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id w:val="1891683259"/>
        <w:docPartObj>
          <w:docPartGallery w:val="Cover Pages"/>
          <w:docPartUnique/>
        </w:docPartObj>
      </w:sdtPr>
      <w:sdtEndPr>
        <w:rPr>
          <w:szCs w:val="24"/>
        </w:rPr>
      </w:sdtEndPr>
      <w:sdtContent>
        <w:p w14:paraId="66D65650" w14:textId="373AC68F" w:rsidR="00A97F37" w:rsidRDefault="00A97F37"/>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66"/>
          </w:tblGrid>
          <w:tr w:rsidR="00597A53" w14:paraId="290A4344" w14:textId="77777777" w:rsidTr="00000FC6">
            <w:trPr>
              <w:trHeight w:val="1952"/>
            </w:trPr>
            <w:tc>
              <w:tcPr>
                <w:tcW w:w="10556" w:type="dxa"/>
                <w:tcBorders>
                  <w:bottom w:val="single" w:sz="4" w:space="0" w:color="auto"/>
                </w:tcBorders>
              </w:tcPr>
              <w:p w14:paraId="776CEE98" w14:textId="64E02933" w:rsidR="00597A53" w:rsidRDefault="003C4FCA" w:rsidP="00934F3A">
                <w:pPr>
                  <w:spacing w:before="0" w:after="160" w:line="259" w:lineRule="auto"/>
                  <w:ind w:left="6480"/>
                </w:pPr>
                <w:r>
                  <w:rPr>
                    <w:noProof/>
                  </w:rPr>
                  <mc:AlternateContent>
                    <mc:Choice Requires="wpg">
                      <w:drawing>
                        <wp:anchor distT="0" distB="0" distL="114300" distR="114300" simplePos="0" relativeHeight="251678720" behindDoc="1" locked="0" layoutInCell="1" allowOverlap="1" wp14:anchorId="5B1BF229" wp14:editId="71F4CCEC">
                          <wp:simplePos x="0" y="0"/>
                          <wp:positionH relativeFrom="page">
                            <wp:posOffset>39499</wp:posOffset>
                          </wp:positionH>
                          <wp:positionV relativeFrom="page">
                            <wp:posOffset>121285</wp:posOffset>
                          </wp:positionV>
                          <wp:extent cx="6605337" cy="1215390"/>
                          <wp:effectExtent l="0" t="0" r="5080" b="1905"/>
                          <wp:wrapNone/>
                          <wp:docPr id="12" name="Group 12"/>
                          <wp:cNvGraphicFramePr/>
                          <a:graphic xmlns:a="http://schemas.openxmlformats.org/drawingml/2006/main">
                            <a:graphicData uri="http://schemas.microsoft.com/office/word/2010/wordprocessingGroup">
                              <wpg:wgp>
                                <wpg:cNvGrpSpPr/>
                                <wpg:grpSpPr>
                                  <a:xfrm>
                                    <a:off x="0" y="0"/>
                                    <a:ext cx="6605337" cy="1215390"/>
                                    <a:chOff x="0" y="-1"/>
                                    <a:chExt cx="7315200" cy="1216153"/>
                                  </a:xfrm>
                                </wpg:grpSpPr>
                                <wps:wsp>
                                  <wps:cNvPr id="14"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Rectangle 15"/>
                                  <wps:cNvSpPr/>
                                  <wps:spPr>
                                    <a:xfrm>
                                      <a:off x="0" y="0"/>
                                      <a:ext cx="7315200" cy="1216152"/>
                                    </a:xfrm>
                                    <a:prstGeom prst="rect">
                                      <a:avLst/>
                                    </a:prstGeom>
                                    <a:blipFill>
                                      <a:blip r:embed="rId12"/>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12100</wp14:pctHeight>
                          </wp14:sizeRelV>
                        </wp:anchor>
                      </w:drawing>
                    </mc:Choice>
                    <mc:Fallback xmlns:w16du="http://schemas.microsoft.com/office/word/2023/wordml/word16du">
                      <w:pict>
                        <v:group w14:anchorId="608540FE" id="Group 12" o:spid="_x0000_s1026" style="position:absolute;margin-left:3.1pt;margin-top:9.55pt;width:520.1pt;height:95.7pt;z-index:-251637760;mso-height-percent:121;mso-position-horizontal-relative:page;mso-position-vertical-relative:page;mso-height-percent:121"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" path="m,l7312660,r,1129665l3619500,733425,,1091565,,xe" fillcolor="#4472c4 [3204]" stroked="f" strokeweight="1pt">
                            <v:stroke joinstyle="miter"/>
                            <v:path arrowok="t" o:connecttype="custom" o:connectlocs="0,0;7315200,0;7315200,1130373;3620757,733885;0,1092249;0,0" o:connectangles="0,0,0,0,0,0"/>
                          </v:shape>
                          <v:rect id="Rectangle 15"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" stroked="f" strokeweight="1pt">
                            <v:fill r:id="rId13" o:title="" recolor="t" rotate="t" type="frame"/>
                          </v:rect>
                          <w10:wrap anchorx="page" anchory="page"/>
                        </v:group>
                      </w:pict>
                    </mc:Fallback>
                  </mc:AlternateContent>
                </w:r>
              </w:p>
            </w:tc>
          </w:tr>
          <w:tr w:rsidR="00597A53" w14:paraId="2742A604" w14:textId="77777777" w:rsidTr="00000FC6">
            <w:trPr>
              <w:trHeight w:val="2195"/>
            </w:trPr>
            <w:tc>
              <w:tcPr>
                <w:tcW w:w="10556" w:type="dxa"/>
                <w:tcBorders>
                  <w:top w:val="single" w:sz="4" w:space="0" w:color="auto"/>
                </w:tcBorders>
              </w:tcPr>
              <w:p w14:paraId="09C35FE6" w14:textId="77777777" w:rsidR="00597A53" w:rsidRDefault="00597A53" w:rsidP="004E3882">
                <w:pPr>
                  <w:spacing w:before="0" w:after="160" w:line="259" w:lineRule="auto"/>
                </w:pPr>
              </w:p>
            </w:tc>
          </w:tr>
          <w:tr w:rsidR="00597A53" w14:paraId="4C34D6DB" w14:textId="77777777" w:rsidTr="006E3CD8">
            <w:tc>
              <w:tcPr>
                <w:tcW w:w="10556" w:type="dxa"/>
              </w:tcPr>
              <w:p w14:paraId="391A4739" w14:textId="6E1217D3" w:rsidR="00597A53" w:rsidRDefault="00A60423" w:rsidP="00A60423">
                <w:pPr>
                  <w:tabs>
                    <w:tab w:val="right" w:pos="10381"/>
                  </w:tabs>
                  <w:ind w:right="-34"/>
                  <w:rPr>
                    <w:b/>
                    <w:color w:val="1F3864" w:themeColor="accent1" w:themeShade="80"/>
                    <w:sz w:val="48"/>
                    <w:szCs w:val="48"/>
                  </w:rPr>
                </w:pPr>
                <w:r>
                  <w:rPr>
                    <w:b/>
                    <w:bCs/>
                    <w:sz w:val="48"/>
                    <w:szCs w:val="48"/>
                  </w:rPr>
                  <w:tab/>
                </w:r>
                <w:r w:rsidR="00597A53" w:rsidRPr="000F54FF">
                  <w:rPr>
                    <w:b/>
                    <w:bCs/>
                    <w:sz w:val="48"/>
                    <w:szCs w:val="48"/>
                  </w:rPr>
                  <w:t>RDP Client Endpoint Test Suite</w:t>
                </w:r>
              </w:p>
              <w:p w14:paraId="402B39D0" w14:textId="5312CB88" w:rsidR="00597A53" w:rsidRDefault="005E03DF" w:rsidP="005E03DF">
                <w:pPr>
                  <w:tabs>
                    <w:tab w:val="right" w:pos="10381"/>
                  </w:tabs>
                  <w:ind w:right="-34"/>
                  <w:rPr>
                    <w:b/>
                    <w:color w:val="1F3864" w:themeColor="accent1" w:themeShade="80"/>
                    <w:sz w:val="36"/>
                    <w:szCs w:val="36"/>
                  </w:rPr>
                </w:pPr>
                <w:r>
                  <w:rPr>
                    <w:b/>
                    <w:color w:val="1F3864" w:themeColor="accent1" w:themeShade="80"/>
                    <w:sz w:val="36"/>
                    <w:szCs w:val="36"/>
                  </w:rPr>
                  <w:tab/>
                </w:r>
                <w:r w:rsidR="00597A53" w:rsidRPr="0022421D">
                  <w:rPr>
                    <w:b/>
                    <w:color w:val="1F3864" w:themeColor="accent1" w:themeShade="80"/>
                    <w:sz w:val="36"/>
                    <w:szCs w:val="36"/>
                  </w:rPr>
                  <w:t>Lab Tutorial</w:t>
                </w:r>
                <w:r w:rsidR="00597A53" w:rsidRPr="00836F44">
                  <w:rPr>
                    <w:bCs/>
                    <w:color w:val="1F3864" w:themeColor="accent1" w:themeShade="80"/>
                    <w:sz w:val="36"/>
                    <w:szCs w:val="36"/>
                  </w:rPr>
                  <w:t xml:space="preserve">, </w:t>
                </w:r>
                <w:r w:rsidR="00597A53" w:rsidRPr="009A69E5">
                  <w:rPr>
                    <w:b/>
                    <w:color w:val="1F3864" w:themeColor="accent1" w:themeShade="80"/>
                    <w:sz w:val="36"/>
                    <w:szCs w:val="36"/>
                  </w:rPr>
                  <w:t>v4.0</w:t>
                </w:r>
              </w:p>
              <w:p w14:paraId="42E7A86B" w14:textId="38E075FD" w:rsidR="00597A53" w:rsidRPr="002A6E3B" w:rsidRDefault="005E03DF" w:rsidP="005E03DF">
                <w:pPr>
                  <w:tabs>
                    <w:tab w:val="right" w:pos="10347"/>
                  </w:tabs>
                  <w:spacing w:before="0" w:after="160" w:line="259" w:lineRule="auto"/>
                </w:pPr>
                <w:r>
                  <w:rPr>
                    <w:color w:val="1F3864" w:themeColor="accent1" w:themeShade="80"/>
                  </w:rPr>
                  <w:tab/>
                </w:r>
                <w:r w:rsidR="00597A53" w:rsidRPr="002A6E3B">
                  <w:rPr>
                    <w:color w:val="1F3864" w:themeColor="accent1" w:themeShade="80"/>
                  </w:rPr>
                  <w:t xml:space="preserve">March </w:t>
                </w:r>
                <w:r w:rsidR="00934F3A" w:rsidRPr="002A6E3B">
                  <w:rPr>
                    <w:color w:val="1F3864" w:themeColor="accent1" w:themeShade="80"/>
                  </w:rPr>
                  <w:t>20</w:t>
                </w:r>
                <w:r w:rsidR="00597A53" w:rsidRPr="002A6E3B">
                  <w:rPr>
                    <w:color w:val="1F3864" w:themeColor="accent1" w:themeShade="80"/>
                  </w:rPr>
                  <w:t>, 2023</w:t>
                </w:r>
              </w:p>
            </w:tc>
          </w:tr>
          <w:tr w:rsidR="00597A53" w14:paraId="418F96BF" w14:textId="77777777" w:rsidTr="00934F3A">
            <w:trPr>
              <w:trHeight w:val="1997"/>
            </w:trPr>
            <w:tc>
              <w:tcPr>
                <w:tcW w:w="10556" w:type="dxa"/>
              </w:tcPr>
              <w:p w14:paraId="22235C10" w14:textId="77777777" w:rsidR="00597A53" w:rsidRDefault="00597A53" w:rsidP="004E3882">
                <w:pPr>
                  <w:spacing w:before="0" w:after="160" w:line="259" w:lineRule="auto"/>
                </w:pPr>
              </w:p>
            </w:tc>
          </w:tr>
          <w:tr w:rsidR="00597A53" w14:paraId="07383681" w14:textId="77777777" w:rsidTr="00DF657B">
            <w:trPr>
              <w:trHeight w:val="1079"/>
            </w:trPr>
            <w:tc>
              <w:tcPr>
                <w:tcW w:w="10556" w:type="dxa"/>
              </w:tcPr>
              <w:p w14:paraId="0521F436" w14:textId="17E49105" w:rsidR="00597A53" w:rsidRPr="00213A94" w:rsidRDefault="00A60423" w:rsidP="000751ED">
                <w:pPr>
                  <w:tabs>
                    <w:tab w:val="right" w:pos="10365"/>
                  </w:tabs>
                  <w:ind w:right="-864"/>
                  <w:rPr>
                    <w:color w:val="4472C4" w:themeColor="accent1"/>
                    <w:sz w:val="30"/>
                    <w:szCs w:val="30"/>
                  </w:rPr>
                </w:pPr>
                <w:r>
                  <w:rPr>
                    <w:color w:val="4472C4" w:themeColor="accent1"/>
                    <w:sz w:val="30"/>
                    <w:szCs w:val="30"/>
                  </w:rPr>
                  <w:tab/>
                </w:r>
                <w:r w:rsidR="00597A53" w:rsidRPr="00A60423">
                  <w:rPr>
                    <w:color w:val="4472C4" w:themeColor="accent1"/>
                    <w:sz w:val="30"/>
                    <w:szCs w:val="30"/>
                  </w:rPr>
                  <w:t>Abstract</w:t>
                </w:r>
              </w:p>
              <w:p w14:paraId="3C96FB6C" w14:textId="70C32DCA" w:rsidR="00597A53" w:rsidRDefault="00A60423" w:rsidP="00A60423">
                <w:pPr>
                  <w:tabs>
                    <w:tab w:val="right" w:pos="10347"/>
                  </w:tabs>
                  <w:spacing w:before="0" w:after="160" w:line="259" w:lineRule="auto"/>
                </w:pPr>
                <w:r>
                  <w:rPr>
                    <w:color w:val="1F3864" w:themeColor="accent1" w:themeShade="80"/>
                    <w:sz w:val="22"/>
                  </w:rPr>
                  <w:tab/>
                </w:r>
                <w:r w:rsidR="00597A53" w:rsidRPr="002A6E3B">
                  <w:rPr>
                    <w:color w:val="1F3864" w:themeColor="accent1" w:themeShade="80"/>
                    <w:sz w:val="22"/>
                  </w:rPr>
                  <w:t>Training in RDP Test Suite Technology</w:t>
                </w:r>
              </w:p>
            </w:tc>
          </w:tr>
          <w:tr w:rsidR="00EA5AA3" w14:paraId="15921636" w14:textId="77777777" w:rsidTr="00DF657B">
            <w:trPr>
              <w:trHeight w:val="2501"/>
            </w:trPr>
            <w:tc>
              <w:tcPr>
                <w:tcW w:w="10556" w:type="dxa"/>
              </w:tcPr>
              <w:p w14:paraId="3DDE4318" w14:textId="77777777" w:rsidR="00EA5AA3" w:rsidRDefault="00EA5AA3" w:rsidP="00597A53">
                <w:pPr>
                  <w:ind w:left="8640" w:right="-864"/>
                  <w:rPr>
                    <w:color w:val="4472C4" w:themeColor="accent1"/>
                    <w:sz w:val="28"/>
                    <w:szCs w:val="28"/>
                  </w:rPr>
                </w:pPr>
              </w:p>
              <w:p w14:paraId="237D361F" w14:textId="77777777" w:rsidR="00DF657B" w:rsidRDefault="00DF657B" w:rsidP="00DF657B">
                <w:pPr>
                  <w:ind w:right="-864"/>
                  <w:rPr>
                    <w:color w:val="4472C4" w:themeColor="accent1"/>
                    <w:sz w:val="28"/>
                    <w:szCs w:val="28"/>
                  </w:rPr>
                </w:pPr>
              </w:p>
            </w:tc>
          </w:tr>
          <w:tr w:rsidR="00597A53" w14:paraId="2BC4EB17" w14:textId="77777777" w:rsidTr="00DF657B">
            <w:trPr>
              <w:trHeight w:val="945"/>
            </w:trPr>
            <w:tc>
              <w:tcPr>
                <w:tcW w:w="10556" w:type="dxa"/>
              </w:tcPr>
              <w:p w14:paraId="1D1F5D94" w14:textId="58FBF65B" w:rsidR="00EA5AA3" w:rsidRDefault="00EA5AA3" w:rsidP="00A60423">
                <w:pPr>
                  <w:tabs>
                    <w:tab w:val="right" w:pos="10347"/>
                  </w:tabs>
                  <w:ind w:right="-9"/>
                  <w:rPr>
                    <w:color w:val="1F3864" w:themeColor="accent1" w:themeShade="80"/>
                    <w:sz w:val="28"/>
                    <w:szCs w:val="28"/>
                  </w:rPr>
                </w:pPr>
                <w:r w:rsidRPr="00A60423">
                  <w:rPr>
                    <w:rFonts w:asciiTheme="minorHAnsi" w:hAnsiTheme="minorHAnsi" w:cstheme="minorHAnsi"/>
                    <w:color w:val="4472C4" w:themeColor="accent1"/>
                    <w:sz w:val="32"/>
                    <w:szCs w:val="32"/>
                  </w:rPr>
                  <w:t>Author</w:t>
                </w:r>
                <w:r w:rsidR="000F54FF">
                  <w:rPr>
                    <w:rFonts w:asciiTheme="minorHAnsi" w:hAnsiTheme="minorHAnsi" w:cstheme="minorHAnsi"/>
                    <w:color w:val="1F3864" w:themeColor="accent1" w:themeShade="80"/>
                    <w:sz w:val="32"/>
                    <w:szCs w:val="32"/>
                  </w:rPr>
                  <w:tab/>
                </w:r>
                <w:r w:rsidRPr="00A60423">
                  <w:rPr>
                    <w:rFonts w:asciiTheme="minorHAnsi" w:hAnsiTheme="minorHAnsi" w:cstheme="minorHAnsi"/>
                    <w:color w:val="4472C4" w:themeColor="accent1"/>
                    <w:sz w:val="32"/>
                    <w:szCs w:val="32"/>
                  </w:rPr>
                  <w:t>Microsoft ADC Protocols Test Team</w:t>
                </w:r>
                <w:r w:rsidRPr="00A60423">
                  <w:rPr>
                    <w:color w:val="4472C4" w:themeColor="accent1"/>
                    <w:sz w:val="28"/>
                    <w:szCs w:val="28"/>
                  </w:rPr>
                  <w:t xml:space="preserve"> </w:t>
                </w:r>
              </w:p>
              <w:p w14:paraId="420F1B28" w14:textId="7770D004" w:rsidR="003E7440" w:rsidRDefault="000F54FF" w:rsidP="00A60423">
                <w:pPr>
                  <w:tabs>
                    <w:tab w:val="right" w:pos="10356"/>
                  </w:tabs>
                  <w:ind w:right="-9"/>
                  <w:rPr>
                    <w:rFonts w:cstheme="minorHAnsi"/>
                    <w:color w:val="1F3864" w:themeColor="accent1" w:themeShade="80"/>
                    <w:sz w:val="20"/>
                    <w:szCs w:val="20"/>
                  </w:rPr>
                </w:pPr>
                <w:r w:rsidRPr="00000FC6">
                  <w:rPr>
                    <w:rFonts w:cstheme="minorHAnsi"/>
                    <w:b/>
                    <w:bCs/>
                    <w:color w:val="1F3864" w:themeColor="accent1" w:themeShade="80"/>
                    <w:sz w:val="22"/>
                  </w:rPr>
                  <w:t>Greg Gille</w:t>
                </w:r>
                <w:r w:rsidRPr="002A6E3B">
                  <w:rPr>
                    <w:rFonts w:cstheme="minorHAnsi"/>
                    <w:color w:val="1F3864" w:themeColor="accent1" w:themeShade="80"/>
                    <w:sz w:val="22"/>
                  </w:rPr>
                  <w:t xml:space="preserve"> | Microsoft Content Develop</w:t>
                </w:r>
                <w:r w:rsidR="00120575">
                  <w:rPr>
                    <w:rFonts w:cstheme="minorHAnsi"/>
                    <w:color w:val="1F3864" w:themeColor="accent1" w:themeShade="80"/>
                    <w:sz w:val="22"/>
                  </w:rPr>
                  <w:t xml:space="preserve">ment </w:t>
                </w:r>
                <w:r w:rsidR="00000FC6" w:rsidRPr="002A6E3B">
                  <w:rPr>
                    <w:rFonts w:cstheme="minorHAnsi"/>
                    <w:color w:val="1F3864" w:themeColor="accent1" w:themeShade="80"/>
                    <w:sz w:val="22"/>
                  </w:rPr>
                  <w:t>PM</w:t>
                </w:r>
                <w:r w:rsidR="00A60423">
                  <w:rPr>
                    <w:rFonts w:cstheme="minorHAnsi"/>
                    <w:color w:val="1F3864" w:themeColor="accent1" w:themeShade="80"/>
                    <w:sz w:val="22"/>
                  </w:rPr>
                  <w:t xml:space="preserve"> </w:t>
                </w:r>
                <w:r w:rsidR="00A60423">
                  <w:rPr>
                    <w:rFonts w:cstheme="minorHAnsi"/>
                    <w:color w:val="1F3864" w:themeColor="accent1" w:themeShade="80"/>
                    <w:sz w:val="22"/>
                  </w:rPr>
                  <w:tab/>
                </w:r>
                <w:r w:rsidR="00A60423" w:rsidRPr="000751ED">
                  <w:rPr>
                    <w:rFonts w:cstheme="minorHAnsi"/>
                    <w:color w:val="1F3864" w:themeColor="accent1" w:themeShade="80"/>
                    <w:sz w:val="22"/>
                  </w:rPr>
                  <w:t>Engineering</w:t>
                </w:r>
              </w:p>
              <w:p w14:paraId="128FA54B" w14:textId="3AD430AF" w:rsidR="00EA5AA3" w:rsidRPr="002A6E3B" w:rsidRDefault="00EA5AA3" w:rsidP="00A60423">
                <w:pPr>
                  <w:tabs>
                    <w:tab w:val="right" w:pos="10338"/>
                  </w:tabs>
                  <w:ind w:right="-9"/>
                  <w:rPr>
                    <w:color w:val="1F3864" w:themeColor="accent1" w:themeShade="80"/>
                    <w:sz w:val="28"/>
                    <w:szCs w:val="28"/>
                  </w:rPr>
                </w:pPr>
                <w:r w:rsidRPr="002A6E3B">
                  <w:rPr>
                    <w:rFonts w:cstheme="minorHAnsi"/>
                    <w:color w:val="1F3864" w:themeColor="accent1" w:themeShade="80"/>
                    <w:sz w:val="22"/>
                  </w:rPr>
                  <w:t>GRC Protocols Content Team</w:t>
                </w:r>
                <w:r w:rsidR="000F54FF" w:rsidRPr="002A6E3B">
                  <w:rPr>
                    <w:rFonts w:cstheme="minorHAnsi"/>
                    <w:color w:val="1F3864" w:themeColor="accent1" w:themeShade="80"/>
                    <w:sz w:val="20"/>
                    <w:szCs w:val="20"/>
                  </w:rPr>
                  <w:t xml:space="preserve"> </w:t>
                </w:r>
                <w:r w:rsidR="000751ED">
                  <w:rPr>
                    <w:rFonts w:cstheme="minorHAnsi"/>
                    <w:color w:val="1F3864" w:themeColor="accent1" w:themeShade="80"/>
                    <w:sz w:val="20"/>
                    <w:szCs w:val="20"/>
                  </w:rPr>
                  <w:tab/>
                </w:r>
              </w:p>
            </w:tc>
          </w:tr>
        </w:tbl>
        <w:p w14:paraId="15A03394" w14:textId="3756B8FF" w:rsidR="00DF657B" w:rsidRDefault="00000000" w:rsidP="0003533B">
          <w:pPr>
            <w:spacing w:before="0" w:after="160" w:line="259" w:lineRule="auto"/>
            <w:rPr>
              <w:szCs w:val="24"/>
            </w:rPr>
          </w:pPr>
        </w:p>
      </w:sdtContent>
    </w:sdt>
    <w:p w14:paraId="12D12CB2" w14:textId="77777777" w:rsidR="0003533B" w:rsidRPr="00DF657B" w:rsidRDefault="0003533B" w:rsidP="0003533B">
      <w:pPr>
        <w:spacing w:before="0" w:after="160" w:line="259" w:lineRule="auto"/>
        <w:rPr>
          <w:b/>
          <w:color w:val="1F3864" w:themeColor="accent1" w:themeShade="80"/>
          <w:szCs w:val="24"/>
        </w:rPr>
      </w:pPr>
    </w:p>
    <w:p w14:paraId="491F8F52" w14:textId="56CD1B61" w:rsidR="00BA59FD" w:rsidRPr="0022421D" w:rsidRDefault="00BA59FD" w:rsidP="000753AB">
      <w:pPr>
        <w:rPr>
          <w:b/>
          <w:color w:val="1F3864" w:themeColor="accent1" w:themeShade="80"/>
          <w:sz w:val="32"/>
          <w:szCs w:val="32"/>
        </w:rPr>
      </w:pPr>
      <w:r w:rsidRPr="0022421D">
        <w:rPr>
          <w:b/>
          <w:color w:val="1F3864" w:themeColor="accent1" w:themeShade="80"/>
          <w:sz w:val="32"/>
          <w:szCs w:val="32"/>
        </w:rPr>
        <w:t>Table of Contents</w:t>
      </w:r>
    </w:p>
    <w:p w14:paraId="5A5D0B78" w14:textId="77777777" w:rsidR="0003533B" w:rsidRPr="00493B73" w:rsidRDefault="0003533B" w:rsidP="00ED3FE3">
      <w:pPr>
        <w:pStyle w:val="TOC1"/>
        <w:tabs>
          <w:tab w:val="right" w:leader="dot" w:pos="10440"/>
        </w:tabs>
        <w:rPr>
          <w:color w:val="1F3864" w:themeColor="accent1" w:themeShade="80"/>
          <w:sz w:val="12"/>
          <w:szCs w:val="12"/>
        </w:rPr>
      </w:pPr>
    </w:p>
    <w:p w14:paraId="7E54FAE8" w14:textId="7DAC69A0" w:rsidR="008624F8" w:rsidRDefault="008624F8" w:rsidP="00ED3FE3">
      <w:pPr>
        <w:pStyle w:val="TOC1"/>
        <w:tabs>
          <w:tab w:val="right" w:leader="dot" w:pos="10440"/>
        </w:tabs>
        <w:rPr>
          <w:rFonts w:asciiTheme="minorHAnsi" w:eastAsiaTheme="minorEastAsia" w:hAnsiTheme="minorHAnsi"/>
          <w:sz w:val="22"/>
        </w:rPr>
      </w:pPr>
      <w:r>
        <w:rPr>
          <w:color w:val="1F3864" w:themeColor="accent1" w:themeShade="80"/>
        </w:rPr>
        <w:fldChar w:fldCharType="begin"/>
      </w:r>
      <w:r>
        <w:rPr>
          <w:color w:val="1F3864" w:themeColor="accent1" w:themeShade="80"/>
        </w:rPr>
        <w:instrText xml:space="preserve"> TOC \o "1-3" \h \z \u </w:instrText>
      </w:r>
      <w:r>
        <w:rPr>
          <w:color w:val="1F3864" w:themeColor="accent1" w:themeShade="80"/>
        </w:rPr>
        <w:fldChar w:fldCharType="separate"/>
      </w:r>
      <w:hyperlink w:anchor="_Toc129679483" w:history="1">
        <w:r w:rsidRPr="00AC1EF9">
          <w:rPr>
            <w:rStyle w:val="Hyperlink"/>
          </w:rPr>
          <w:t>Introduction</w:t>
        </w:r>
        <w:r w:rsidR="0054777B">
          <w:rPr>
            <w:rStyle w:val="Hyperlink"/>
          </w:rPr>
          <w:tab/>
        </w:r>
        <w:r>
          <w:rPr>
            <w:webHidden/>
          </w:rPr>
          <w:fldChar w:fldCharType="begin"/>
        </w:r>
        <w:r>
          <w:rPr>
            <w:webHidden/>
          </w:rPr>
          <w:instrText xml:space="preserve"> PAGEREF _Toc129679483 \h </w:instrText>
        </w:r>
        <w:r>
          <w:rPr>
            <w:webHidden/>
          </w:rPr>
        </w:r>
        <w:r>
          <w:rPr>
            <w:webHidden/>
          </w:rPr>
          <w:fldChar w:fldCharType="separate"/>
        </w:r>
        <w:r w:rsidR="00DF657B">
          <w:rPr>
            <w:webHidden/>
          </w:rPr>
          <w:t>4</w:t>
        </w:r>
        <w:r>
          <w:rPr>
            <w:webHidden/>
          </w:rPr>
          <w:fldChar w:fldCharType="end"/>
        </w:r>
      </w:hyperlink>
    </w:p>
    <w:p w14:paraId="1D2A918A" w14:textId="3DAAA4FD" w:rsidR="008624F8" w:rsidRDefault="00000000" w:rsidP="00AF3862">
      <w:pPr>
        <w:pStyle w:val="TOC2"/>
        <w:tabs>
          <w:tab w:val="right" w:leader="dot" w:pos="10440"/>
        </w:tabs>
        <w:ind w:left="245" w:right="130"/>
        <w:rPr>
          <w:rFonts w:asciiTheme="minorHAnsi" w:eastAsiaTheme="minorEastAsia" w:hAnsiTheme="minorHAnsi"/>
          <w:sz w:val="22"/>
        </w:rPr>
      </w:pPr>
      <w:hyperlink w:anchor="_Toc129679484" w:history="1">
        <w:r w:rsidR="008624F8" w:rsidRPr="00AC1EF9">
          <w:rPr>
            <w:rStyle w:val="Hyperlink"/>
          </w:rPr>
          <w:t>Test Suite Training Audience</w:t>
        </w:r>
        <w:r w:rsidR="0054777B">
          <w:rPr>
            <w:rStyle w:val="Hyperlink"/>
          </w:rPr>
          <w:tab/>
        </w:r>
        <w:r w:rsidR="008624F8">
          <w:rPr>
            <w:webHidden/>
          </w:rPr>
          <w:fldChar w:fldCharType="begin"/>
        </w:r>
        <w:r w:rsidR="008624F8">
          <w:rPr>
            <w:webHidden/>
          </w:rPr>
          <w:instrText xml:space="preserve"> PAGEREF _Toc129679484 \h </w:instrText>
        </w:r>
        <w:r w:rsidR="008624F8">
          <w:rPr>
            <w:webHidden/>
          </w:rPr>
        </w:r>
        <w:r w:rsidR="008624F8">
          <w:rPr>
            <w:webHidden/>
          </w:rPr>
          <w:fldChar w:fldCharType="separate"/>
        </w:r>
        <w:r w:rsidR="00DF657B">
          <w:rPr>
            <w:webHidden/>
          </w:rPr>
          <w:t>4</w:t>
        </w:r>
        <w:r w:rsidR="008624F8">
          <w:rPr>
            <w:webHidden/>
          </w:rPr>
          <w:fldChar w:fldCharType="end"/>
        </w:r>
      </w:hyperlink>
    </w:p>
    <w:p w14:paraId="051E2D55" w14:textId="479572AE" w:rsidR="008624F8" w:rsidRDefault="00000000" w:rsidP="00AF3862">
      <w:pPr>
        <w:pStyle w:val="TOC2"/>
        <w:tabs>
          <w:tab w:val="right" w:leader="dot" w:pos="10440"/>
        </w:tabs>
        <w:ind w:left="245" w:right="130"/>
        <w:rPr>
          <w:rFonts w:asciiTheme="minorHAnsi" w:eastAsiaTheme="minorEastAsia" w:hAnsiTheme="minorHAnsi"/>
          <w:sz w:val="22"/>
        </w:rPr>
      </w:pPr>
      <w:hyperlink w:anchor="_Toc129679485" w:history="1">
        <w:r w:rsidR="008624F8" w:rsidRPr="00AC1EF9">
          <w:rPr>
            <w:rStyle w:val="Hyperlink"/>
          </w:rPr>
          <w:t>Training Environment</w:t>
        </w:r>
        <w:r w:rsidR="0054777B">
          <w:rPr>
            <w:rStyle w:val="Hyperlink"/>
          </w:rPr>
          <w:tab/>
        </w:r>
        <w:r w:rsidR="008624F8">
          <w:rPr>
            <w:webHidden/>
          </w:rPr>
          <w:fldChar w:fldCharType="begin"/>
        </w:r>
        <w:r w:rsidR="008624F8">
          <w:rPr>
            <w:webHidden/>
          </w:rPr>
          <w:instrText xml:space="preserve"> PAGEREF _Toc129679485 \h </w:instrText>
        </w:r>
        <w:r w:rsidR="008624F8">
          <w:rPr>
            <w:webHidden/>
          </w:rPr>
        </w:r>
        <w:r w:rsidR="008624F8">
          <w:rPr>
            <w:webHidden/>
          </w:rPr>
          <w:fldChar w:fldCharType="separate"/>
        </w:r>
        <w:r w:rsidR="00DF657B">
          <w:rPr>
            <w:webHidden/>
          </w:rPr>
          <w:t>4</w:t>
        </w:r>
        <w:r w:rsidR="008624F8">
          <w:rPr>
            <w:webHidden/>
          </w:rPr>
          <w:fldChar w:fldCharType="end"/>
        </w:r>
      </w:hyperlink>
    </w:p>
    <w:p w14:paraId="71BDD351" w14:textId="580C51F2" w:rsidR="008624F8" w:rsidRDefault="00000000" w:rsidP="00AF3862">
      <w:pPr>
        <w:pStyle w:val="TOC2"/>
        <w:tabs>
          <w:tab w:val="right" w:leader="dot" w:pos="10440"/>
        </w:tabs>
        <w:rPr>
          <w:rFonts w:asciiTheme="minorHAnsi" w:eastAsiaTheme="minorEastAsia" w:hAnsiTheme="minorHAnsi"/>
          <w:sz w:val="22"/>
        </w:rPr>
      </w:pPr>
      <w:hyperlink w:anchor="_Toc129679486" w:history="1">
        <w:r w:rsidR="008624F8" w:rsidRPr="00AC1EF9">
          <w:rPr>
            <w:rStyle w:val="Hyperlink"/>
          </w:rPr>
          <w:t>Goals of the Test Suite Training</w:t>
        </w:r>
        <w:r w:rsidR="0054777B">
          <w:rPr>
            <w:rStyle w:val="Hyperlink"/>
          </w:rPr>
          <w:tab/>
        </w:r>
        <w:r w:rsidR="008624F8">
          <w:rPr>
            <w:webHidden/>
          </w:rPr>
          <w:fldChar w:fldCharType="begin"/>
        </w:r>
        <w:r w:rsidR="008624F8">
          <w:rPr>
            <w:webHidden/>
          </w:rPr>
          <w:instrText xml:space="preserve"> PAGEREF _Toc129679486 \h </w:instrText>
        </w:r>
        <w:r w:rsidR="008624F8">
          <w:rPr>
            <w:webHidden/>
          </w:rPr>
        </w:r>
        <w:r w:rsidR="008624F8">
          <w:rPr>
            <w:webHidden/>
          </w:rPr>
          <w:fldChar w:fldCharType="separate"/>
        </w:r>
        <w:r w:rsidR="00DF657B">
          <w:rPr>
            <w:webHidden/>
          </w:rPr>
          <w:t>5</w:t>
        </w:r>
        <w:r w:rsidR="008624F8">
          <w:rPr>
            <w:webHidden/>
          </w:rPr>
          <w:fldChar w:fldCharType="end"/>
        </w:r>
      </w:hyperlink>
    </w:p>
    <w:p w14:paraId="0DF9D7DC" w14:textId="6DB9ABF0" w:rsidR="008624F8" w:rsidRDefault="00000000" w:rsidP="00AF3862">
      <w:pPr>
        <w:pStyle w:val="TOC1"/>
        <w:tabs>
          <w:tab w:val="right" w:leader="dot" w:pos="10440"/>
        </w:tabs>
        <w:rPr>
          <w:rFonts w:asciiTheme="minorHAnsi" w:eastAsiaTheme="minorEastAsia" w:hAnsiTheme="minorHAnsi"/>
          <w:sz w:val="22"/>
        </w:rPr>
      </w:pPr>
      <w:hyperlink w:anchor="_Toc129679488" w:history="1">
        <w:r w:rsidR="008624F8" w:rsidRPr="00AC1EF9">
          <w:rPr>
            <w:rStyle w:val="Hyperlink"/>
          </w:rPr>
          <w:t>Glossary Definitions</w:t>
        </w:r>
        <w:r w:rsidR="008624F8">
          <w:rPr>
            <w:webHidden/>
          </w:rPr>
          <w:tab/>
        </w:r>
        <w:r w:rsidR="008624F8">
          <w:rPr>
            <w:webHidden/>
          </w:rPr>
          <w:fldChar w:fldCharType="begin"/>
        </w:r>
        <w:r w:rsidR="008624F8">
          <w:rPr>
            <w:webHidden/>
          </w:rPr>
          <w:instrText xml:space="preserve"> PAGEREF _Toc129679488 \h </w:instrText>
        </w:r>
        <w:r w:rsidR="008624F8">
          <w:rPr>
            <w:webHidden/>
          </w:rPr>
        </w:r>
        <w:r w:rsidR="008624F8">
          <w:rPr>
            <w:webHidden/>
          </w:rPr>
          <w:fldChar w:fldCharType="separate"/>
        </w:r>
        <w:r w:rsidR="00DF657B">
          <w:rPr>
            <w:webHidden/>
          </w:rPr>
          <w:t>6</w:t>
        </w:r>
        <w:r w:rsidR="008624F8">
          <w:rPr>
            <w:webHidden/>
          </w:rPr>
          <w:fldChar w:fldCharType="end"/>
        </w:r>
      </w:hyperlink>
    </w:p>
    <w:p w14:paraId="44DACD37" w14:textId="10144663" w:rsidR="008624F8" w:rsidRDefault="00000000" w:rsidP="00AF3862">
      <w:pPr>
        <w:pStyle w:val="TOC1"/>
        <w:tabs>
          <w:tab w:val="right" w:leader="dot" w:pos="10440"/>
        </w:tabs>
        <w:rPr>
          <w:rFonts w:asciiTheme="minorHAnsi" w:eastAsiaTheme="minorEastAsia" w:hAnsiTheme="minorHAnsi"/>
          <w:sz w:val="22"/>
        </w:rPr>
      </w:pPr>
      <w:hyperlink w:anchor="_Toc129679489" w:history="1">
        <w:r w:rsidR="008624F8" w:rsidRPr="00AC1EF9">
          <w:rPr>
            <w:rStyle w:val="Hyperlink"/>
          </w:rPr>
          <w:t>Concepts</w:t>
        </w:r>
        <w:r w:rsidR="008624F8">
          <w:rPr>
            <w:webHidden/>
          </w:rPr>
          <w:tab/>
        </w:r>
        <w:r w:rsidR="008624F8">
          <w:rPr>
            <w:webHidden/>
          </w:rPr>
          <w:fldChar w:fldCharType="begin"/>
        </w:r>
        <w:r w:rsidR="008624F8">
          <w:rPr>
            <w:webHidden/>
          </w:rPr>
          <w:instrText xml:space="preserve"> PAGEREF _Toc129679489 \h </w:instrText>
        </w:r>
        <w:r w:rsidR="008624F8">
          <w:rPr>
            <w:webHidden/>
          </w:rPr>
        </w:r>
        <w:r w:rsidR="008624F8">
          <w:rPr>
            <w:webHidden/>
          </w:rPr>
          <w:fldChar w:fldCharType="separate"/>
        </w:r>
        <w:r w:rsidR="00DF657B">
          <w:rPr>
            <w:webHidden/>
          </w:rPr>
          <w:t>9</w:t>
        </w:r>
        <w:r w:rsidR="008624F8">
          <w:rPr>
            <w:webHidden/>
          </w:rPr>
          <w:fldChar w:fldCharType="end"/>
        </w:r>
      </w:hyperlink>
    </w:p>
    <w:p w14:paraId="18FF9CF6" w14:textId="5E99FE5D" w:rsidR="008624F8" w:rsidRDefault="00000000" w:rsidP="00AF3862">
      <w:pPr>
        <w:pStyle w:val="TOC2"/>
        <w:tabs>
          <w:tab w:val="right" w:leader="dot" w:pos="10440"/>
        </w:tabs>
        <w:rPr>
          <w:rFonts w:asciiTheme="minorHAnsi" w:eastAsiaTheme="minorEastAsia" w:hAnsiTheme="minorHAnsi"/>
          <w:sz w:val="22"/>
        </w:rPr>
      </w:pPr>
      <w:hyperlink w:anchor="_Toc129679490" w:history="1">
        <w:r w:rsidR="008624F8" w:rsidRPr="00AC1EF9">
          <w:rPr>
            <w:rStyle w:val="Hyperlink"/>
          </w:rPr>
          <w:t>What You Will Learn</w:t>
        </w:r>
        <w:r w:rsidR="0054777B">
          <w:rPr>
            <w:rStyle w:val="Hyperlink"/>
          </w:rPr>
          <w:tab/>
        </w:r>
        <w:r w:rsidR="008624F8">
          <w:rPr>
            <w:webHidden/>
          </w:rPr>
          <w:fldChar w:fldCharType="begin"/>
        </w:r>
        <w:r w:rsidR="008624F8">
          <w:rPr>
            <w:webHidden/>
          </w:rPr>
          <w:instrText xml:space="preserve"> PAGEREF _Toc129679490 \h </w:instrText>
        </w:r>
        <w:r w:rsidR="008624F8">
          <w:rPr>
            <w:webHidden/>
          </w:rPr>
        </w:r>
        <w:r w:rsidR="008624F8">
          <w:rPr>
            <w:webHidden/>
          </w:rPr>
          <w:fldChar w:fldCharType="separate"/>
        </w:r>
        <w:r w:rsidR="00DF657B">
          <w:rPr>
            <w:webHidden/>
          </w:rPr>
          <w:t>9</w:t>
        </w:r>
        <w:r w:rsidR="008624F8">
          <w:rPr>
            <w:webHidden/>
          </w:rPr>
          <w:fldChar w:fldCharType="end"/>
        </w:r>
      </w:hyperlink>
    </w:p>
    <w:p w14:paraId="21354503" w14:textId="6A9F56B4" w:rsidR="008624F8" w:rsidRDefault="00000000" w:rsidP="00AF3862">
      <w:pPr>
        <w:pStyle w:val="TOC2"/>
        <w:tabs>
          <w:tab w:val="right" w:leader="dot" w:pos="10440"/>
        </w:tabs>
        <w:rPr>
          <w:rFonts w:asciiTheme="minorHAnsi" w:eastAsiaTheme="minorEastAsia" w:hAnsiTheme="minorHAnsi"/>
          <w:sz w:val="22"/>
        </w:rPr>
      </w:pPr>
      <w:hyperlink w:anchor="_Toc129679491" w:history="1">
        <w:r w:rsidR="008624F8" w:rsidRPr="00AC1EF9">
          <w:rPr>
            <w:rStyle w:val="Hyperlink"/>
          </w:rPr>
          <w:t>Protocol Communications</w:t>
        </w:r>
        <w:r w:rsidR="0054777B">
          <w:rPr>
            <w:rStyle w:val="Hyperlink"/>
          </w:rPr>
          <w:tab/>
        </w:r>
        <w:r w:rsidR="008624F8">
          <w:rPr>
            <w:webHidden/>
          </w:rPr>
          <w:fldChar w:fldCharType="begin"/>
        </w:r>
        <w:r w:rsidR="008624F8">
          <w:rPr>
            <w:webHidden/>
          </w:rPr>
          <w:instrText xml:space="preserve"> PAGEREF _Toc129679491 \h </w:instrText>
        </w:r>
        <w:r w:rsidR="008624F8">
          <w:rPr>
            <w:webHidden/>
          </w:rPr>
        </w:r>
        <w:r w:rsidR="008624F8">
          <w:rPr>
            <w:webHidden/>
          </w:rPr>
          <w:fldChar w:fldCharType="separate"/>
        </w:r>
        <w:r w:rsidR="00DF657B">
          <w:rPr>
            <w:webHidden/>
          </w:rPr>
          <w:t>9</w:t>
        </w:r>
        <w:r w:rsidR="008624F8">
          <w:rPr>
            <w:webHidden/>
          </w:rPr>
          <w:fldChar w:fldCharType="end"/>
        </w:r>
      </w:hyperlink>
    </w:p>
    <w:p w14:paraId="13A54E0C" w14:textId="696BA895" w:rsidR="008624F8" w:rsidRDefault="00000000" w:rsidP="00AF3862">
      <w:pPr>
        <w:pStyle w:val="TOC2"/>
        <w:tabs>
          <w:tab w:val="right" w:leader="dot" w:pos="10440"/>
        </w:tabs>
        <w:rPr>
          <w:rFonts w:asciiTheme="minorHAnsi" w:eastAsiaTheme="minorEastAsia" w:hAnsiTheme="minorHAnsi"/>
          <w:sz w:val="22"/>
        </w:rPr>
      </w:pPr>
      <w:hyperlink w:anchor="_Toc129679492" w:history="1">
        <w:r w:rsidR="008624F8" w:rsidRPr="00AC1EF9">
          <w:rPr>
            <w:rStyle w:val="Hyperlink"/>
          </w:rPr>
          <w:t>Test Environment Architecture</w:t>
        </w:r>
        <w:r w:rsidR="0054777B">
          <w:rPr>
            <w:rStyle w:val="Hyperlink"/>
          </w:rPr>
          <w:tab/>
        </w:r>
        <w:r w:rsidR="008624F8">
          <w:rPr>
            <w:webHidden/>
          </w:rPr>
          <w:fldChar w:fldCharType="begin"/>
        </w:r>
        <w:r w:rsidR="008624F8">
          <w:rPr>
            <w:webHidden/>
          </w:rPr>
          <w:instrText xml:space="preserve"> PAGEREF _Toc129679492 \h </w:instrText>
        </w:r>
        <w:r w:rsidR="008624F8">
          <w:rPr>
            <w:webHidden/>
          </w:rPr>
        </w:r>
        <w:r w:rsidR="008624F8">
          <w:rPr>
            <w:webHidden/>
          </w:rPr>
          <w:fldChar w:fldCharType="separate"/>
        </w:r>
        <w:r w:rsidR="00DF657B">
          <w:rPr>
            <w:webHidden/>
          </w:rPr>
          <w:t>11</w:t>
        </w:r>
        <w:r w:rsidR="008624F8">
          <w:rPr>
            <w:webHidden/>
          </w:rPr>
          <w:fldChar w:fldCharType="end"/>
        </w:r>
      </w:hyperlink>
    </w:p>
    <w:p w14:paraId="47AFE08D" w14:textId="493EB0DE" w:rsidR="008624F8" w:rsidRDefault="00000000" w:rsidP="00AF3862">
      <w:pPr>
        <w:pStyle w:val="TOC1"/>
        <w:tabs>
          <w:tab w:val="right" w:leader="dot" w:pos="10440"/>
        </w:tabs>
        <w:rPr>
          <w:rFonts w:asciiTheme="minorHAnsi" w:eastAsiaTheme="minorEastAsia" w:hAnsiTheme="minorHAnsi"/>
          <w:sz w:val="22"/>
        </w:rPr>
      </w:pPr>
      <w:hyperlink w:anchor="_Toc129679493" w:history="1">
        <w:r w:rsidR="008624F8" w:rsidRPr="00AC1EF9">
          <w:rPr>
            <w:rStyle w:val="Hyperlink"/>
          </w:rPr>
          <w:t>Configuring the RDP Client Test Suite</w:t>
        </w:r>
        <w:r w:rsidR="0054777B">
          <w:rPr>
            <w:rStyle w:val="Hyperlink"/>
          </w:rPr>
          <w:tab/>
        </w:r>
        <w:r w:rsidR="008624F8">
          <w:rPr>
            <w:webHidden/>
          </w:rPr>
          <w:fldChar w:fldCharType="begin"/>
        </w:r>
        <w:r w:rsidR="008624F8">
          <w:rPr>
            <w:webHidden/>
          </w:rPr>
          <w:instrText xml:space="preserve"> PAGEREF _Toc129679493 \h </w:instrText>
        </w:r>
        <w:r w:rsidR="008624F8">
          <w:rPr>
            <w:webHidden/>
          </w:rPr>
        </w:r>
        <w:r w:rsidR="008624F8">
          <w:rPr>
            <w:webHidden/>
          </w:rPr>
          <w:fldChar w:fldCharType="separate"/>
        </w:r>
        <w:r w:rsidR="00DF657B">
          <w:rPr>
            <w:webHidden/>
          </w:rPr>
          <w:t>14</w:t>
        </w:r>
        <w:r w:rsidR="008624F8">
          <w:rPr>
            <w:webHidden/>
          </w:rPr>
          <w:fldChar w:fldCharType="end"/>
        </w:r>
      </w:hyperlink>
    </w:p>
    <w:p w14:paraId="414651EC" w14:textId="6E17DC19" w:rsidR="008624F8" w:rsidRDefault="00000000" w:rsidP="00AF3862">
      <w:pPr>
        <w:pStyle w:val="TOC2"/>
        <w:tabs>
          <w:tab w:val="right" w:leader="dot" w:pos="10440"/>
        </w:tabs>
        <w:ind w:left="245" w:right="130"/>
        <w:rPr>
          <w:rFonts w:asciiTheme="minorHAnsi" w:eastAsiaTheme="minorEastAsia" w:hAnsiTheme="minorHAnsi"/>
          <w:sz w:val="22"/>
        </w:rPr>
      </w:pPr>
      <w:hyperlink w:anchor="_Toc129679494" w:history="1">
        <w:r w:rsidR="008624F8" w:rsidRPr="00AC1EF9">
          <w:rPr>
            <w:rStyle w:val="Hyperlink"/>
          </w:rPr>
          <w:t>Configure the RDP Client Test Suite Using the PTM Service</w:t>
        </w:r>
        <w:r w:rsidR="0054777B">
          <w:rPr>
            <w:rStyle w:val="Hyperlink"/>
          </w:rPr>
          <w:tab/>
        </w:r>
        <w:r w:rsidR="008624F8">
          <w:rPr>
            <w:webHidden/>
          </w:rPr>
          <w:fldChar w:fldCharType="begin"/>
        </w:r>
        <w:r w:rsidR="008624F8">
          <w:rPr>
            <w:webHidden/>
          </w:rPr>
          <w:instrText xml:space="preserve"> PAGEREF _Toc129679494 \h </w:instrText>
        </w:r>
        <w:r w:rsidR="008624F8">
          <w:rPr>
            <w:webHidden/>
          </w:rPr>
        </w:r>
        <w:r w:rsidR="008624F8">
          <w:rPr>
            <w:webHidden/>
          </w:rPr>
          <w:fldChar w:fldCharType="separate"/>
        </w:r>
        <w:r w:rsidR="00DF657B">
          <w:rPr>
            <w:webHidden/>
          </w:rPr>
          <w:t>16</w:t>
        </w:r>
        <w:r w:rsidR="008624F8">
          <w:rPr>
            <w:webHidden/>
          </w:rPr>
          <w:fldChar w:fldCharType="end"/>
        </w:r>
      </w:hyperlink>
    </w:p>
    <w:p w14:paraId="41C19643" w14:textId="1A031712" w:rsidR="008624F8" w:rsidRDefault="00000000" w:rsidP="00AF3862">
      <w:pPr>
        <w:pStyle w:val="TOC3"/>
        <w:tabs>
          <w:tab w:val="right" w:leader="dot" w:pos="10440"/>
        </w:tabs>
        <w:ind w:right="130"/>
        <w:rPr>
          <w:rFonts w:asciiTheme="minorHAnsi" w:hAnsiTheme="minorHAnsi"/>
          <w:sz w:val="22"/>
          <w:szCs w:val="22"/>
        </w:rPr>
      </w:pPr>
      <w:hyperlink w:anchor="_Toc129679495" w:history="1">
        <w:r w:rsidR="008624F8" w:rsidRPr="00AC1EF9">
          <w:rPr>
            <w:rStyle w:val="Hyperlink"/>
          </w:rPr>
          <w:t>Selecting Test Cases</w:t>
        </w:r>
        <w:r w:rsidR="0054777B">
          <w:rPr>
            <w:rStyle w:val="Hyperlink"/>
          </w:rPr>
          <w:tab/>
        </w:r>
        <w:r w:rsidR="008624F8">
          <w:rPr>
            <w:webHidden/>
          </w:rPr>
          <w:fldChar w:fldCharType="begin"/>
        </w:r>
        <w:r w:rsidR="008624F8">
          <w:rPr>
            <w:webHidden/>
          </w:rPr>
          <w:instrText xml:space="preserve"> PAGEREF _Toc129679495 \h </w:instrText>
        </w:r>
        <w:r w:rsidR="008624F8">
          <w:rPr>
            <w:webHidden/>
          </w:rPr>
        </w:r>
        <w:r w:rsidR="008624F8">
          <w:rPr>
            <w:webHidden/>
          </w:rPr>
          <w:fldChar w:fldCharType="separate"/>
        </w:r>
        <w:r w:rsidR="00DF657B">
          <w:rPr>
            <w:webHidden/>
          </w:rPr>
          <w:t>25</w:t>
        </w:r>
        <w:r w:rsidR="008624F8">
          <w:rPr>
            <w:webHidden/>
          </w:rPr>
          <w:fldChar w:fldCharType="end"/>
        </w:r>
      </w:hyperlink>
    </w:p>
    <w:p w14:paraId="3AAE65C7" w14:textId="155FB192" w:rsidR="008624F8" w:rsidRDefault="00000000" w:rsidP="00AF3862">
      <w:pPr>
        <w:pStyle w:val="TOC3"/>
        <w:tabs>
          <w:tab w:val="right" w:leader="dot" w:pos="10440"/>
        </w:tabs>
        <w:ind w:right="130"/>
        <w:rPr>
          <w:rFonts w:asciiTheme="minorHAnsi" w:hAnsiTheme="minorHAnsi"/>
          <w:sz w:val="22"/>
          <w:szCs w:val="22"/>
        </w:rPr>
      </w:pPr>
      <w:hyperlink w:anchor="_Toc129679496" w:history="1">
        <w:r w:rsidR="008624F8" w:rsidRPr="00AC1EF9">
          <w:rPr>
            <w:rStyle w:val="Hyperlink"/>
          </w:rPr>
          <w:t>Creating Test Case Configurations</w:t>
        </w:r>
        <w:r w:rsidR="0054777B">
          <w:rPr>
            <w:rStyle w:val="Hyperlink"/>
          </w:rPr>
          <w:tab/>
        </w:r>
        <w:r w:rsidR="008624F8">
          <w:rPr>
            <w:webHidden/>
          </w:rPr>
          <w:fldChar w:fldCharType="begin"/>
        </w:r>
        <w:r w:rsidR="008624F8">
          <w:rPr>
            <w:webHidden/>
          </w:rPr>
          <w:instrText xml:space="preserve"> PAGEREF _Toc129679496 \h </w:instrText>
        </w:r>
        <w:r w:rsidR="008624F8">
          <w:rPr>
            <w:webHidden/>
          </w:rPr>
        </w:r>
        <w:r w:rsidR="008624F8">
          <w:rPr>
            <w:webHidden/>
          </w:rPr>
          <w:fldChar w:fldCharType="separate"/>
        </w:r>
        <w:r w:rsidR="00DF657B">
          <w:rPr>
            <w:webHidden/>
          </w:rPr>
          <w:t>25</w:t>
        </w:r>
        <w:r w:rsidR="008624F8">
          <w:rPr>
            <w:webHidden/>
          </w:rPr>
          <w:fldChar w:fldCharType="end"/>
        </w:r>
      </w:hyperlink>
    </w:p>
    <w:p w14:paraId="4F834A2D" w14:textId="147D41E1" w:rsidR="008624F8" w:rsidRDefault="00000000" w:rsidP="00AF3862">
      <w:pPr>
        <w:pStyle w:val="TOC3"/>
        <w:tabs>
          <w:tab w:val="right" w:leader="dot" w:pos="10440"/>
        </w:tabs>
        <w:ind w:right="130"/>
        <w:rPr>
          <w:rFonts w:asciiTheme="minorHAnsi" w:hAnsiTheme="minorHAnsi"/>
          <w:sz w:val="22"/>
          <w:szCs w:val="22"/>
        </w:rPr>
      </w:pPr>
      <w:hyperlink w:anchor="_Toc129679497" w:history="1">
        <w:r w:rsidR="008624F8" w:rsidRPr="00AC1EF9">
          <w:rPr>
            <w:rStyle w:val="Hyperlink"/>
          </w:rPr>
          <w:t>Creating the Lab Session Test Configuration</w:t>
        </w:r>
        <w:r w:rsidR="0054777B">
          <w:rPr>
            <w:rStyle w:val="Hyperlink"/>
          </w:rPr>
          <w:tab/>
        </w:r>
        <w:r w:rsidR="008624F8">
          <w:rPr>
            <w:webHidden/>
          </w:rPr>
          <w:fldChar w:fldCharType="begin"/>
        </w:r>
        <w:r w:rsidR="008624F8">
          <w:rPr>
            <w:webHidden/>
          </w:rPr>
          <w:instrText xml:space="preserve"> PAGEREF _Toc129679497 \h </w:instrText>
        </w:r>
        <w:r w:rsidR="008624F8">
          <w:rPr>
            <w:webHidden/>
          </w:rPr>
        </w:r>
        <w:r w:rsidR="008624F8">
          <w:rPr>
            <w:webHidden/>
          </w:rPr>
          <w:fldChar w:fldCharType="separate"/>
        </w:r>
        <w:r w:rsidR="00DF657B">
          <w:rPr>
            <w:webHidden/>
          </w:rPr>
          <w:t>28</w:t>
        </w:r>
        <w:r w:rsidR="008624F8">
          <w:rPr>
            <w:webHidden/>
          </w:rPr>
          <w:fldChar w:fldCharType="end"/>
        </w:r>
      </w:hyperlink>
    </w:p>
    <w:p w14:paraId="7AC173BD" w14:textId="6F148189" w:rsidR="008624F8" w:rsidRDefault="00000000" w:rsidP="00AF3862">
      <w:pPr>
        <w:pStyle w:val="TOC2"/>
        <w:tabs>
          <w:tab w:val="right" w:leader="dot" w:pos="10440"/>
        </w:tabs>
        <w:rPr>
          <w:rFonts w:asciiTheme="minorHAnsi" w:eastAsiaTheme="minorEastAsia" w:hAnsiTheme="minorHAnsi"/>
          <w:sz w:val="22"/>
        </w:rPr>
      </w:pPr>
      <w:hyperlink w:anchor="_Toc129679498" w:history="1">
        <w:r w:rsidR="008624F8" w:rsidRPr="00AC1EF9">
          <w:rPr>
            <w:rStyle w:val="Hyperlink"/>
          </w:rPr>
          <w:t>Configure the Test Suite by Loading a Profile</w:t>
        </w:r>
        <w:r w:rsidR="0054777B">
          <w:rPr>
            <w:rStyle w:val="Hyperlink"/>
          </w:rPr>
          <w:tab/>
        </w:r>
        <w:r w:rsidR="008624F8">
          <w:rPr>
            <w:webHidden/>
          </w:rPr>
          <w:fldChar w:fldCharType="begin"/>
        </w:r>
        <w:r w:rsidR="008624F8">
          <w:rPr>
            <w:webHidden/>
          </w:rPr>
          <w:instrText xml:space="preserve"> PAGEREF _Toc129679498 \h </w:instrText>
        </w:r>
        <w:r w:rsidR="008624F8">
          <w:rPr>
            <w:webHidden/>
          </w:rPr>
        </w:r>
        <w:r w:rsidR="008624F8">
          <w:rPr>
            <w:webHidden/>
          </w:rPr>
          <w:fldChar w:fldCharType="separate"/>
        </w:r>
        <w:r w:rsidR="00DF657B">
          <w:rPr>
            <w:webHidden/>
          </w:rPr>
          <w:t>32</w:t>
        </w:r>
        <w:r w:rsidR="008624F8">
          <w:rPr>
            <w:webHidden/>
          </w:rPr>
          <w:fldChar w:fldCharType="end"/>
        </w:r>
      </w:hyperlink>
    </w:p>
    <w:p w14:paraId="6A82203B" w14:textId="078FEF5A" w:rsidR="008624F8" w:rsidRDefault="00000000" w:rsidP="00AF3862">
      <w:pPr>
        <w:pStyle w:val="TOC1"/>
        <w:tabs>
          <w:tab w:val="right" w:leader="dot" w:pos="10440"/>
        </w:tabs>
        <w:rPr>
          <w:rFonts w:asciiTheme="minorHAnsi" w:eastAsiaTheme="minorEastAsia" w:hAnsiTheme="minorHAnsi"/>
          <w:sz w:val="22"/>
        </w:rPr>
      </w:pPr>
      <w:hyperlink w:anchor="_Toc129679499" w:history="1">
        <w:r w:rsidR="008624F8" w:rsidRPr="00AC1EF9">
          <w:rPr>
            <w:rStyle w:val="Hyperlink"/>
          </w:rPr>
          <w:t>Running the Test Cases : Options</w:t>
        </w:r>
        <w:r w:rsidR="0054777B">
          <w:rPr>
            <w:rStyle w:val="Hyperlink"/>
          </w:rPr>
          <w:tab/>
        </w:r>
        <w:r w:rsidR="008624F8">
          <w:rPr>
            <w:webHidden/>
          </w:rPr>
          <w:fldChar w:fldCharType="begin"/>
        </w:r>
        <w:r w:rsidR="008624F8">
          <w:rPr>
            <w:webHidden/>
          </w:rPr>
          <w:instrText xml:space="preserve"> PAGEREF _Toc129679499 \h </w:instrText>
        </w:r>
        <w:r w:rsidR="008624F8">
          <w:rPr>
            <w:webHidden/>
          </w:rPr>
        </w:r>
        <w:r w:rsidR="008624F8">
          <w:rPr>
            <w:webHidden/>
          </w:rPr>
          <w:fldChar w:fldCharType="separate"/>
        </w:r>
        <w:r w:rsidR="00DF657B">
          <w:rPr>
            <w:webHidden/>
          </w:rPr>
          <w:t>35</w:t>
        </w:r>
        <w:r w:rsidR="008624F8">
          <w:rPr>
            <w:webHidden/>
          </w:rPr>
          <w:fldChar w:fldCharType="end"/>
        </w:r>
      </w:hyperlink>
    </w:p>
    <w:p w14:paraId="1D1B59F7" w14:textId="5ACDB06D" w:rsidR="008624F8" w:rsidRDefault="00000000" w:rsidP="00AF3862">
      <w:pPr>
        <w:pStyle w:val="TOC2"/>
        <w:tabs>
          <w:tab w:val="right" w:leader="dot" w:pos="10440"/>
        </w:tabs>
        <w:ind w:left="245" w:right="130"/>
        <w:rPr>
          <w:rFonts w:asciiTheme="minorHAnsi" w:eastAsiaTheme="minorEastAsia" w:hAnsiTheme="minorHAnsi"/>
          <w:sz w:val="22"/>
        </w:rPr>
      </w:pPr>
      <w:hyperlink w:anchor="_Toc129679500" w:history="1">
        <w:r w:rsidR="008624F8" w:rsidRPr="00AC1EF9">
          <w:rPr>
            <w:rStyle w:val="Hyperlink"/>
          </w:rPr>
          <w:t>Monitoring Test Case Execution Results Indicators</w:t>
        </w:r>
        <w:r w:rsidR="0054777B">
          <w:rPr>
            <w:rStyle w:val="Hyperlink"/>
          </w:rPr>
          <w:tab/>
        </w:r>
        <w:r w:rsidR="008624F8">
          <w:rPr>
            <w:webHidden/>
          </w:rPr>
          <w:fldChar w:fldCharType="begin"/>
        </w:r>
        <w:r w:rsidR="008624F8">
          <w:rPr>
            <w:webHidden/>
          </w:rPr>
          <w:instrText xml:space="preserve"> PAGEREF _Toc129679500 \h </w:instrText>
        </w:r>
        <w:r w:rsidR="008624F8">
          <w:rPr>
            <w:webHidden/>
          </w:rPr>
        </w:r>
        <w:r w:rsidR="008624F8">
          <w:rPr>
            <w:webHidden/>
          </w:rPr>
          <w:fldChar w:fldCharType="separate"/>
        </w:r>
        <w:r w:rsidR="00DF657B">
          <w:rPr>
            <w:webHidden/>
          </w:rPr>
          <w:t>36</w:t>
        </w:r>
        <w:r w:rsidR="008624F8">
          <w:rPr>
            <w:webHidden/>
          </w:rPr>
          <w:fldChar w:fldCharType="end"/>
        </w:r>
      </w:hyperlink>
    </w:p>
    <w:p w14:paraId="3D572D1A" w14:textId="3FA542EC" w:rsidR="008624F8" w:rsidRDefault="00000000" w:rsidP="00AF3862">
      <w:pPr>
        <w:pStyle w:val="TOC2"/>
        <w:tabs>
          <w:tab w:val="right" w:leader="dot" w:pos="10440"/>
        </w:tabs>
        <w:ind w:left="245" w:right="130"/>
        <w:rPr>
          <w:rFonts w:asciiTheme="minorHAnsi" w:eastAsiaTheme="minorEastAsia" w:hAnsiTheme="minorHAnsi"/>
          <w:sz w:val="22"/>
        </w:rPr>
      </w:pPr>
      <w:hyperlink w:anchor="_Toc129679501" w:history="1">
        <w:r w:rsidR="008624F8" w:rsidRPr="00AC1EF9">
          <w:rPr>
            <w:rStyle w:val="Hyperlink"/>
          </w:rPr>
          <w:t>Using the PTM Service to Execute the Test Cases</w:t>
        </w:r>
        <w:r w:rsidR="0054777B">
          <w:rPr>
            <w:rStyle w:val="Hyperlink"/>
          </w:rPr>
          <w:tab/>
        </w:r>
        <w:r w:rsidR="008624F8">
          <w:rPr>
            <w:webHidden/>
          </w:rPr>
          <w:fldChar w:fldCharType="begin"/>
        </w:r>
        <w:r w:rsidR="008624F8">
          <w:rPr>
            <w:webHidden/>
          </w:rPr>
          <w:instrText xml:space="preserve"> PAGEREF _Toc129679501 \h </w:instrText>
        </w:r>
        <w:r w:rsidR="008624F8">
          <w:rPr>
            <w:webHidden/>
          </w:rPr>
        </w:r>
        <w:r w:rsidR="008624F8">
          <w:rPr>
            <w:webHidden/>
          </w:rPr>
          <w:fldChar w:fldCharType="separate"/>
        </w:r>
        <w:r w:rsidR="00DF657B">
          <w:rPr>
            <w:webHidden/>
          </w:rPr>
          <w:t>37</w:t>
        </w:r>
        <w:r w:rsidR="008624F8">
          <w:rPr>
            <w:webHidden/>
          </w:rPr>
          <w:fldChar w:fldCharType="end"/>
        </w:r>
      </w:hyperlink>
    </w:p>
    <w:p w14:paraId="546A0627" w14:textId="5A09E011" w:rsidR="008624F8" w:rsidRDefault="00000000" w:rsidP="00AF3862">
      <w:pPr>
        <w:pStyle w:val="TOC2"/>
        <w:tabs>
          <w:tab w:val="right" w:leader="dot" w:pos="10440"/>
        </w:tabs>
        <w:ind w:left="245" w:right="130"/>
        <w:rPr>
          <w:rFonts w:asciiTheme="minorHAnsi" w:eastAsiaTheme="minorEastAsia" w:hAnsiTheme="minorHAnsi"/>
          <w:sz w:val="22"/>
        </w:rPr>
      </w:pPr>
      <w:hyperlink w:anchor="_Toc129679502" w:history="1">
        <w:r w:rsidR="008624F8" w:rsidRPr="00AC1EF9">
          <w:rPr>
            <w:rStyle w:val="Hyperlink"/>
          </w:rPr>
          <w:t>Creating a Profile</w:t>
        </w:r>
        <w:r w:rsidR="0054777B">
          <w:rPr>
            <w:rStyle w:val="Hyperlink"/>
          </w:rPr>
          <w:tab/>
        </w:r>
        <w:r w:rsidR="008624F8">
          <w:rPr>
            <w:webHidden/>
          </w:rPr>
          <w:fldChar w:fldCharType="begin"/>
        </w:r>
        <w:r w:rsidR="008624F8">
          <w:rPr>
            <w:webHidden/>
          </w:rPr>
          <w:instrText xml:space="preserve"> PAGEREF _Toc129679502 \h </w:instrText>
        </w:r>
        <w:r w:rsidR="008624F8">
          <w:rPr>
            <w:webHidden/>
          </w:rPr>
        </w:r>
        <w:r w:rsidR="008624F8">
          <w:rPr>
            <w:webHidden/>
          </w:rPr>
          <w:fldChar w:fldCharType="separate"/>
        </w:r>
        <w:r w:rsidR="00DF657B">
          <w:rPr>
            <w:webHidden/>
          </w:rPr>
          <w:t>38</w:t>
        </w:r>
        <w:r w:rsidR="008624F8">
          <w:rPr>
            <w:webHidden/>
          </w:rPr>
          <w:fldChar w:fldCharType="end"/>
        </w:r>
      </w:hyperlink>
    </w:p>
    <w:p w14:paraId="027AD97E" w14:textId="584012B7" w:rsidR="008624F8" w:rsidRDefault="00000000" w:rsidP="00AF3862">
      <w:pPr>
        <w:pStyle w:val="TOC2"/>
        <w:tabs>
          <w:tab w:val="right" w:leader="dot" w:pos="10440"/>
        </w:tabs>
        <w:ind w:left="245" w:right="130"/>
        <w:rPr>
          <w:rFonts w:asciiTheme="minorHAnsi" w:eastAsiaTheme="minorEastAsia" w:hAnsiTheme="minorHAnsi"/>
          <w:sz w:val="22"/>
        </w:rPr>
      </w:pPr>
      <w:hyperlink w:anchor="_Toc129679503" w:history="1">
        <w:r w:rsidR="008624F8" w:rsidRPr="00AC1EF9">
          <w:rPr>
            <w:rStyle w:val="Hyperlink"/>
          </w:rPr>
          <w:t>Working with Playlists</w:t>
        </w:r>
        <w:r w:rsidR="0054777B">
          <w:rPr>
            <w:rStyle w:val="Hyperlink"/>
          </w:rPr>
          <w:tab/>
        </w:r>
        <w:r w:rsidR="008624F8">
          <w:rPr>
            <w:webHidden/>
          </w:rPr>
          <w:fldChar w:fldCharType="begin"/>
        </w:r>
        <w:r w:rsidR="008624F8">
          <w:rPr>
            <w:webHidden/>
          </w:rPr>
          <w:instrText xml:space="preserve"> PAGEREF _Toc129679503 \h </w:instrText>
        </w:r>
        <w:r w:rsidR="008624F8">
          <w:rPr>
            <w:webHidden/>
          </w:rPr>
        </w:r>
        <w:r w:rsidR="008624F8">
          <w:rPr>
            <w:webHidden/>
          </w:rPr>
          <w:fldChar w:fldCharType="separate"/>
        </w:r>
        <w:r w:rsidR="00DF657B">
          <w:rPr>
            <w:webHidden/>
          </w:rPr>
          <w:t>40</w:t>
        </w:r>
        <w:r w:rsidR="008624F8">
          <w:rPr>
            <w:webHidden/>
          </w:rPr>
          <w:fldChar w:fldCharType="end"/>
        </w:r>
      </w:hyperlink>
    </w:p>
    <w:p w14:paraId="3DF669A6" w14:textId="793245E6" w:rsidR="008624F8" w:rsidRDefault="00000000" w:rsidP="00AF3862">
      <w:pPr>
        <w:pStyle w:val="TOC2"/>
        <w:tabs>
          <w:tab w:val="right" w:leader="dot" w:pos="10440"/>
        </w:tabs>
        <w:ind w:left="245" w:right="130"/>
        <w:rPr>
          <w:rFonts w:asciiTheme="minorHAnsi" w:eastAsiaTheme="minorEastAsia" w:hAnsiTheme="minorHAnsi"/>
          <w:sz w:val="22"/>
        </w:rPr>
      </w:pPr>
      <w:hyperlink w:anchor="_Toc129679504" w:history="1">
        <w:r w:rsidR="008624F8" w:rsidRPr="00AC1EF9">
          <w:rPr>
            <w:rStyle w:val="Hyperlink"/>
          </w:rPr>
          <w:t>Using a Command Line Tool to Execute Test Cases</w:t>
        </w:r>
        <w:r w:rsidR="0054777B">
          <w:rPr>
            <w:rStyle w:val="Hyperlink"/>
          </w:rPr>
          <w:tab/>
        </w:r>
        <w:r w:rsidR="008624F8">
          <w:rPr>
            <w:webHidden/>
          </w:rPr>
          <w:fldChar w:fldCharType="begin"/>
        </w:r>
        <w:r w:rsidR="008624F8">
          <w:rPr>
            <w:webHidden/>
          </w:rPr>
          <w:instrText xml:space="preserve"> PAGEREF _Toc129679504 \h </w:instrText>
        </w:r>
        <w:r w:rsidR="008624F8">
          <w:rPr>
            <w:webHidden/>
          </w:rPr>
        </w:r>
        <w:r w:rsidR="008624F8">
          <w:rPr>
            <w:webHidden/>
          </w:rPr>
          <w:fldChar w:fldCharType="separate"/>
        </w:r>
        <w:r w:rsidR="00DF657B">
          <w:rPr>
            <w:webHidden/>
          </w:rPr>
          <w:t>41</w:t>
        </w:r>
        <w:r w:rsidR="008624F8">
          <w:rPr>
            <w:webHidden/>
          </w:rPr>
          <w:fldChar w:fldCharType="end"/>
        </w:r>
      </w:hyperlink>
    </w:p>
    <w:p w14:paraId="313FEBF6" w14:textId="43DAD5EC" w:rsidR="008624F8" w:rsidRDefault="00000000" w:rsidP="00AF3862">
      <w:pPr>
        <w:pStyle w:val="TOC1"/>
        <w:tabs>
          <w:tab w:val="right" w:leader="dot" w:pos="10440"/>
        </w:tabs>
        <w:rPr>
          <w:rFonts w:asciiTheme="minorHAnsi" w:eastAsiaTheme="minorEastAsia" w:hAnsiTheme="minorHAnsi"/>
          <w:sz w:val="22"/>
        </w:rPr>
      </w:pPr>
      <w:hyperlink w:anchor="_Toc129679505" w:history="1">
        <w:r w:rsidR="008624F8" w:rsidRPr="00AC1EF9">
          <w:rPr>
            <w:rStyle w:val="Hyperlink"/>
          </w:rPr>
          <w:t>Analyzing the Test Results Data</w:t>
        </w:r>
        <w:r w:rsidR="008624F8">
          <w:rPr>
            <w:webHidden/>
          </w:rPr>
          <w:tab/>
        </w:r>
        <w:r w:rsidR="008624F8">
          <w:rPr>
            <w:webHidden/>
          </w:rPr>
          <w:fldChar w:fldCharType="begin"/>
        </w:r>
        <w:r w:rsidR="008624F8">
          <w:rPr>
            <w:webHidden/>
          </w:rPr>
          <w:instrText xml:space="preserve"> PAGEREF _Toc129679505 \h </w:instrText>
        </w:r>
        <w:r w:rsidR="008624F8">
          <w:rPr>
            <w:webHidden/>
          </w:rPr>
        </w:r>
        <w:r w:rsidR="008624F8">
          <w:rPr>
            <w:webHidden/>
          </w:rPr>
          <w:fldChar w:fldCharType="separate"/>
        </w:r>
        <w:r w:rsidR="00DF657B">
          <w:rPr>
            <w:webHidden/>
          </w:rPr>
          <w:t>43</w:t>
        </w:r>
        <w:r w:rsidR="008624F8">
          <w:rPr>
            <w:webHidden/>
          </w:rPr>
          <w:fldChar w:fldCharType="end"/>
        </w:r>
      </w:hyperlink>
    </w:p>
    <w:p w14:paraId="7C4C0100" w14:textId="631445E5" w:rsidR="008624F8" w:rsidRDefault="00000000" w:rsidP="00AF3862">
      <w:pPr>
        <w:pStyle w:val="TOC2"/>
        <w:tabs>
          <w:tab w:val="right" w:leader="dot" w:pos="10440"/>
        </w:tabs>
        <w:rPr>
          <w:rFonts w:asciiTheme="minorHAnsi" w:eastAsiaTheme="minorEastAsia" w:hAnsiTheme="minorHAnsi"/>
          <w:sz w:val="22"/>
        </w:rPr>
      </w:pPr>
      <w:hyperlink w:anchor="_Toc129679506" w:history="1">
        <w:r w:rsidR="008624F8" w:rsidRPr="00AC1EF9">
          <w:rPr>
            <w:rStyle w:val="Hyperlink"/>
          </w:rPr>
          <w:t>Test Results Output and Status Indicators</w:t>
        </w:r>
        <w:r w:rsidR="0054777B">
          <w:rPr>
            <w:rStyle w:val="Hyperlink"/>
          </w:rPr>
          <w:tab/>
        </w:r>
        <w:r w:rsidR="008624F8">
          <w:rPr>
            <w:webHidden/>
          </w:rPr>
          <w:fldChar w:fldCharType="begin"/>
        </w:r>
        <w:r w:rsidR="008624F8">
          <w:rPr>
            <w:webHidden/>
          </w:rPr>
          <w:instrText xml:space="preserve"> PAGEREF _Toc129679506 \h </w:instrText>
        </w:r>
        <w:r w:rsidR="008624F8">
          <w:rPr>
            <w:webHidden/>
          </w:rPr>
        </w:r>
        <w:r w:rsidR="008624F8">
          <w:rPr>
            <w:webHidden/>
          </w:rPr>
          <w:fldChar w:fldCharType="separate"/>
        </w:r>
        <w:r w:rsidR="00DF657B">
          <w:rPr>
            <w:webHidden/>
          </w:rPr>
          <w:t>44</w:t>
        </w:r>
        <w:r w:rsidR="008624F8">
          <w:rPr>
            <w:webHidden/>
          </w:rPr>
          <w:fldChar w:fldCharType="end"/>
        </w:r>
      </w:hyperlink>
    </w:p>
    <w:p w14:paraId="0ACF4587" w14:textId="3A0E9DD4" w:rsidR="008624F8" w:rsidRDefault="00000000" w:rsidP="00AF3862">
      <w:pPr>
        <w:pStyle w:val="TOC2"/>
        <w:tabs>
          <w:tab w:val="right" w:leader="dot" w:pos="10440"/>
        </w:tabs>
        <w:rPr>
          <w:rFonts w:asciiTheme="minorHAnsi" w:eastAsiaTheme="minorEastAsia" w:hAnsiTheme="minorHAnsi"/>
          <w:sz w:val="22"/>
        </w:rPr>
      </w:pPr>
      <w:hyperlink w:anchor="_Toc129679507" w:history="1">
        <w:r w:rsidR="008624F8" w:rsidRPr="00AC1EF9">
          <w:rPr>
            <w:rStyle w:val="Hyperlink"/>
          </w:rPr>
          <w:t>Low-Level Status Indicator Meanings</w:t>
        </w:r>
        <w:r w:rsidR="0054777B">
          <w:rPr>
            <w:rStyle w:val="Hyperlink"/>
          </w:rPr>
          <w:tab/>
        </w:r>
        <w:r w:rsidR="008624F8">
          <w:rPr>
            <w:webHidden/>
          </w:rPr>
          <w:fldChar w:fldCharType="begin"/>
        </w:r>
        <w:r w:rsidR="008624F8">
          <w:rPr>
            <w:webHidden/>
          </w:rPr>
          <w:instrText xml:space="preserve"> PAGEREF _Toc129679507 \h </w:instrText>
        </w:r>
        <w:r w:rsidR="008624F8">
          <w:rPr>
            <w:webHidden/>
          </w:rPr>
        </w:r>
        <w:r w:rsidR="008624F8">
          <w:rPr>
            <w:webHidden/>
          </w:rPr>
          <w:fldChar w:fldCharType="separate"/>
        </w:r>
        <w:r w:rsidR="00DF657B">
          <w:rPr>
            <w:webHidden/>
          </w:rPr>
          <w:t>47</w:t>
        </w:r>
        <w:r w:rsidR="008624F8">
          <w:rPr>
            <w:webHidden/>
          </w:rPr>
          <w:fldChar w:fldCharType="end"/>
        </w:r>
      </w:hyperlink>
    </w:p>
    <w:p w14:paraId="4CAB0E81" w14:textId="18D81529" w:rsidR="008624F8" w:rsidRDefault="00000000" w:rsidP="00AF3862">
      <w:pPr>
        <w:pStyle w:val="TOC2"/>
        <w:tabs>
          <w:tab w:val="right" w:leader="dot" w:pos="10440"/>
        </w:tabs>
        <w:rPr>
          <w:rFonts w:asciiTheme="minorHAnsi" w:eastAsiaTheme="minorEastAsia" w:hAnsiTheme="minorHAnsi"/>
          <w:sz w:val="22"/>
        </w:rPr>
      </w:pPr>
      <w:hyperlink w:anchor="_Toc129679508" w:history="1">
        <w:r w:rsidR="008624F8" w:rsidRPr="00AC1EF9">
          <w:rPr>
            <w:rStyle w:val="Hyperlink"/>
          </w:rPr>
          <w:t>Common Failures</w:t>
        </w:r>
        <w:r w:rsidR="0054777B">
          <w:rPr>
            <w:rStyle w:val="Hyperlink"/>
          </w:rPr>
          <w:tab/>
        </w:r>
        <w:r w:rsidR="008624F8">
          <w:rPr>
            <w:webHidden/>
          </w:rPr>
          <w:fldChar w:fldCharType="begin"/>
        </w:r>
        <w:r w:rsidR="008624F8">
          <w:rPr>
            <w:webHidden/>
          </w:rPr>
          <w:instrText xml:space="preserve"> PAGEREF _Toc129679508 \h </w:instrText>
        </w:r>
        <w:r w:rsidR="008624F8">
          <w:rPr>
            <w:webHidden/>
          </w:rPr>
        </w:r>
        <w:r w:rsidR="008624F8">
          <w:rPr>
            <w:webHidden/>
          </w:rPr>
          <w:fldChar w:fldCharType="separate"/>
        </w:r>
        <w:r w:rsidR="00DF657B">
          <w:rPr>
            <w:webHidden/>
          </w:rPr>
          <w:t>47</w:t>
        </w:r>
        <w:r w:rsidR="008624F8">
          <w:rPr>
            <w:webHidden/>
          </w:rPr>
          <w:fldChar w:fldCharType="end"/>
        </w:r>
      </w:hyperlink>
    </w:p>
    <w:p w14:paraId="5958491F" w14:textId="73074DD8" w:rsidR="008624F8" w:rsidRDefault="00000000" w:rsidP="00AF3862">
      <w:pPr>
        <w:pStyle w:val="TOC1"/>
        <w:tabs>
          <w:tab w:val="right" w:leader="dot" w:pos="10440"/>
        </w:tabs>
        <w:rPr>
          <w:rFonts w:asciiTheme="minorHAnsi" w:eastAsiaTheme="minorEastAsia" w:hAnsiTheme="minorHAnsi"/>
          <w:sz w:val="22"/>
        </w:rPr>
      </w:pPr>
      <w:hyperlink w:anchor="_Toc129679509" w:history="1">
        <w:r w:rsidR="008624F8" w:rsidRPr="00AC1EF9">
          <w:rPr>
            <w:rStyle w:val="Hyperlink"/>
          </w:rPr>
          <w:t>More Information</w:t>
        </w:r>
        <w:r w:rsidR="0054777B">
          <w:rPr>
            <w:rStyle w:val="Hyperlink"/>
          </w:rPr>
          <w:tab/>
        </w:r>
        <w:r w:rsidR="008624F8">
          <w:rPr>
            <w:webHidden/>
          </w:rPr>
          <w:fldChar w:fldCharType="begin"/>
        </w:r>
        <w:r w:rsidR="008624F8">
          <w:rPr>
            <w:webHidden/>
          </w:rPr>
          <w:instrText xml:space="preserve"> PAGEREF _Toc129679509 \h </w:instrText>
        </w:r>
        <w:r w:rsidR="008624F8">
          <w:rPr>
            <w:webHidden/>
          </w:rPr>
        </w:r>
        <w:r w:rsidR="008624F8">
          <w:rPr>
            <w:webHidden/>
          </w:rPr>
          <w:fldChar w:fldCharType="separate"/>
        </w:r>
        <w:r w:rsidR="00DF657B">
          <w:rPr>
            <w:webHidden/>
          </w:rPr>
          <w:t>48</w:t>
        </w:r>
        <w:r w:rsidR="008624F8">
          <w:rPr>
            <w:webHidden/>
          </w:rPr>
          <w:fldChar w:fldCharType="end"/>
        </w:r>
      </w:hyperlink>
    </w:p>
    <w:p w14:paraId="2AFA176F" w14:textId="59EE8410" w:rsidR="008624F8" w:rsidRDefault="00000000" w:rsidP="00AF3862">
      <w:pPr>
        <w:pStyle w:val="TOC2"/>
        <w:tabs>
          <w:tab w:val="right" w:leader="dot" w:pos="10440"/>
        </w:tabs>
        <w:rPr>
          <w:rFonts w:asciiTheme="minorHAnsi" w:eastAsiaTheme="minorEastAsia" w:hAnsiTheme="minorHAnsi"/>
          <w:sz w:val="22"/>
        </w:rPr>
      </w:pPr>
      <w:hyperlink w:anchor="_Toc129679510" w:history="1">
        <w:r w:rsidR="008624F8" w:rsidRPr="00AC1EF9">
          <w:rPr>
            <w:rStyle w:val="Hyperlink"/>
          </w:rPr>
          <w:t>Resources</w:t>
        </w:r>
        <w:r w:rsidR="0054777B">
          <w:rPr>
            <w:rStyle w:val="Hyperlink"/>
          </w:rPr>
          <w:tab/>
        </w:r>
        <w:r w:rsidR="008624F8">
          <w:rPr>
            <w:webHidden/>
          </w:rPr>
          <w:fldChar w:fldCharType="begin"/>
        </w:r>
        <w:r w:rsidR="008624F8">
          <w:rPr>
            <w:webHidden/>
          </w:rPr>
          <w:instrText xml:space="preserve"> PAGEREF _Toc129679510 \h </w:instrText>
        </w:r>
        <w:r w:rsidR="008624F8">
          <w:rPr>
            <w:webHidden/>
          </w:rPr>
        </w:r>
        <w:r w:rsidR="008624F8">
          <w:rPr>
            <w:webHidden/>
          </w:rPr>
          <w:fldChar w:fldCharType="separate"/>
        </w:r>
        <w:r w:rsidR="00DF657B">
          <w:rPr>
            <w:webHidden/>
          </w:rPr>
          <w:t>48</w:t>
        </w:r>
        <w:r w:rsidR="008624F8">
          <w:rPr>
            <w:webHidden/>
          </w:rPr>
          <w:fldChar w:fldCharType="end"/>
        </w:r>
      </w:hyperlink>
    </w:p>
    <w:p w14:paraId="6B4CEDC1" w14:textId="5761C9C0" w:rsidR="00D078CA" w:rsidRDefault="008624F8" w:rsidP="002B20E2">
      <w:pPr>
        <w:tabs>
          <w:tab w:val="right" w:leader="dot" w:pos="10556"/>
        </w:tabs>
        <w:rPr>
          <w:color w:val="1F3864" w:themeColor="accent1" w:themeShade="80"/>
        </w:rPr>
      </w:pPr>
      <w:r>
        <w:rPr>
          <w:noProof/>
          <w:color w:val="1F3864" w:themeColor="accent1" w:themeShade="80"/>
        </w:rPr>
        <w:fldChar w:fldCharType="end"/>
      </w:r>
    </w:p>
    <w:p w14:paraId="4AF10BC3" w14:textId="6F13C15A" w:rsidR="00CD025D" w:rsidRDefault="00CD025D" w:rsidP="000753AB">
      <w:pPr>
        <w:rPr>
          <w:color w:val="1F3864" w:themeColor="accent1" w:themeShade="80"/>
        </w:rPr>
      </w:pPr>
    </w:p>
    <w:p w14:paraId="63ED8332" w14:textId="316A0853" w:rsidR="00CD025D" w:rsidRDefault="00CD025D" w:rsidP="000753AB">
      <w:pPr>
        <w:rPr>
          <w:color w:val="1F3864" w:themeColor="accent1" w:themeShade="80"/>
        </w:rPr>
      </w:pPr>
    </w:p>
    <w:p w14:paraId="4BCE1465" w14:textId="28A7D1B0" w:rsidR="00CD025D" w:rsidRDefault="00CD025D" w:rsidP="000753AB">
      <w:pPr>
        <w:rPr>
          <w:color w:val="1F3864" w:themeColor="accent1" w:themeShade="80"/>
        </w:rPr>
      </w:pPr>
    </w:p>
    <w:p w14:paraId="4924207B" w14:textId="77777777" w:rsidR="00CD025D" w:rsidRDefault="00CD025D" w:rsidP="000753AB"/>
    <w:p w14:paraId="6FEB97B4" w14:textId="77777777" w:rsidR="002B20E2" w:rsidRDefault="002B20E2" w:rsidP="000753AB"/>
    <w:p w14:paraId="43AA4323" w14:textId="77777777" w:rsidR="002B20E2" w:rsidRDefault="002B20E2" w:rsidP="000753AB"/>
    <w:p w14:paraId="603A6395" w14:textId="35109B27" w:rsidR="00E73255" w:rsidRDefault="00D078CA" w:rsidP="000753AB">
      <w:pPr>
        <w:rPr>
          <w:b/>
          <w:color w:val="1F3864" w:themeColor="accent1" w:themeShade="80"/>
          <w:sz w:val="32"/>
          <w:szCs w:val="32"/>
        </w:rPr>
      </w:pPr>
      <w:r w:rsidRPr="001B433D">
        <w:rPr>
          <w:b/>
          <w:color w:val="1F3864" w:themeColor="accent1" w:themeShade="80"/>
          <w:sz w:val="32"/>
          <w:szCs w:val="32"/>
        </w:rPr>
        <w:t>Table of Figures</w:t>
      </w:r>
    </w:p>
    <w:p w14:paraId="23396216" w14:textId="77777777" w:rsidR="00565BAC" w:rsidRPr="00493B73" w:rsidRDefault="00565BAC" w:rsidP="00565BAC">
      <w:pPr>
        <w:pStyle w:val="TOC1"/>
        <w:tabs>
          <w:tab w:val="right" w:leader="dot" w:pos="10440"/>
        </w:tabs>
        <w:rPr>
          <w:color w:val="1F3864" w:themeColor="accent1" w:themeShade="80"/>
          <w:sz w:val="12"/>
          <w:szCs w:val="12"/>
        </w:rPr>
      </w:pPr>
      <w:bookmarkStart w:id="0" w:name="_Toc50370955"/>
    </w:p>
    <w:p w14:paraId="361DA720" w14:textId="7A06E673" w:rsidR="00DE7F48" w:rsidRDefault="00DE7F48">
      <w:pPr>
        <w:pStyle w:val="TableofFigures"/>
        <w:tabs>
          <w:tab w:val="right" w:leader="dot" w:pos="10556"/>
        </w:tabs>
        <w:rPr>
          <w:rFonts w:asciiTheme="minorHAnsi" w:eastAsiaTheme="minorEastAsia" w:hAnsiTheme="minorHAnsi"/>
          <w:noProof/>
          <w:sz w:val="22"/>
        </w:rPr>
      </w:pPr>
      <w:r>
        <w:fldChar w:fldCharType="begin"/>
      </w:r>
      <w:r>
        <w:instrText xml:space="preserve"> TOC \h \z \c "Figure" </w:instrText>
      </w:r>
      <w:r>
        <w:fldChar w:fldCharType="separate"/>
      </w:r>
      <w:hyperlink w:anchor="_Toc128666041" w:history="1">
        <w:r w:rsidRPr="007C784C">
          <w:rPr>
            <w:rStyle w:val="Hyperlink"/>
            <w:noProof/>
          </w:rPr>
          <w:t>Figure 1</w:t>
        </w:r>
        <w:r w:rsidR="007B7867">
          <w:rPr>
            <w:rStyle w:val="Hyperlink"/>
            <w:noProof/>
          </w:rPr>
          <w:t>.</w:t>
        </w:r>
        <w:r w:rsidRPr="007C784C">
          <w:rPr>
            <w:rStyle w:val="Hyperlink"/>
            <w:noProof/>
          </w:rPr>
          <w:t xml:space="preserve"> </w:t>
        </w:r>
        <w:r w:rsidRPr="007C784C">
          <w:rPr>
            <w:rStyle w:val="Hyperlink"/>
            <w:bCs/>
            <w:noProof/>
          </w:rPr>
          <w:t>Partial RDP connection sequence : Example</w:t>
        </w:r>
        <w:r w:rsidR="00E2459D">
          <w:rPr>
            <w:rStyle w:val="Hyperlink"/>
            <w:bCs/>
            <w:noProof/>
          </w:rPr>
          <w:tab/>
        </w:r>
        <w:r>
          <w:rPr>
            <w:noProof/>
            <w:webHidden/>
          </w:rPr>
          <w:fldChar w:fldCharType="begin"/>
        </w:r>
        <w:r>
          <w:rPr>
            <w:noProof/>
            <w:webHidden/>
          </w:rPr>
          <w:instrText xml:space="preserve"> PAGEREF _Toc128666041 \h </w:instrText>
        </w:r>
        <w:r>
          <w:rPr>
            <w:noProof/>
            <w:webHidden/>
          </w:rPr>
        </w:r>
        <w:r>
          <w:rPr>
            <w:noProof/>
            <w:webHidden/>
          </w:rPr>
          <w:fldChar w:fldCharType="separate"/>
        </w:r>
        <w:r w:rsidR="00DF657B">
          <w:rPr>
            <w:noProof/>
            <w:webHidden/>
          </w:rPr>
          <w:t>10</w:t>
        </w:r>
        <w:r>
          <w:rPr>
            <w:noProof/>
            <w:webHidden/>
          </w:rPr>
          <w:fldChar w:fldCharType="end"/>
        </w:r>
      </w:hyperlink>
    </w:p>
    <w:p w14:paraId="2AA150B1" w14:textId="70E98DCB" w:rsidR="00DE7F48" w:rsidRDefault="00000000">
      <w:pPr>
        <w:pStyle w:val="TableofFigures"/>
        <w:tabs>
          <w:tab w:val="right" w:leader="dot" w:pos="10556"/>
        </w:tabs>
        <w:rPr>
          <w:rFonts w:asciiTheme="minorHAnsi" w:eastAsiaTheme="minorEastAsia" w:hAnsiTheme="minorHAnsi"/>
          <w:noProof/>
          <w:sz w:val="22"/>
        </w:rPr>
      </w:pPr>
      <w:hyperlink w:anchor="_Toc128666042" w:history="1">
        <w:r w:rsidR="00DE7F48" w:rsidRPr="007C784C">
          <w:rPr>
            <w:rStyle w:val="Hyperlink"/>
            <w:noProof/>
          </w:rPr>
          <w:t>Figure 2. RDP Client Test Suite: Network Domain test environment</w:t>
        </w:r>
        <w:r w:rsidR="00E6295F">
          <w:rPr>
            <w:rStyle w:val="Hyperlink"/>
            <w:noProof/>
          </w:rPr>
          <w:tab/>
        </w:r>
        <w:r w:rsidR="00DE7F48">
          <w:rPr>
            <w:noProof/>
            <w:webHidden/>
          </w:rPr>
          <w:fldChar w:fldCharType="begin"/>
        </w:r>
        <w:r w:rsidR="00DE7F48">
          <w:rPr>
            <w:noProof/>
            <w:webHidden/>
          </w:rPr>
          <w:instrText xml:space="preserve"> PAGEREF _Toc128666042 \h </w:instrText>
        </w:r>
        <w:r w:rsidR="00DE7F48">
          <w:rPr>
            <w:noProof/>
            <w:webHidden/>
          </w:rPr>
        </w:r>
        <w:r w:rsidR="00DE7F48">
          <w:rPr>
            <w:noProof/>
            <w:webHidden/>
          </w:rPr>
          <w:fldChar w:fldCharType="separate"/>
        </w:r>
        <w:r w:rsidR="00DF657B">
          <w:rPr>
            <w:noProof/>
            <w:webHidden/>
          </w:rPr>
          <w:t>12</w:t>
        </w:r>
        <w:r w:rsidR="00DE7F48">
          <w:rPr>
            <w:noProof/>
            <w:webHidden/>
          </w:rPr>
          <w:fldChar w:fldCharType="end"/>
        </w:r>
      </w:hyperlink>
    </w:p>
    <w:p w14:paraId="09A15685" w14:textId="3157E6C9" w:rsidR="00DE7F48" w:rsidRDefault="00000000">
      <w:pPr>
        <w:pStyle w:val="TableofFigures"/>
        <w:tabs>
          <w:tab w:val="right" w:leader="dot" w:pos="10556"/>
        </w:tabs>
        <w:rPr>
          <w:rFonts w:asciiTheme="minorHAnsi" w:eastAsiaTheme="minorEastAsia" w:hAnsiTheme="minorHAnsi"/>
          <w:noProof/>
          <w:sz w:val="22"/>
        </w:rPr>
      </w:pPr>
      <w:hyperlink w:anchor="_Toc128666043" w:history="1">
        <w:r w:rsidR="00DE7F48" w:rsidRPr="007C784C">
          <w:rPr>
            <w:rStyle w:val="Hyperlink"/>
            <w:noProof/>
          </w:rPr>
          <w:t>Figure 3. Test Environment : Test Cases communication path</w:t>
        </w:r>
        <w:r w:rsidR="00E6295F">
          <w:rPr>
            <w:rStyle w:val="Hyperlink"/>
            <w:noProof/>
          </w:rPr>
          <w:tab/>
        </w:r>
        <w:r w:rsidR="00DE7F48">
          <w:rPr>
            <w:noProof/>
            <w:webHidden/>
          </w:rPr>
          <w:fldChar w:fldCharType="begin"/>
        </w:r>
        <w:r w:rsidR="00DE7F48">
          <w:rPr>
            <w:noProof/>
            <w:webHidden/>
          </w:rPr>
          <w:instrText xml:space="preserve"> PAGEREF _Toc128666043 \h </w:instrText>
        </w:r>
        <w:r w:rsidR="00DE7F48">
          <w:rPr>
            <w:noProof/>
            <w:webHidden/>
          </w:rPr>
        </w:r>
        <w:r w:rsidR="00DE7F48">
          <w:rPr>
            <w:noProof/>
            <w:webHidden/>
          </w:rPr>
          <w:fldChar w:fldCharType="separate"/>
        </w:r>
        <w:r w:rsidR="00DF657B">
          <w:rPr>
            <w:noProof/>
            <w:webHidden/>
          </w:rPr>
          <w:t>13</w:t>
        </w:r>
        <w:r w:rsidR="00DE7F48">
          <w:rPr>
            <w:noProof/>
            <w:webHidden/>
          </w:rPr>
          <w:fldChar w:fldCharType="end"/>
        </w:r>
      </w:hyperlink>
    </w:p>
    <w:p w14:paraId="0D80D2FC" w14:textId="17DB928E" w:rsidR="00DE7F48" w:rsidRDefault="00000000">
      <w:pPr>
        <w:pStyle w:val="TableofFigures"/>
        <w:tabs>
          <w:tab w:val="right" w:leader="dot" w:pos="10556"/>
        </w:tabs>
        <w:rPr>
          <w:rFonts w:asciiTheme="minorHAnsi" w:eastAsiaTheme="minorEastAsia" w:hAnsiTheme="minorHAnsi"/>
          <w:noProof/>
          <w:sz w:val="22"/>
        </w:rPr>
      </w:pPr>
      <w:hyperlink w:anchor="_Toc128666044" w:history="1">
        <w:r w:rsidR="00DE7F48" w:rsidRPr="007C784C">
          <w:rPr>
            <w:rStyle w:val="Hyperlink"/>
            <w:noProof/>
          </w:rPr>
          <w:t>Figure 4. RDP Client Test Suite: PTM Service landing page</w:t>
        </w:r>
        <w:r w:rsidR="00E6295F">
          <w:rPr>
            <w:rStyle w:val="Hyperlink"/>
            <w:noProof/>
          </w:rPr>
          <w:tab/>
        </w:r>
        <w:r w:rsidR="00DE7F48">
          <w:rPr>
            <w:noProof/>
            <w:webHidden/>
          </w:rPr>
          <w:fldChar w:fldCharType="begin"/>
        </w:r>
        <w:r w:rsidR="00DE7F48">
          <w:rPr>
            <w:noProof/>
            <w:webHidden/>
          </w:rPr>
          <w:instrText xml:space="preserve"> PAGEREF _Toc128666044 \h </w:instrText>
        </w:r>
        <w:r w:rsidR="00DE7F48">
          <w:rPr>
            <w:noProof/>
            <w:webHidden/>
          </w:rPr>
        </w:r>
        <w:r w:rsidR="00DE7F48">
          <w:rPr>
            <w:noProof/>
            <w:webHidden/>
          </w:rPr>
          <w:fldChar w:fldCharType="separate"/>
        </w:r>
        <w:r w:rsidR="00DF657B">
          <w:rPr>
            <w:noProof/>
            <w:webHidden/>
          </w:rPr>
          <w:t>14</w:t>
        </w:r>
        <w:r w:rsidR="00DE7F48">
          <w:rPr>
            <w:noProof/>
            <w:webHidden/>
          </w:rPr>
          <w:fldChar w:fldCharType="end"/>
        </w:r>
      </w:hyperlink>
    </w:p>
    <w:p w14:paraId="222AB689" w14:textId="44B0F5CE" w:rsidR="00DE7F48" w:rsidRDefault="00000000">
      <w:pPr>
        <w:pStyle w:val="TableofFigures"/>
        <w:tabs>
          <w:tab w:val="right" w:leader="dot" w:pos="10556"/>
        </w:tabs>
        <w:rPr>
          <w:rFonts w:asciiTheme="minorHAnsi" w:eastAsiaTheme="minorEastAsia" w:hAnsiTheme="minorHAnsi"/>
          <w:noProof/>
          <w:sz w:val="22"/>
        </w:rPr>
      </w:pPr>
      <w:hyperlink w:anchor="_Toc128666045" w:history="1">
        <w:r w:rsidR="00DE7F48" w:rsidRPr="007C784C">
          <w:rPr>
            <w:rStyle w:val="Hyperlink"/>
            <w:noProof/>
          </w:rPr>
          <w:t>Figure 5. PTM Service: Tasks list and configuration space</w:t>
        </w:r>
        <w:r w:rsidR="00E6295F">
          <w:rPr>
            <w:rStyle w:val="Hyperlink"/>
            <w:noProof/>
          </w:rPr>
          <w:tab/>
        </w:r>
        <w:r w:rsidR="00DE7F48">
          <w:rPr>
            <w:noProof/>
            <w:webHidden/>
          </w:rPr>
          <w:fldChar w:fldCharType="begin"/>
        </w:r>
        <w:r w:rsidR="00DE7F48">
          <w:rPr>
            <w:noProof/>
            <w:webHidden/>
          </w:rPr>
          <w:instrText xml:space="preserve"> PAGEREF _Toc128666045 \h </w:instrText>
        </w:r>
        <w:r w:rsidR="00DE7F48">
          <w:rPr>
            <w:noProof/>
            <w:webHidden/>
          </w:rPr>
        </w:r>
        <w:r w:rsidR="00DE7F48">
          <w:rPr>
            <w:noProof/>
            <w:webHidden/>
          </w:rPr>
          <w:fldChar w:fldCharType="separate"/>
        </w:r>
        <w:r w:rsidR="00DF657B">
          <w:rPr>
            <w:noProof/>
            <w:webHidden/>
          </w:rPr>
          <w:t>14</w:t>
        </w:r>
        <w:r w:rsidR="00DE7F48">
          <w:rPr>
            <w:noProof/>
            <w:webHidden/>
          </w:rPr>
          <w:fldChar w:fldCharType="end"/>
        </w:r>
      </w:hyperlink>
    </w:p>
    <w:p w14:paraId="5BA966F5" w14:textId="56779007" w:rsidR="00DE7F48" w:rsidRDefault="00000000">
      <w:pPr>
        <w:pStyle w:val="TableofFigures"/>
        <w:tabs>
          <w:tab w:val="right" w:leader="dot" w:pos="10556"/>
        </w:tabs>
        <w:rPr>
          <w:rFonts w:asciiTheme="minorHAnsi" w:eastAsiaTheme="minorEastAsia" w:hAnsiTheme="minorHAnsi"/>
          <w:noProof/>
          <w:sz w:val="22"/>
        </w:rPr>
      </w:pPr>
      <w:hyperlink w:anchor="_Toc128666046" w:history="1">
        <w:r w:rsidR="00DE7F48" w:rsidRPr="007C784C">
          <w:rPr>
            <w:rStyle w:val="Hyperlink"/>
            <w:noProof/>
          </w:rPr>
          <w:t>Figure 6. PTM Service : Select the RDPClient Test – (4.2</w:t>
        </w:r>
        <w:r w:rsidR="00B42BD5">
          <w:rPr>
            <w:rStyle w:val="Hyperlink"/>
            <w:noProof/>
          </w:rPr>
          <w:t>3</w:t>
        </w:r>
        <w:r w:rsidR="00DE7F48" w:rsidRPr="007C784C">
          <w:rPr>
            <w:rStyle w:val="Hyperlink"/>
            <w:noProof/>
          </w:rPr>
          <w:t>.</w:t>
        </w:r>
        <w:r w:rsidR="00B42BD5">
          <w:rPr>
            <w:rStyle w:val="Hyperlink"/>
            <w:noProof/>
          </w:rPr>
          <w:t>3</w:t>
        </w:r>
        <w:r w:rsidR="00DE7F48" w:rsidRPr="007C784C">
          <w:rPr>
            <w:rStyle w:val="Hyperlink"/>
            <w:noProof/>
          </w:rPr>
          <w:t>.0) suite task</w:t>
        </w:r>
        <w:r w:rsidR="00E6295F">
          <w:rPr>
            <w:rStyle w:val="Hyperlink"/>
            <w:noProof/>
          </w:rPr>
          <w:tab/>
        </w:r>
        <w:r w:rsidR="00DE7F48">
          <w:rPr>
            <w:noProof/>
            <w:webHidden/>
          </w:rPr>
          <w:fldChar w:fldCharType="begin"/>
        </w:r>
        <w:r w:rsidR="00DE7F48">
          <w:rPr>
            <w:noProof/>
            <w:webHidden/>
          </w:rPr>
          <w:instrText xml:space="preserve"> PAGEREF _Toc128666046 \h </w:instrText>
        </w:r>
        <w:r w:rsidR="00DE7F48">
          <w:rPr>
            <w:noProof/>
            <w:webHidden/>
          </w:rPr>
        </w:r>
        <w:r w:rsidR="00DE7F48">
          <w:rPr>
            <w:noProof/>
            <w:webHidden/>
          </w:rPr>
          <w:fldChar w:fldCharType="separate"/>
        </w:r>
        <w:r w:rsidR="00DF657B">
          <w:rPr>
            <w:noProof/>
            <w:webHidden/>
          </w:rPr>
          <w:t>17</w:t>
        </w:r>
        <w:r w:rsidR="00DE7F48">
          <w:rPr>
            <w:noProof/>
            <w:webHidden/>
          </w:rPr>
          <w:fldChar w:fldCharType="end"/>
        </w:r>
      </w:hyperlink>
    </w:p>
    <w:p w14:paraId="0CDF9FE5" w14:textId="18FD7975" w:rsidR="00DE7F48" w:rsidRDefault="00000000">
      <w:pPr>
        <w:pStyle w:val="TableofFigures"/>
        <w:tabs>
          <w:tab w:val="right" w:leader="dot" w:pos="10556"/>
        </w:tabs>
        <w:rPr>
          <w:rFonts w:asciiTheme="minorHAnsi" w:eastAsiaTheme="minorEastAsia" w:hAnsiTheme="minorHAnsi"/>
          <w:noProof/>
          <w:sz w:val="22"/>
        </w:rPr>
      </w:pPr>
      <w:hyperlink w:anchor="_Toc128666047" w:history="1">
        <w:r w:rsidR="00DE7F48" w:rsidRPr="007C784C">
          <w:rPr>
            <w:rStyle w:val="Hyperlink"/>
            <w:noProof/>
          </w:rPr>
          <w:t>Figure 7. PTM Service : Test Suite Introduction task : RDP family of protocols</w:t>
        </w:r>
        <w:r w:rsidR="00E6295F">
          <w:rPr>
            <w:rStyle w:val="Hyperlink"/>
            <w:noProof/>
          </w:rPr>
          <w:tab/>
        </w:r>
        <w:r w:rsidR="00DE7F48">
          <w:rPr>
            <w:noProof/>
            <w:webHidden/>
          </w:rPr>
          <w:fldChar w:fldCharType="begin"/>
        </w:r>
        <w:r w:rsidR="00DE7F48">
          <w:rPr>
            <w:noProof/>
            <w:webHidden/>
          </w:rPr>
          <w:instrText xml:space="preserve"> PAGEREF _Toc128666047 \h </w:instrText>
        </w:r>
        <w:r w:rsidR="00DE7F48">
          <w:rPr>
            <w:noProof/>
            <w:webHidden/>
          </w:rPr>
        </w:r>
        <w:r w:rsidR="00DE7F48">
          <w:rPr>
            <w:noProof/>
            <w:webHidden/>
          </w:rPr>
          <w:fldChar w:fldCharType="separate"/>
        </w:r>
        <w:r w:rsidR="00DF657B">
          <w:rPr>
            <w:noProof/>
            <w:webHidden/>
          </w:rPr>
          <w:t>18</w:t>
        </w:r>
        <w:r w:rsidR="00DE7F48">
          <w:rPr>
            <w:noProof/>
            <w:webHidden/>
          </w:rPr>
          <w:fldChar w:fldCharType="end"/>
        </w:r>
      </w:hyperlink>
    </w:p>
    <w:p w14:paraId="7A05D454" w14:textId="7B2BF4A3" w:rsidR="00DE7F48" w:rsidRDefault="00000000">
      <w:pPr>
        <w:pStyle w:val="TableofFigures"/>
        <w:tabs>
          <w:tab w:val="right" w:leader="dot" w:pos="10556"/>
        </w:tabs>
        <w:rPr>
          <w:rFonts w:asciiTheme="minorHAnsi" w:eastAsiaTheme="minorEastAsia" w:hAnsiTheme="minorHAnsi"/>
          <w:noProof/>
          <w:sz w:val="22"/>
        </w:rPr>
      </w:pPr>
      <w:hyperlink w:anchor="_Toc128666048" w:history="1">
        <w:r w:rsidR="00DE7F48" w:rsidRPr="007C784C">
          <w:rPr>
            <w:rStyle w:val="Hyperlink"/>
            <w:noProof/>
          </w:rPr>
          <w:t>Figure 8. PTM Service : Select Configuration task space</w:t>
        </w:r>
        <w:r w:rsidR="00E6295F">
          <w:rPr>
            <w:rStyle w:val="Hyperlink"/>
            <w:noProof/>
          </w:rPr>
          <w:tab/>
        </w:r>
        <w:r w:rsidR="00DE7F48">
          <w:rPr>
            <w:noProof/>
            <w:webHidden/>
          </w:rPr>
          <w:fldChar w:fldCharType="begin"/>
        </w:r>
        <w:r w:rsidR="00DE7F48">
          <w:rPr>
            <w:noProof/>
            <w:webHidden/>
          </w:rPr>
          <w:instrText xml:space="preserve"> PAGEREF _Toc128666048 \h </w:instrText>
        </w:r>
        <w:r w:rsidR="00DE7F48">
          <w:rPr>
            <w:noProof/>
            <w:webHidden/>
          </w:rPr>
        </w:r>
        <w:r w:rsidR="00DE7F48">
          <w:rPr>
            <w:noProof/>
            <w:webHidden/>
          </w:rPr>
          <w:fldChar w:fldCharType="separate"/>
        </w:r>
        <w:r w:rsidR="00DF657B">
          <w:rPr>
            <w:noProof/>
            <w:webHidden/>
          </w:rPr>
          <w:t>19</w:t>
        </w:r>
        <w:r w:rsidR="00DE7F48">
          <w:rPr>
            <w:noProof/>
            <w:webHidden/>
          </w:rPr>
          <w:fldChar w:fldCharType="end"/>
        </w:r>
      </w:hyperlink>
    </w:p>
    <w:p w14:paraId="4CAF86F0" w14:textId="37AD0886" w:rsidR="00DE7F48" w:rsidRDefault="00000000">
      <w:pPr>
        <w:pStyle w:val="TableofFigures"/>
        <w:tabs>
          <w:tab w:val="right" w:leader="dot" w:pos="10556"/>
        </w:tabs>
        <w:rPr>
          <w:rFonts w:asciiTheme="minorHAnsi" w:eastAsiaTheme="minorEastAsia" w:hAnsiTheme="minorHAnsi"/>
          <w:noProof/>
          <w:sz w:val="22"/>
        </w:rPr>
      </w:pPr>
      <w:hyperlink w:anchor="_Toc128666049" w:history="1">
        <w:r w:rsidR="00DE7F48" w:rsidRPr="007C784C">
          <w:rPr>
            <w:rStyle w:val="Hyperlink"/>
            <w:noProof/>
          </w:rPr>
          <w:t>Figure 9. PTM Service : New Test Suite Configuration dialog</w:t>
        </w:r>
        <w:r w:rsidR="00E6295F">
          <w:rPr>
            <w:rStyle w:val="Hyperlink"/>
            <w:noProof/>
          </w:rPr>
          <w:tab/>
        </w:r>
        <w:r w:rsidR="00DE7F48">
          <w:rPr>
            <w:noProof/>
            <w:webHidden/>
          </w:rPr>
          <w:fldChar w:fldCharType="begin"/>
        </w:r>
        <w:r w:rsidR="00DE7F48">
          <w:rPr>
            <w:noProof/>
            <w:webHidden/>
          </w:rPr>
          <w:instrText xml:space="preserve"> PAGEREF _Toc128666049 \h </w:instrText>
        </w:r>
        <w:r w:rsidR="00DE7F48">
          <w:rPr>
            <w:noProof/>
            <w:webHidden/>
          </w:rPr>
        </w:r>
        <w:r w:rsidR="00DE7F48">
          <w:rPr>
            <w:noProof/>
            <w:webHidden/>
          </w:rPr>
          <w:fldChar w:fldCharType="separate"/>
        </w:r>
        <w:r w:rsidR="00DF657B">
          <w:rPr>
            <w:noProof/>
            <w:webHidden/>
          </w:rPr>
          <w:t>19</w:t>
        </w:r>
        <w:r w:rsidR="00DE7F48">
          <w:rPr>
            <w:noProof/>
            <w:webHidden/>
          </w:rPr>
          <w:fldChar w:fldCharType="end"/>
        </w:r>
      </w:hyperlink>
    </w:p>
    <w:p w14:paraId="04D878BD" w14:textId="439F46FC" w:rsidR="00DE7F48" w:rsidRDefault="00000000">
      <w:pPr>
        <w:pStyle w:val="TableofFigures"/>
        <w:tabs>
          <w:tab w:val="right" w:leader="dot" w:pos="10556"/>
        </w:tabs>
        <w:rPr>
          <w:rFonts w:asciiTheme="minorHAnsi" w:eastAsiaTheme="minorEastAsia" w:hAnsiTheme="minorHAnsi"/>
          <w:noProof/>
          <w:sz w:val="22"/>
        </w:rPr>
      </w:pPr>
      <w:hyperlink w:anchor="_Toc128666050" w:history="1">
        <w:r w:rsidR="00DE7F48" w:rsidRPr="007C784C">
          <w:rPr>
            <w:rStyle w:val="Hyperlink"/>
            <w:noProof/>
          </w:rPr>
          <w:t>Figure 10. PTM Service : Configure Method task</w:t>
        </w:r>
        <w:r w:rsidR="00E6295F">
          <w:rPr>
            <w:rStyle w:val="Hyperlink"/>
            <w:noProof/>
          </w:rPr>
          <w:tab/>
        </w:r>
        <w:r w:rsidR="00DE7F48">
          <w:rPr>
            <w:noProof/>
            <w:webHidden/>
          </w:rPr>
          <w:fldChar w:fldCharType="begin"/>
        </w:r>
        <w:r w:rsidR="00DE7F48">
          <w:rPr>
            <w:noProof/>
            <w:webHidden/>
          </w:rPr>
          <w:instrText xml:space="preserve"> PAGEREF _Toc128666050 \h </w:instrText>
        </w:r>
        <w:r w:rsidR="00DE7F48">
          <w:rPr>
            <w:noProof/>
            <w:webHidden/>
          </w:rPr>
        </w:r>
        <w:r w:rsidR="00DE7F48">
          <w:rPr>
            <w:noProof/>
            <w:webHidden/>
          </w:rPr>
          <w:fldChar w:fldCharType="separate"/>
        </w:r>
        <w:r w:rsidR="00DF657B">
          <w:rPr>
            <w:noProof/>
            <w:webHidden/>
          </w:rPr>
          <w:t>20</w:t>
        </w:r>
        <w:r w:rsidR="00DE7F48">
          <w:rPr>
            <w:noProof/>
            <w:webHidden/>
          </w:rPr>
          <w:fldChar w:fldCharType="end"/>
        </w:r>
      </w:hyperlink>
    </w:p>
    <w:p w14:paraId="7F9C8C13" w14:textId="68C503EB" w:rsidR="00DE7F48" w:rsidRDefault="00000000">
      <w:pPr>
        <w:pStyle w:val="TableofFigures"/>
        <w:tabs>
          <w:tab w:val="right" w:leader="dot" w:pos="10556"/>
        </w:tabs>
        <w:rPr>
          <w:rFonts w:asciiTheme="minorHAnsi" w:eastAsiaTheme="minorEastAsia" w:hAnsiTheme="minorHAnsi"/>
          <w:noProof/>
          <w:sz w:val="22"/>
        </w:rPr>
      </w:pPr>
      <w:hyperlink w:anchor="_Toc128666051" w:history="1">
        <w:r w:rsidR="00DE7F48" w:rsidRPr="007C784C">
          <w:rPr>
            <w:rStyle w:val="Hyperlink"/>
            <w:noProof/>
          </w:rPr>
          <w:t>Figure 11. PTM Service : Auto-Detection task configuration</w:t>
        </w:r>
        <w:r w:rsidR="00E6295F">
          <w:rPr>
            <w:rStyle w:val="Hyperlink"/>
            <w:noProof/>
          </w:rPr>
          <w:tab/>
        </w:r>
        <w:r w:rsidR="00DE7F48">
          <w:rPr>
            <w:noProof/>
            <w:webHidden/>
          </w:rPr>
          <w:fldChar w:fldCharType="begin"/>
        </w:r>
        <w:r w:rsidR="00DE7F48">
          <w:rPr>
            <w:noProof/>
            <w:webHidden/>
          </w:rPr>
          <w:instrText xml:space="preserve"> PAGEREF _Toc128666051 \h </w:instrText>
        </w:r>
        <w:r w:rsidR="00DE7F48">
          <w:rPr>
            <w:noProof/>
            <w:webHidden/>
          </w:rPr>
        </w:r>
        <w:r w:rsidR="00DE7F48">
          <w:rPr>
            <w:noProof/>
            <w:webHidden/>
          </w:rPr>
          <w:fldChar w:fldCharType="separate"/>
        </w:r>
        <w:r w:rsidR="00DF657B">
          <w:rPr>
            <w:noProof/>
            <w:webHidden/>
          </w:rPr>
          <w:t>21</w:t>
        </w:r>
        <w:r w:rsidR="00DE7F48">
          <w:rPr>
            <w:noProof/>
            <w:webHidden/>
          </w:rPr>
          <w:fldChar w:fldCharType="end"/>
        </w:r>
      </w:hyperlink>
    </w:p>
    <w:p w14:paraId="33B6B58E" w14:textId="152D60CB" w:rsidR="00DE7F48" w:rsidRDefault="00000000">
      <w:pPr>
        <w:pStyle w:val="TableofFigures"/>
        <w:tabs>
          <w:tab w:val="right" w:leader="dot" w:pos="10556"/>
        </w:tabs>
        <w:rPr>
          <w:rFonts w:asciiTheme="minorHAnsi" w:eastAsiaTheme="minorEastAsia" w:hAnsiTheme="minorHAnsi"/>
          <w:noProof/>
          <w:sz w:val="22"/>
        </w:rPr>
      </w:pPr>
      <w:hyperlink w:anchor="_Toc128666052" w:history="1">
        <w:r w:rsidR="00DE7F48" w:rsidRPr="007C784C">
          <w:rPr>
            <w:rStyle w:val="Hyperlink"/>
            <w:noProof/>
          </w:rPr>
          <w:t>Figure 12. PTM Service : Detection Results</w:t>
        </w:r>
        <w:r w:rsidR="00E6295F">
          <w:rPr>
            <w:rStyle w:val="Hyperlink"/>
            <w:noProof/>
          </w:rPr>
          <w:tab/>
        </w:r>
        <w:r w:rsidR="00DE7F48">
          <w:rPr>
            <w:noProof/>
            <w:webHidden/>
          </w:rPr>
          <w:fldChar w:fldCharType="begin"/>
        </w:r>
        <w:r w:rsidR="00DE7F48">
          <w:rPr>
            <w:noProof/>
            <w:webHidden/>
          </w:rPr>
          <w:instrText xml:space="preserve"> PAGEREF _Toc128666052 \h </w:instrText>
        </w:r>
        <w:r w:rsidR="00DE7F48">
          <w:rPr>
            <w:noProof/>
            <w:webHidden/>
          </w:rPr>
        </w:r>
        <w:r w:rsidR="00DE7F48">
          <w:rPr>
            <w:noProof/>
            <w:webHidden/>
          </w:rPr>
          <w:fldChar w:fldCharType="separate"/>
        </w:r>
        <w:r w:rsidR="00DF657B">
          <w:rPr>
            <w:noProof/>
            <w:webHidden/>
          </w:rPr>
          <w:t>23</w:t>
        </w:r>
        <w:r w:rsidR="00DE7F48">
          <w:rPr>
            <w:noProof/>
            <w:webHidden/>
          </w:rPr>
          <w:fldChar w:fldCharType="end"/>
        </w:r>
      </w:hyperlink>
    </w:p>
    <w:p w14:paraId="035FDDC9" w14:textId="24E7B0B2" w:rsidR="00DE7F48" w:rsidRDefault="00000000">
      <w:pPr>
        <w:pStyle w:val="TableofFigures"/>
        <w:tabs>
          <w:tab w:val="right" w:leader="dot" w:pos="10556"/>
        </w:tabs>
        <w:rPr>
          <w:rFonts w:asciiTheme="minorHAnsi" w:eastAsiaTheme="minorEastAsia" w:hAnsiTheme="minorHAnsi"/>
          <w:noProof/>
          <w:sz w:val="22"/>
        </w:rPr>
      </w:pPr>
      <w:hyperlink w:anchor="_Toc128666053" w:history="1">
        <w:r w:rsidR="00DE7F48" w:rsidRPr="007C784C">
          <w:rPr>
            <w:rStyle w:val="Hyperlink"/>
            <w:noProof/>
          </w:rPr>
          <w:t>Figure 13. PTM Service : Filter Test Cases configuration task</w:t>
        </w:r>
        <w:r w:rsidR="00E6295F">
          <w:rPr>
            <w:rStyle w:val="Hyperlink"/>
            <w:noProof/>
          </w:rPr>
          <w:tab/>
        </w:r>
        <w:r w:rsidR="00DE7F48">
          <w:rPr>
            <w:noProof/>
            <w:webHidden/>
          </w:rPr>
          <w:fldChar w:fldCharType="begin"/>
        </w:r>
        <w:r w:rsidR="00DE7F48">
          <w:rPr>
            <w:noProof/>
            <w:webHidden/>
          </w:rPr>
          <w:instrText xml:space="preserve"> PAGEREF _Toc128666053 \h </w:instrText>
        </w:r>
        <w:r w:rsidR="00DE7F48">
          <w:rPr>
            <w:noProof/>
            <w:webHidden/>
          </w:rPr>
        </w:r>
        <w:r w:rsidR="00DE7F48">
          <w:rPr>
            <w:noProof/>
            <w:webHidden/>
          </w:rPr>
          <w:fldChar w:fldCharType="separate"/>
        </w:r>
        <w:r w:rsidR="00DF657B">
          <w:rPr>
            <w:noProof/>
            <w:webHidden/>
          </w:rPr>
          <w:t>24</w:t>
        </w:r>
        <w:r w:rsidR="00DE7F48">
          <w:rPr>
            <w:noProof/>
            <w:webHidden/>
          </w:rPr>
          <w:fldChar w:fldCharType="end"/>
        </w:r>
      </w:hyperlink>
    </w:p>
    <w:p w14:paraId="0FCC094A" w14:textId="28ACD8EA" w:rsidR="00DE7F48" w:rsidRDefault="00000000">
      <w:pPr>
        <w:pStyle w:val="TableofFigures"/>
        <w:tabs>
          <w:tab w:val="right" w:leader="dot" w:pos="10556"/>
        </w:tabs>
        <w:rPr>
          <w:rFonts w:asciiTheme="minorHAnsi" w:eastAsiaTheme="minorEastAsia" w:hAnsiTheme="minorHAnsi"/>
          <w:noProof/>
          <w:sz w:val="22"/>
        </w:rPr>
      </w:pPr>
      <w:hyperlink w:anchor="_Toc128666054" w:history="1">
        <w:r w:rsidR="00DE7F48" w:rsidRPr="007C784C">
          <w:rPr>
            <w:rStyle w:val="Hyperlink"/>
            <w:noProof/>
          </w:rPr>
          <w:t>Figure 14. PTM Service : RDP Protocols, Test Cases, and Feature correlations</w:t>
        </w:r>
        <w:r w:rsidR="00E6295F">
          <w:rPr>
            <w:rStyle w:val="Hyperlink"/>
            <w:noProof/>
          </w:rPr>
          <w:tab/>
        </w:r>
        <w:r w:rsidR="00DE7F48">
          <w:rPr>
            <w:noProof/>
            <w:webHidden/>
          </w:rPr>
          <w:fldChar w:fldCharType="begin"/>
        </w:r>
        <w:r w:rsidR="00DE7F48">
          <w:rPr>
            <w:noProof/>
            <w:webHidden/>
          </w:rPr>
          <w:instrText xml:space="preserve"> PAGEREF _Toc128666054 \h </w:instrText>
        </w:r>
        <w:r w:rsidR="00DE7F48">
          <w:rPr>
            <w:noProof/>
            <w:webHidden/>
          </w:rPr>
        </w:r>
        <w:r w:rsidR="00DE7F48">
          <w:rPr>
            <w:noProof/>
            <w:webHidden/>
          </w:rPr>
          <w:fldChar w:fldCharType="separate"/>
        </w:r>
        <w:r w:rsidR="00DF657B">
          <w:rPr>
            <w:noProof/>
            <w:webHidden/>
          </w:rPr>
          <w:t>26</w:t>
        </w:r>
        <w:r w:rsidR="00DE7F48">
          <w:rPr>
            <w:noProof/>
            <w:webHidden/>
          </w:rPr>
          <w:fldChar w:fldCharType="end"/>
        </w:r>
      </w:hyperlink>
    </w:p>
    <w:p w14:paraId="218D283D" w14:textId="48967200" w:rsidR="00DE7F48" w:rsidRDefault="00000000">
      <w:pPr>
        <w:pStyle w:val="TableofFigures"/>
        <w:tabs>
          <w:tab w:val="right" w:leader="dot" w:pos="10556"/>
        </w:tabs>
        <w:rPr>
          <w:rFonts w:asciiTheme="minorHAnsi" w:eastAsiaTheme="minorEastAsia" w:hAnsiTheme="minorHAnsi"/>
          <w:noProof/>
          <w:sz w:val="22"/>
        </w:rPr>
      </w:pPr>
      <w:hyperlink w:anchor="_Toc128666055" w:history="1">
        <w:r w:rsidR="00DE7F48" w:rsidRPr="007C784C">
          <w:rPr>
            <w:rStyle w:val="Hyperlink"/>
            <w:noProof/>
          </w:rPr>
          <w:t>Figure 15. PTM Service : Tutorial Session Test Case and Feature configuration</w:t>
        </w:r>
        <w:r w:rsidR="00E6295F">
          <w:rPr>
            <w:rStyle w:val="Hyperlink"/>
            <w:noProof/>
          </w:rPr>
          <w:tab/>
        </w:r>
        <w:r w:rsidR="00DE7F48">
          <w:rPr>
            <w:noProof/>
            <w:webHidden/>
          </w:rPr>
          <w:fldChar w:fldCharType="begin"/>
        </w:r>
        <w:r w:rsidR="00DE7F48">
          <w:rPr>
            <w:noProof/>
            <w:webHidden/>
          </w:rPr>
          <w:instrText xml:space="preserve"> PAGEREF _Toc128666055 \h </w:instrText>
        </w:r>
        <w:r w:rsidR="00DE7F48">
          <w:rPr>
            <w:noProof/>
            <w:webHidden/>
          </w:rPr>
        </w:r>
        <w:r w:rsidR="00DE7F48">
          <w:rPr>
            <w:noProof/>
            <w:webHidden/>
          </w:rPr>
          <w:fldChar w:fldCharType="separate"/>
        </w:r>
        <w:r w:rsidR="00DF657B">
          <w:rPr>
            <w:noProof/>
            <w:webHidden/>
          </w:rPr>
          <w:t>29</w:t>
        </w:r>
        <w:r w:rsidR="00DE7F48">
          <w:rPr>
            <w:noProof/>
            <w:webHidden/>
          </w:rPr>
          <w:fldChar w:fldCharType="end"/>
        </w:r>
      </w:hyperlink>
    </w:p>
    <w:p w14:paraId="3F4D6328" w14:textId="74408D52" w:rsidR="00DE7F48" w:rsidRDefault="00000000">
      <w:pPr>
        <w:pStyle w:val="TableofFigures"/>
        <w:tabs>
          <w:tab w:val="right" w:leader="dot" w:pos="10556"/>
        </w:tabs>
        <w:rPr>
          <w:rFonts w:asciiTheme="minorHAnsi" w:eastAsiaTheme="minorEastAsia" w:hAnsiTheme="minorHAnsi"/>
          <w:noProof/>
          <w:sz w:val="22"/>
        </w:rPr>
      </w:pPr>
      <w:hyperlink w:anchor="_Toc128666056" w:history="1">
        <w:r w:rsidR="00DE7F48" w:rsidRPr="007C784C">
          <w:rPr>
            <w:rStyle w:val="Hyperlink"/>
            <w:noProof/>
          </w:rPr>
          <w:t>Figure 16. PTM Service : Reviewing/optionally configuring Test Case properties</w:t>
        </w:r>
        <w:r w:rsidR="00E6295F">
          <w:rPr>
            <w:rStyle w:val="Hyperlink"/>
            <w:noProof/>
          </w:rPr>
          <w:tab/>
        </w:r>
        <w:r w:rsidR="00DE7F48">
          <w:rPr>
            <w:noProof/>
            <w:webHidden/>
          </w:rPr>
          <w:fldChar w:fldCharType="begin"/>
        </w:r>
        <w:r w:rsidR="00DE7F48">
          <w:rPr>
            <w:noProof/>
            <w:webHidden/>
          </w:rPr>
          <w:instrText xml:space="preserve"> PAGEREF _Toc128666056 \h </w:instrText>
        </w:r>
        <w:r w:rsidR="00DE7F48">
          <w:rPr>
            <w:noProof/>
            <w:webHidden/>
          </w:rPr>
        </w:r>
        <w:r w:rsidR="00DE7F48">
          <w:rPr>
            <w:noProof/>
            <w:webHidden/>
          </w:rPr>
          <w:fldChar w:fldCharType="separate"/>
        </w:r>
        <w:r w:rsidR="00DF657B">
          <w:rPr>
            <w:noProof/>
            <w:webHidden/>
          </w:rPr>
          <w:t>29</w:t>
        </w:r>
        <w:r w:rsidR="00DE7F48">
          <w:rPr>
            <w:noProof/>
            <w:webHidden/>
          </w:rPr>
          <w:fldChar w:fldCharType="end"/>
        </w:r>
      </w:hyperlink>
    </w:p>
    <w:p w14:paraId="16E1DBD0" w14:textId="52992321" w:rsidR="00DE7F48" w:rsidRDefault="00000000">
      <w:pPr>
        <w:pStyle w:val="TableofFigures"/>
        <w:tabs>
          <w:tab w:val="right" w:leader="dot" w:pos="10556"/>
        </w:tabs>
        <w:rPr>
          <w:rFonts w:asciiTheme="minorHAnsi" w:eastAsiaTheme="minorEastAsia" w:hAnsiTheme="minorHAnsi"/>
          <w:noProof/>
          <w:sz w:val="22"/>
        </w:rPr>
      </w:pPr>
      <w:hyperlink w:anchor="_Toc128666057" w:history="1">
        <w:r w:rsidR="00DE7F48" w:rsidRPr="007C784C">
          <w:rPr>
            <w:rStyle w:val="Hyperlink"/>
            <w:noProof/>
          </w:rPr>
          <w:t>Figure 17. PTM Service : Control Adapter settings</w:t>
        </w:r>
        <w:r w:rsidR="00E6295F">
          <w:rPr>
            <w:rStyle w:val="Hyperlink"/>
            <w:noProof/>
          </w:rPr>
          <w:tab/>
        </w:r>
        <w:r w:rsidR="00DE7F48">
          <w:rPr>
            <w:noProof/>
            <w:webHidden/>
          </w:rPr>
          <w:fldChar w:fldCharType="begin"/>
        </w:r>
        <w:r w:rsidR="00DE7F48">
          <w:rPr>
            <w:noProof/>
            <w:webHidden/>
          </w:rPr>
          <w:instrText xml:space="preserve"> PAGEREF _Toc128666057 \h </w:instrText>
        </w:r>
        <w:r w:rsidR="00DE7F48">
          <w:rPr>
            <w:noProof/>
            <w:webHidden/>
          </w:rPr>
        </w:r>
        <w:r w:rsidR="00DE7F48">
          <w:rPr>
            <w:noProof/>
            <w:webHidden/>
          </w:rPr>
          <w:fldChar w:fldCharType="separate"/>
        </w:r>
        <w:r w:rsidR="00DF657B">
          <w:rPr>
            <w:noProof/>
            <w:webHidden/>
          </w:rPr>
          <w:t>31</w:t>
        </w:r>
        <w:r w:rsidR="00DE7F48">
          <w:rPr>
            <w:noProof/>
            <w:webHidden/>
          </w:rPr>
          <w:fldChar w:fldCharType="end"/>
        </w:r>
      </w:hyperlink>
    </w:p>
    <w:p w14:paraId="71BA6BB6" w14:textId="1DF22CFF" w:rsidR="00DE7F48" w:rsidRDefault="00000000">
      <w:pPr>
        <w:pStyle w:val="TableofFigures"/>
        <w:tabs>
          <w:tab w:val="right" w:leader="dot" w:pos="10556"/>
        </w:tabs>
        <w:rPr>
          <w:rFonts w:asciiTheme="minorHAnsi" w:eastAsiaTheme="minorEastAsia" w:hAnsiTheme="minorHAnsi"/>
          <w:noProof/>
          <w:sz w:val="22"/>
        </w:rPr>
      </w:pPr>
      <w:hyperlink w:anchor="_Toc128666058" w:history="1">
        <w:r w:rsidR="00DE7F48" w:rsidRPr="007C784C">
          <w:rPr>
            <w:rStyle w:val="Hyperlink"/>
            <w:noProof/>
          </w:rPr>
          <w:t>Figure 18. PTM Service : Test Case Execution Configuration</w:t>
        </w:r>
        <w:r w:rsidR="00E6295F">
          <w:rPr>
            <w:rStyle w:val="Hyperlink"/>
            <w:noProof/>
          </w:rPr>
          <w:tab/>
        </w:r>
        <w:r w:rsidR="00DE7F48">
          <w:rPr>
            <w:noProof/>
            <w:webHidden/>
          </w:rPr>
          <w:fldChar w:fldCharType="begin"/>
        </w:r>
        <w:r w:rsidR="00DE7F48">
          <w:rPr>
            <w:noProof/>
            <w:webHidden/>
          </w:rPr>
          <w:instrText xml:space="preserve"> PAGEREF _Toc128666058 \h </w:instrText>
        </w:r>
        <w:r w:rsidR="00DE7F48">
          <w:rPr>
            <w:noProof/>
            <w:webHidden/>
          </w:rPr>
        </w:r>
        <w:r w:rsidR="00DE7F48">
          <w:rPr>
            <w:noProof/>
            <w:webHidden/>
          </w:rPr>
          <w:fldChar w:fldCharType="separate"/>
        </w:r>
        <w:r w:rsidR="00DF657B">
          <w:rPr>
            <w:noProof/>
            <w:webHidden/>
          </w:rPr>
          <w:t>32</w:t>
        </w:r>
        <w:r w:rsidR="00DE7F48">
          <w:rPr>
            <w:noProof/>
            <w:webHidden/>
          </w:rPr>
          <w:fldChar w:fldCharType="end"/>
        </w:r>
      </w:hyperlink>
    </w:p>
    <w:p w14:paraId="17C32B51" w14:textId="2EE0E1B5" w:rsidR="00DE7F48" w:rsidRDefault="00000000">
      <w:pPr>
        <w:pStyle w:val="TableofFigures"/>
        <w:tabs>
          <w:tab w:val="right" w:leader="dot" w:pos="10556"/>
        </w:tabs>
        <w:rPr>
          <w:rFonts w:asciiTheme="minorHAnsi" w:eastAsiaTheme="minorEastAsia" w:hAnsiTheme="minorHAnsi"/>
          <w:noProof/>
          <w:sz w:val="22"/>
        </w:rPr>
      </w:pPr>
      <w:hyperlink w:anchor="_Toc128666059" w:history="1">
        <w:r w:rsidR="00DE7F48" w:rsidRPr="007C784C">
          <w:rPr>
            <w:rStyle w:val="Hyperlink"/>
            <w:noProof/>
          </w:rPr>
          <w:t>Figure 19. PTM Service : Loading an existing Profile</w:t>
        </w:r>
        <w:r w:rsidR="00E6295F">
          <w:rPr>
            <w:rStyle w:val="Hyperlink"/>
            <w:noProof/>
          </w:rPr>
          <w:tab/>
        </w:r>
        <w:r w:rsidR="00DE7F48">
          <w:rPr>
            <w:noProof/>
            <w:webHidden/>
          </w:rPr>
          <w:fldChar w:fldCharType="begin"/>
        </w:r>
        <w:r w:rsidR="00DE7F48">
          <w:rPr>
            <w:noProof/>
            <w:webHidden/>
          </w:rPr>
          <w:instrText xml:space="preserve"> PAGEREF _Toc128666059 \h </w:instrText>
        </w:r>
        <w:r w:rsidR="00DE7F48">
          <w:rPr>
            <w:noProof/>
            <w:webHidden/>
          </w:rPr>
        </w:r>
        <w:r w:rsidR="00DE7F48">
          <w:rPr>
            <w:noProof/>
            <w:webHidden/>
          </w:rPr>
          <w:fldChar w:fldCharType="separate"/>
        </w:r>
        <w:r w:rsidR="00DF657B">
          <w:rPr>
            <w:noProof/>
            <w:webHidden/>
          </w:rPr>
          <w:t>33</w:t>
        </w:r>
        <w:r w:rsidR="00DE7F48">
          <w:rPr>
            <w:noProof/>
            <w:webHidden/>
          </w:rPr>
          <w:fldChar w:fldCharType="end"/>
        </w:r>
      </w:hyperlink>
    </w:p>
    <w:p w14:paraId="35618231" w14:textId="1741E573" w:rsidR="00DE7F48" w:rsidRDefault="00000000">
      <w:pPr>
        <w:pStyle w:val="TableofFigures"/>
        <w:tabs>
          <w:tab w:val="right" w:leader="dot" w:pos="10556"/>
        </w:tabs>
        <w:rPr>
          <w:rFonts w:asciiTheme="minorHAnsi" w:eastAsiaTheme="minorEastAsia" w:hAnsiTheme="minorHAnsi"/>
          <w:noProof/>
          <w:sz w:val="22"/>
        </w:rPr>
      </w:pPr>
      <w:hyperlink w:anchor="_Toc128666060" w:history="1">
        <w:r w:rsidR="00DE7F48" w:rsidRPr="007C784C">
          <w:rPr>
            <w:rStyle w:val="Hyperlink"/>
            <w:noProof/>
          </w:rPr>
          <w:t>Figure 20. PTM Service : Running the Test Cases</w:t>
        </w:r>
        <w:r w:rsidR="00E6295F">
          <w:rPr>
            <w:rStyle w:val="Hyperlink"/>
            <w:noProof/>
          </w:rPr>
          <w:tab/>
        </w:r>
        <w:r w:rsidR="00DE7F48">
          <w:rPr>
            <w:noProof/>
            <w:webHidden/>
          </w:rPr>
          <w:fldChar w:fldCharType="begin"/>
        </w:r>
        <w:r w:rsidR="00DE7F48">
          <w:rPr>
            <w:noProof/>
            <w:webHidden/>
          </w:rPr>
          <w:instrText xml:space="preserve"> PAGEREF _Toc128666060 \h </w:instrText>
        </w:r>
        <w:r w:rsidR="00DE7F48">
          <w:rPr>
            <w:noProof/>
            <w:webHidden/>
          </w:rPr>
        </w:r>
        <w:r w:rsidR="00DE7F48">
          <w:rPr>
            <w:noProof/>
            <w:webHidden/>
          </w:rPr>
          <w:fldChar w:fldCharType="separate"/>
        </w:r>
        <w:r w:rsidR="00DF657B">
          <w:rPr>
            <w:noProof/>
            <w:webHidden/>
          </w:rPr>
          <w:t>35</w:t>
        </w:r>
        <w:r w:rsidR="00DE7F48">
          <w:rPr>
            <w:noProof/>
            <w:webHidden/>
          </w:rPr>
          <w:fldChar w:fldCharType="end"/>
        </w:r>
      </w:hyperlink>
    </w:p>
    <w:p w14:paraId="78CC5B61" w14:textId="2E09C393" w:rsidR="00DE7F48" w:rsidRDefault="00000000">
      <w:pPr>
        <w:pStyle w:val="TableofFigures"/>
        <w:tabs>
          <w:tab w:val="right" w:leader="dot" w:pos="10556"/>
        </w:tabs>
        <w:rPr>
          <w:rFonts w:asciiTheme="minorHAnsi" w:eastAsiaTheme="minorEastAsia" w:hAnsiTheme="minorHAnsi"/>
          <w:noProof/>
          <w:sz w:val="22"/>
        </w:rPr>
      </w:pPr>
      <w:hyperlink w:anchor="_Toc128666061" w:history="1">
        <w:r w:rsidR="00DE7F48" w:rsidRPr="007C784C">
          <w:rPr>
            <w:rStyle w:val="Hyperlink"/>
            <w:noProof/>
          </w:rPr>
          <w:t>Figure 21. PTM Service : Test Case execution status monitoring</w:t>
        </w:r>
        <w:r w:rsidR="00E6295F">
          <w:rPr>
            <w:rStyle w:val="Hyperlink"/>
            <w:noProof/>
          </w:rPr>
          <w:tab/>
        </w:r>
        <w:r w:rsidR="00DE7F48">
          <w:rPr>
            <w:noProof/>
            <w:webHidden/>
          </w:rPr>
          <w:fldChar w:fldCharType="begin"/>
        </w:r>
        <w:r w:rsidR="00DE7F48">
          <w:rPr>
            <w:noProof/>
            <w:webHidden/>
          </w:rPr>
          <w:instrText xml:space="preserve"> PAGEREF _Toc128666061 \h </w:instrText>
        </w:r>
        <w:r w:rsidR="00DE7F48">
          <w:rPr>
            <w:noProof/>
            <w:webHidden/>
          </w:rPr>
        </w:r>
        <w:r w:rsidR="00DE7F48">
          <w:rPr>
            <w:noProof/>
            <w:webHidden/>
          </w:rPr>
          <w:fldChar w:fldCharType="separate"/>
        </w:r>
        <w:r w:rsidR="00DF657B">
          <w:rPr>
            <w:noProof/>
            <w:webHidden/>
          </w:rPr>
          <w:t>36</w:t>
        </w:r>
        <w:r w:rsidR="00DE7F48">
          <w:rPr>
            <w:noProof/>
            <w:webHidden/>
          </w:rPr>
          <w:fldChar w:fldCharType="end"/>
        </w:r>
      </w:hyperlink>
    </w:p>
    <w:p w14:paraId="52DA8050" w14:textId="79F18967" w:rsidR="00DE7F48" w:rsidRDefault="00000000">
      <w:pPr>
        <w:pStyle w:val="TableofFigures"/>
        <w:tabs>
          <w:tab w:val="right" w:leader="dot" w:pos="10556"/>
        </w:tabs>
        <w:rPr>
          <w:rFonts w:asciiTheme="minorHAnsi" w:eastAsiaTheme="minorEastAsia" w:hAnsiTheme="minorHAnsi"/>
          <w:noProof/>
          <w:sz w:val="22"/>
        </w:rPr>
      </w:pPr>
      <w:hyperlink w:anchor="_Toc128666062" w:history="1">
        <w:r w:rsidR="00DE7F48" w:rsidRPr="007C784C">
          <w:rPr>
            <w:rStyle w:val="Hyperlink"/>
            <w:noProof/>
          </w:rPr>
          <w:t>Figure 22. PTM Service : Selecting and executing Test Cases</w:t>
        </w:r>
        <w:r w:rsidR="00E6295F">
          <w:rPr>
            <w:rStyle w:val="Hyperlink"/>
            <w:noProof/>
          </w:rPr>
          <w:tab/>
        </w:r>
        <w:r w:rsidR="00DE7F48">
          <w:rPr>
            <w:noProof/>
            <w:webHidden/>
          </w:rPr>
          <w:fldChar w:fldCharType="begin"/>
        </w:r>
        <w:r w:rsidR="00DE7F48">
          <w:rPr>
            <w:noProof/>
            <w:webHidden/>
          </w:rPr>
          <w:instrText xml:space="preserve"> PAGEREF _Toc128666062 \h </w:instrText>
        </w:r>
        <w:r w:rsidR="00DE7F48">
          <w:rPr>
            <w:noProof/>
            <w:webHidden/>
          </w:rPr>
        </w:r>
        <w:r w:rsidR="00DE7F48">
          <w:rPr>
            <w:noProof/>
            <w:webHidden/>
          </w:rPr>
          <w:fldChar w:fldCharType="separate"/>
        </w:r>
        <w:r w:rsidR="00DF657B">
          <w:rPr>
            <w:noProof/>
            <w:webHidden/>
          </w:rPr>
          <w:t>38</w:t>
        </w:r>
        <w:r w:rsidR="00DE7F48">
          <w:rPr>
            <w:noProof/>
            <w:webHidden/>
          </w:rPr>
          <w:fldChar w:fldCharType="end"/>
        </w:r>
      </w:hyperlink>
    </w:p>
    <w:p w14:paraId="23796271" w14:textId="7277E3A1" w:rsidR="00DE7F48" w:rsidRDefault="00000000">
      <w:pPr>
        <w:pStyle w:val="TableofFigures"/>
        <w:tabs>
          <w:tab w:val="right" w:leader="dot" w:pos="10556"/>
        </w:tabs>
        <w:rPr>
          <w:rFonts w:asciiTheme="minorHAnsi" w:eastAsiaTheme="minorEastAsia" w:hAnsiTheme="minorHAnsi"/>
          <w:noProof/>
          <w:sz w:val="22"/>
        </w:rPr>
      </w:pPr>
      <w:hyperlink w:anchor="_Toc128666063" w:history="1">
        <w:r w:rsidR="00DE7F48" w:rsidRPr="007C784C">
          <w:rPr>
            <w:rStyle w:val="Hyperlink"/>
            <w:noProof/>
          </w:rPr>
          <w:t>Figure 23. PTM Service : Creating and Saving a Profile</w:t>
        </w:r>
        <w:r w:rsidR="00E6295F">
          <w:rPr>
            <w:rStyle w:val="Hyperlink"/>
            <w:noProof/>
          </w:rPr>
          <w:tab/>
        </w:r>
        <w:r w:rsidR="00DE7F48">
          <w:rPr>
            <w:noProof/>
            <w:webHidden/>
          </w:rPr>
          <w:fldChar w:fldCharType="begin"/>
        </w:r>
        <w:r w:rsidR="00DE7F48">
          <w:rPr>
            <w:noProof/>
            <w:webHidden/>
          </w:rPr>
          <w:instrText xml:space="preserve"> PAGEREF _Toc128666063 \h </w:instrText>
        </w:r>
        <w:r w:rsidR="00DE7F48">
          <w:rPr>
            <w:noProof/>
            <w:webHidden/>
          </w:rPr>
        </w:r>
        <w:r w:rsidR="00DE7F48">
          <w:rPr>
            <w:noProof/>
            <w:webHidden/>
          </w:rPr>
          <w:fldChar w:fldCharType="separate"/>
        </w:r>
        <w:r w:rsidR="00DF657B">
          <w:rPr>
            <w:noProof/>
            <w:webHidden/>
          </w:rPr>
          <w:t>40</w:t>
        </w:r>
        <w:r w:rsidR="00DE7F48">
          <w:rPr>
            <w:noProof/>
            <w:webHidden/>
          </w:rPr>
          <w:fldChar w:fldCharType="end"/>
        </w:r>
      </w:hyperlink>
    </w:p>
    <w:p w14:paraId="02C259AD" w14:textId="395B9BA3" w:rsidR="00DE7F48" w:rsidRDefault="00000000">
      <w:pPr>
        <w:pStyle w:val="TableofFigures"/>
        <w:tabs>
          <w:tab w:val="right" w:leader="dot" w:pos="10556"/>
        </w:tabs>
        <w:rPr>
          <w:rFonts w:asciiTheme="minorHAnsi" w:eastAsiaTheme="minorEastAsia" w:hAnsiTheme="minorHAnsi"/>
          <w:noProof/>
          <w:sz w:val="22"/>
        </w:rPr>
      </w:pPr>
      <w:hyperlink w:anchor="_Toc128666064" w:history="1">
        <w:r w:rsidR="00DE7F48" w:rsidRPr="007C784C">
          <w:rPr>
            <w:rStyle w:val="Hyperlink"/>
            <w:noProof/>
          </w:rPr>
          <w:t>Figure 24. PTM Service : Saving a Test Case configuration as a Profile</w:t>
        </w:r>
        <w:r w:rsidR="00E6295F">
          <w:rPr>
            <w:rStyle w:val="Hyperlink"/>
            <w:noProof/>
          </w:rPr>
          <w:tab/>
        </w:r>
        <w:r w:rsidR="00DE7F48">
          <w:rPr>
            <w:noProof/>
            <w:webHidden/>
          </w:rPr>
          <w:fldChar w:fldCharType="begin"/>
        </w:r>
        <w:r w:rsidR="00DE7F48">
          <w:rPr>
            <w:noProof/>
            <w:webHidden/>
          </w:rPr>
          <w:instrText xml:space="preserve"> PAGEREF _Toc128666064 \h </w:instrText>
        </w:r>
        <w:r w:rsidR="00DE7F48">
          <w:rPr>
            <w:noProof/>
            <w:webHidden/>
          </w:rPr>
        </w:r>
        <w:r w:rsidR="00DE7F48">
          <w:rPr>
            <w:noProof/>
            <w:webHidden/>
          </w:rPr>
          <w:fldChar w:fldCharType="separate"/>
        </w:r>
        <w:r w:rsidR="00DF657B">
          <w:rPr>
            <w:noProof/>
            <w:webHidden/>
          </w:rPr>
          <w:t>40</w:t>
        </w:r>
        <w:r w:rsidR="00DE7F48">
          <w:rPr>
            <w:noProof/>
            <w:webHidden/>
          </w:rPr>
          <w:fldChar w:fldCharType="end"/>
        </w:r>
      </w:hyperlink>
    </w:p>
    <w:p w14:paraId="74F70667" w14:textId="50935C58" w:rsidR="00DE7F48" w:rsidRDefault="00000000">
      <w:pPr>
        <w:pStyle w:val="TableofFigures"/>
        <w:tabs>
          <w:tab w:val="right" w:leader="dot" w:pos="10556"/>
        </w:tabs>
        <w:rPr>
          <w:rFonts w:asciiTheme="minorHAnsi" w:eastAsiaTheme="minorEastAsia" w:hAnsiTheme="minorHAnsi"/>
          <w:noProof/>
          <w:sz w:val="22"/>
        </w:rPr>
      </w:pPr>
      <w:hyperlink w:anchor="_Toc128666065" w:history="1">
        <w:r w:rsidR="00DE7F48" w:rsidRPr="007C784C">
          <w:rPr>
            <w:rStyle w:val="Hyperlink"/>
            <w:noProof/>
          </w:rPr>
          <w:t>Figure 25. PTM Service : Creating and saving a Playlist</w:t>
        </w:r>
        <w:r w:rsidR="00E6295F">
          <w:rPr>
            <w:rStyle w:val="Hyperlink"/>
            <w:noProof/>
          </w:rPr>
          <w:tab/>
        </w:r>
        <w:r w:rsidR="00DE7F48">
          <w:rPr>
            <w:noProof/>
            <w:webHidden/>
          </w:rPr>
          <w:fldChar w:fldCharType="begin"/>
        </w:r>
        <w:r w:rsidR="00DE7F48">
          <w:rPr>
            <w:noProof/>
            <w:webHidden/>
          </w:rPr>
          <w:instrText xml:space="preserve"> PAGEREF _Toc128666065 \h </w:instrText>
        </w:r>
        <w:r w:rsidR="00DE7F48">
          <w:rPr>
            <w:noProof/>
            <w:webHidden/>
          </w:rPr>
        </w:r>
        <w:r w:rsidR="00DE7F48">
          <w:rPr>
            <w:noProof/>
            <w:webHidden/>
          </w:rPr>
          <w:fldChar w:fldCharType="separate"/>
        </w:r>
        <w:r w:rsidR="00DF657B">
          <w:rPr>
            <w:noProof/>
            <w:webHidden/>
          </w:rPr>
          <w:t>41</w:t>
        </w:r>
        <w:r w:rsidR="00DE7F48">
          <w:rPr>
            <w:noProof/>
            <w:webHidden/>
          </w:rPr>
          <w:fldChar w:fldCharType="end"/>
        </w:r>
      </w:hyperlink>
    </w:p>
    <w:p w14:paraId="59B0E882" w14:textId="5A911EF1" w:rsidR="00376931" w:rsidRDefault="00DE7F48" w:rsidP="00376931">
      <w:pPr>
        <w:pStyle w:val="BodyText"/>
      </w:pPr>
      <w:r>
        <w:fldChar w:fldCharType="end"/>
      </w:r>
    </w:p>
    <w:p w14:paraId="5C836035" w14:textId="77777777" w:rsidR="00AB1931" w:rsidRDefault="00AB1931" w:rsidP="00376931">
      <w:pPr>
        <w:pStyle w:val="BodyText"/>
      </w:pPr>
    </w:p>
    <w:p w14:paraId="61574FE6" w14:textId="77777777" w:rsidR="00AB1931" w:rsidRDefault="00AB1931" w:rsidP="00376931">
      <w:pPr>
        <w:pStyle w:val="BodyText"/>
      </w:pPr>
    </w:p>
    <w:p w14:paraId="73B5F22A" w14:textId="569CD554" w:rsidR="000F2EF7" w:rsidRDefault="000F2EF7" w:rsidP="00E02672">
      <w:pPr>
        <w:pStyle w:val="BodyText"/>
      </w:pPr>
      <w:r>
        <w:br w:type="page"/>
      </w:r>
    </w:p>
    <w:p w14:paraId="70D1C87C" w14:textId="4D3B73FA" w:rsidR="00BA59FD" w:rsidRPr="007574F3" w:rsidRDefault="0054655C" w:rsidP="00580BCD">
      <w:pPr>
        <w:pStyle w:val="Heading1"/>
      </w:pPr>
      <w:bookmarkStart w:id="1" w:name="_Toc129679483"/>
      <w:r w:rsidRPr="007574F3">
        <w:lastRenderedPageBreak/>
        <w:t>I</w:t>
      </w:r>
      <w:r w:rsidR="00BA59FD" w:rsidRPr="007574F3">
        <w:t>ntroduction</w:t>
      </w:r>
      <w:bookmarkEnd w:id="0"/>
      <w:bookmarkEnd w:id="1"/>
    </w:p>
    <w:p w14:paraId="31F818CA" w14:textId="08CA3C47" w:rsidR="00114FEF" w:rsidRPr="007574F3" w:rsidRDefault="004B311A" w:rsidP="009A393C">
      <w:pPr>
        <w:pStyle w:val="BodyText"/>
      </w:pPr>
      <w:r w:rsidRPr="007574F3">
        <w:t xml:space="preserve">This Tutorial provides step-by-step instructions for connecting to and configuring the </w:t>
      </w:r>
      <w:hyperlink w:anchor="RDPCETS_trm" w:history="1">
        <w:r w:rsidR="0054629E" w:rsidRPr="009A393C">
          <w:rPr>
            <w:rStyle w:val="Hyperlink"/>
            <w:b/>
            <w:color w:val="00B050"/>
            <w:u w:val="none"/>
          </w:rPr>
          <w:t xml:space="preserve">RDP Client </w:t>
        </w:r>
        <w:r w:rsidR="004434D6" w:rsidRPr="009A393C">
          <w:rPr>
            <w:rStyle w:val="Hyperlink"/>
            <w:b/>
            <w:color w:val="00B050"/>
            <w:u w:val="none"/>
          </w:rPr>
          <w:t xml:space="preserve">Endpoint </w:t>
        </w:r>
        <w:r w:rsidR="0054629E" w:rsidRPr="009A393C">
          <w:rPr>
            <w:rStyle w:val="Hyperlink"/>
            <w:b/>
            <w:color w:val="00B050"/>
            <w:u w:val="none"/>
          </w:rPr>
          <w:t>Test Suite</w:t>
        </w:r>
        <w:r w:rsidR="00D54FC3" w:rsidRPr="009A393C">
          <w:rPr>
            <w:rStyle w:val="Hyperlink"/>
            <w:b/>
            <w:color w:val="00B050"/>
            <w:u w:val="none"/>
          </w:rPr>
          <w:t xml:space="preserve"> (RDPCETS)</w:t>
        </w:r>
      </w:hyperlink>
      <w:r w:rsidR="00C5345B" w:rsidRPr="007574F3">
        <w:t xml:space="preserve">, </w:t>
      </w:r>
      <w:r w:rsidRPr="007574F3">
        <w:t xml:space="preserve">in preparation for executing predefined </w:t>
      </w:r>
      <w:hyperlink w:anchor="RemoteDesktopServices_trm" w:history="1">
        <w:r w:rsidR="00585244" w:rsidRPr="001F6CF5">
          <w:rPr>
            <w:rStyle w:val="Hyperlink"/>
            <w:b/>
            <w:bCs/>
            <w:color w:val="00B050"/>
          </w:rPr>
          <w:t>Remote Desktop Protocol (RDP)</w:t>
        </w:r>
      </w:hyperlink>
      <w:r w:rsidR="00585244" w:rsidRPr="001F6CF5">
        <w:rPr>
          <w:b/>
          <w:bCs/>
        </w:rPr>
        <w:t xml:space="preserve"> </w:t>
      </w:r>
      <w:hyperlink w:anchor="TestCase_trm" w:history="1">
        <w:r w:rsidR="00090F75" w:rsidRPr="004E4A4B">
          <w:rPr>
            <w:rStyle w:val="Hyperlink"/>
            <w:b/>
            <w:bCs/>
            <w:color w:val="00B050"/>
            <w:u w:val="none"/>
          </w:rPr>
          <w:t>Test Cases</w:t>
        </w:r>
      </w:hyperlink>
      <w:r w:rsidR="00047ECE">
        <w:t>. These Test Cases</w:t>
      </w:r>
      <w:r w:rsidR="00047ECE" w:rsidRPr="007574F3">
        <w:t xml:space="preserve"> </w:t>
      </w:r>
      <w:r w:rsidRPr="007574F3">
        <w:t xml:space="preserve">exercise various functions of </w:t>
      </w:r>
      <w:r w:rsidR="0054629E" w:rsidRPr="007574F3">
        <w:t xml:space="preserve">specific RDP </w:t>
      </w:r>
      <w:r w:rsidRPr="007574F3">
        <w:t>protocol</w:t>
      </w:r>
      <w:r w:rsidR="0054629E" w:rsidRPr="007574F3">
        <w:t>s</w:t>
      </w:r>
      <w:r w:rsidRPr="007574F3">
        <w:t xml:space="preserve"> in </w:t>
      </w:r>
      <w:r w:rsidR="0054629E" w:rsidRPr="007574F3">
        <w:t>Remote Desktop s</w:t>
      </w:r>
      <w:r w:rsidRPr="007574F3">
        <w:t>cenarios</w:t>
      </w:r>
      <w:r w:rsidR="008D5EBF" w:rsidRPr="007574F3">
        <w:t xml:space="preserve">. </w:t>
      </w:r>
      <w:r w:rsidR="00883370" w:rsidRPr="007574F3">
        <w:t xml:space="preserve">Following test execution, you will perform some basic analysis of test results. </w:t>
      </w:r>
      <w:r w:rsidR="00114FEF" w:rsidRPr="007574F3">
        <w:t xml:space="preserve">You will </w:t>
      </w:r>
      <w:r w:rsidR="00383B2E" w:rsidRPr="007574F3">
        <w:t xml:space="preserve">also </w:t>
      </w:r>
      <w:r w:rsidR="00114FEF" w:rsidRPr="007574F3">
        <w:t xml:space="preserve">be provided with </w:t>
      </w:r>
      <w:r w:rsidR="00883370" w:rsidRPr="007574F3">
        <w:t xml:space="preserve">the </w:t>
      </w:r>
      <w:r w:rsidR="00047ECE">
        <w:t xml:space="preserve">necessary </w:t>
      </w:r>
      <w:r w:rsidR="00114FEF" w:rsidRPr="007574F3">
        <w:t xml:space="preserve">test environment </w:t>
      </w:r>
      <w:r w:rsidR="00883370" w:rsidRPr="007574F3">
        <w:t xml:space="preserve">assets </w:t>
      </w:r>
      <w:r w:rsidR="00A105C9" w:rsidRPr="007574F3">
        <w:t xml:space="preserve">that facilitate </w:t>
      </w:r>
      <w:r w:rsidR="00347E35" w:rsidRPr="007574F3">
        <w:t xml:space="preserve">the </w:t>
      </w:r>
      <w:r w:rsidR="005E6F66" w:rsidRPr="007574F3">
        <w:t xml:space="preserve">configuration and </w:t>
      </w:r>
      <w:r w:rsidR="00347E35" w:rsidRPr="007574F3">
        <w:t xml:space="preserve">execution of </w:t>
      </w:r>
      <w:r w:rsidR="00A105C9" w:rsidRPr="007574F3">
        <w:t>test</w:t>
      </w:r>
      <w:r w:rsidR="00347E35" w:rsidRPr="007574F3">
        <w:t>s</w:t>
      </w:r>
      <w:r w:rsidR="00E23BBB" w:rsidRPr="007574F3">
        <w:t xml:space="preserve"> in a virtual session</w:t>
      </w:r>
      <w:r w:rsidR="006B15C3" w:rsidRPr="007574F3">
        <w:t>.</w:t>
      </w:r>
    </w:p>
    <w:p w14:paraId="5B52A9E2" w14:textId="33369889" w:rsidR="00F757B5" w:rsidRPr="007574F3" w:rsidRDefault="00F757B5" w:rsidP="008F1035">
      <w:pPr>
        <w:pStyle w:val="BodyText"/>
      </w:pPr>
      <w:r w:rsidRPr="007574F3">
        <w:t xml:space="preserve">Although you can manually configure the test environment, execute </w:t>
      </w:r>
      <w:r w:rsidR="00E2612C" w:rsidRPr="007574F3">
        <w:t>Test Cases</w:t>
      </w:r>
      <w:r w:rsidR="00E2612C" w:rsidRPr="007574F3">
        <w:rPr>
          <w:rStyle w:val="Hyperlink"/>
          <w:b/>
          <w:color w:val="1F3864" w:themeColor="accent1" w:themeShade="80"/>
          <w:u w:val="none"/>
        </w:rPr>
        <w:t xml:space="preserve"> </w:t>
      </w:r>
      <w:r w:rsidRPr="007574F3">
        <w:t>with scripts (.</w:t>
      </w:r>
      <w:r w:rsidR="005B5650">
        <w:t>ps1</w:t>
      </w:r>
      <w:r w:rsidR="00352B49">
        <w:t>,</w:t>
      </w:r>
      <w:r w:rsidR="005B5650">
        <w:t>.sh</w:t>
      </w:r>
      <w:r w:rsidRPr="007574F3">
        <w:t xml:space="preserve">), and review test results analysis </w:t>
      </w:r>
      <w:r w:rsidR="005B5650">
        <w:t>from</w:t>
      </w:r>
      <w:r w:rsidRPr="007574F3">
        <w:t xml:space="preserve"> the command </w:t>
      </w:r>
      <w:r w:rsidR="005B5650">
        <w:t>console</w:t>
      </w:r>
      <w:r w:rsidRPr="007574F3">
        <w:t xml:space="preserve">, this Tutorial </w:t>
      </w:r>
      <w:r w:rsidR="00BF6A0E" w:rsidRPr="007574F3">
        <w:t xml:space="preserve">focuses </w:t>
      </w:r>
      <w:r w:rsidRPr="007574F3">
        <w:t xml:space="preserve">on </w:t>
      </w:r>
      <w:r w:rsidR="00047ECE">
        <w:t xml:space="preserve">using a </w:t>
      </w:r>
      <w:r w:rsidR="003C7F75">
        <w:t xml:space="preserve">built-in </w:t>
      </w:r>
      <w:r w:rsidR="00047ECE">
        <w:t xml:space="preserve">tool </w:t>
      </w:r>
      <w:r w:rsidRPr="007574F3">
        <w:t xml:space="preserve">known as the </w:t>
      </w:r>
      <w:hyperlink w:anchor="ProtocolTestManager" w:history="1">
        <w:r w:rsidRPr="009E2FBD">
          <w:rPr>
            <w:rStyle w:val="Hyperlink"/>
            <w:b/>
            <w:bCs/>
            <w:color w:val="00B050"/>
            <w:u w:val="none"/>
          </w:rPr>
          <w:t xml:space="preserve">Protocol Test Manager </w:t>
        </w:r>
        <w:r w:rsidR="00352B49" w:rsidRPr="004E4A4B">
          <w:rPr>
            <w:rStyle w:val="Hyperlink"/>
            <w:b/>
            <w:bCs/>
            <w:color w:val="00B050"/>
            <w:u w:val="none"/>
          </w:rPr>
          <w:t>Web Service</w:t>
        </w:r>
        <w:r w:rsidR="00352B49" w:rsidRPr="00B91D74">
          <w:rPr>
            <w:rStyle w:val="Hyperlink"/>
            <w:color w:val="1F3864" w:themeColor="accent1" w:themeShade="80"/>
            <w:u w:val="none"/>
          </w:rPr>
          <w:t>,</w:t>
        </w:r>
        <w:r w:rsidR="00352B49" w:rsidRPr="00B91D74">
          <w:rPr>
            <w:rStyle w:val="Hyperlink"/>
            <w:b/>
            <w:bCs/>
            <w:color w:val="1F3864" w:themeColor="accent1" w:themeShade="80"/>
            <w:u w:val="none"/>
          </w:rPr>
          <w:t xml:space="preserve"> </w:t>
        </w:r>
        <w:r w:rsidR="00352B49" w:rsidRPr="00B91D74">
          <w:rPr>
            <w:rStyle w:val="Hyperlink"/>
            <w:color w:val="1F3864" w:themeColor="accent1" w:themeShade="80"/>
            <w:u w:val="none"/>
          </w:rPr>
          <w:t>herein</w:t>
        </w:r>
        <w:r w:rsidR="00051989">
          <w:rPr>
            <w:rStyle w:val="Hyperlink"/>
            <w:color w:val="1F3864" w:themeColor="accent1" w:themeShade="80"/>
            <w:u w:val="none"/>
          </w:rPr>
          <w:t xml:space="preserve"> </w:t>
        </w:r>
        <w:r w:rsidR="00352B49" w:rsidRPr="00B91D74">
          <w:rPr>
            <w:rStyle w:val="Hyperlink"/>
            <w:color w:val="1F3864" w:themeColor="accent1" w:themeShade="80"/>
            <w:u w:val="none"/>
          </w:rPr>
          <w:t>after referred to as the</w:t>
        </w:r>
        <w:r w:rsidR="00B91D74" w:rsidRPr="00B91D74">
          <w:rPr>
            <w:rStyle w:val="Hyperlink"/>
            <w:color w:val="1F3864" w:themeColor="accent1" w:themeShade="80"/>
            <w:u w:val="none"/>
          </w:rPr>
          <w:t xml:space="preserve"> </w:t>
        </w:r>
        <w:r w:rsidRPr="009E2FBD">
          <w:rPr>
            <w:rStyle w:val="Hyperlink"/>
            <w:b/>
            <w:bCs/>
            <w:color w:val="00B050"/>
            <w:u w:val="none"/>
          </w:rPr>
          <w:t>PTM</w:t>
        </w:r>
        <w:r w:rsidR="00352B49">
          <w:rPr>
            <w:rStyle w:val="Hyperlink"/>
            <w:b/>
            <w:bCs/>
            <w:color w:val="00B050"/>
            <w:u w:val="none"/>
          </w:rPr>
          <w:t xml:space="preserve"> Service</w:t>
        </w:r>
      </w:hyperlink>
      <w:r w:rsidR="00352B49">
        <w:t xml:space="preserve">. This tool enables you </w:t>
      </w:r>
      <w:r w:rsidRPr="007574F3">
        <w:t>to perform these tasks</w:t>
      </w:r>
      <w:r w:rsidR="004F68CC" w:rsidRPr="007574F3">
        <w:t xml:space="preserve"> and summarize results</w:t>
      </w:r>
      <w:r w:rsidR="00BF0F9E" w:rsidRPr="007574F3">
        <w:t xml:space="preserve"> while making use of automation to </w:t>
      </w:r>
      <w:r w:rsidR="00E2612C" w:rsidRPr="007574F3">
        <w:t xml:space="preserve">simplify configurations and </w:t>
      </w:r>
      <w:r w:rsidR="008F1035" w:rsidRPr="007574F3">
        <w:t xml:space="preserve">improve </w:t>
      </w:r>
      <w:r w:rsidR="004E4A4B">
        <w:t xml:space="preserve">efficiencies in the </w:t>
      </w:r>
      <w:r w:rsidR="008F1035" w:rsidRPr="007574F3">
        <w:t>task</w:t>
      </w:r>
      <w:r w:rsidR="004E4A4B">
        <w:t>s you will be performing.</w:t>
      </w:r>
    </w:p>
    <w:p w14:paraId="40887695" w14:textId="4F993571" w:rsidR="004B311A" w:rsidRPr="007574F3" w:rsidRDefault="009E2FBD" w:rsidP="00246074">
      <w:pPr>
        <w:spacing w:before="120" w:after="120"/>
        <w:rPr>
          <w:color w:val="1F3864" w:themeColor="accent1" w:themeShade="80"/>
        </w:rPr>
      </w:pPr>
      <w:r w:rsidRPr="007574F3">
        <w:rPr>
          <w:color w:val="1F3864" w:themeColor="accent1" w:themeShade="80"/>
        </w:rPr>
        <w:t xml:space="preserve">The </w:t>
      </w:r>
      <w:r w:rsidRPr="007574F3">
        <w:rPr>
          <w:b/>
          <w:bCs/>
          <w:color w:val="1F3864" w:themeColor="accent1" w:themeShade="80"/>
        </w:rPr>
        <w:t>PTM</w:t>
      </w:r>
      <w:r w:rsidR="00F65615" w:rsidRPr="007574F3">
        <w:rPr>
          <w:color w:val="1F3864" w:themeColor="accent1" w:themeShade="80"/>
        </w:rPr>
        <w:t xml:space="preserve"> </w:t>
      </w:r>
      <w:r w:rsidR="009B43EA" w:rsidRPr="001F6CF5">
        <w:rPr>
          <w:b/>
          <w:bCs/>
          <w:color w:val="1F3864" w:themeColor="accent1" w:themeShade="80"/>
        </w:rPr>
        <w:t>Service</w:t>
      </w:r>
      <w:r w:rsidR="009B43EA">
        <w:rPr>
          <w:color w:val="1F3864" w:themeColor="accent1" w:themeShade="80"/>
        </w:rPr>
        <w:t xml:space="preserve"> </w:t>
      </w:r>
      <w:r w:rsidR="00B11D0C" w:rsidRPr="007574F3">
        <w:rPr>
          <w:color w:val="1F3864" w:themeColor="accent1" w:themeShade="80"/>
        </w:rPr>
        <w:t>and</w:t>
      </w:r>
      <w:r w:rsidR="00F65615" w:rsidRPr="007574F3">
        <w:rPr>
          <w:color w:val="1F3864" w:themeColor="accent1" w:themeShade="80"/>
        </w:rPr>
        <w:t xml:space="preserve"> the </w:t>
      </w:r>
      <w:r w:rsidR="00A20D45" w:rsidRPr="007574F3">
        <w:rPr>
          <w:b/>
          <w:bCs/>
          <w:color w:val="1F3864" w:themeColor="accent1" w:themeShade="80"/>
        </w:rPr>
        <w:t>RDPC</w:t>
      </w:r>
      <w:r w:rsidR="004434D6" w:rsidRPr="007574F3">
        <w:rPr>
          <w:b/>
          <w:bCs/>
          <w:color w:val="1F3864" w:themeColor="accent1" w:themeShade="80"/>
        </w:rPr>
        <w:t>E</w:t>
      </w:r>
      <w:r w:rsidR="00A20D45" w:rsidRPr="007574F3">
        <w:rPr>
          <w:b/>
          <w:bCs/>
          <w:color w:val="1F3864" w:themeColor="accent1" w:themeShade="80"/>
        </w:rPr>
        <w:t>TS</w:t>
      </w:r>
      <w:r w:rsidR="00A20D45" w:rsidRPr="007574F3">
        <w:rPr>
          <w:color w:val="1F3864" w:themeColor="accent1" w:themeShade="80"/>
        </w:rPr>
        <w:t xml:space="preserve"> </w:t>
      </w:r>
      <w:r w:rsidR="00F678BC" w:rsidRPr="007574F3">
        <w:rPr>
          <w:color w:val="1F3864" w:themeColor="accent1" w:themeShade="80"/>
        </w:rPr>
        <w:t>are</w:t>
      </w:r>
      <w:r w:rsidR="00F65615" w:rsidRPr="007574F3">
        <w:rPr>
          <w:color w:val="1F3864" w:themeColor="accent1" w:themeShade="80"/>
        </w:rPr>
        <w:t xml:space="preserve"> already installed on a </w:t>
      </w:r>
      <w:hyperlink w:anchor="DriverComputer_trm" w:history="1">
        <w:r w:rsidR="00F65615" w:rsidRPr="00FF2A42">
          <w:rPr>
            <w:b/>
            <w:bCs/>
            <w:color w:val="00B050"/>
          </w:rPr>
          <w:t>Driver computer</w:t>
        </w:r>
      </w:hyperlink>
      <w:r w:rsidR="000C733C" w:rsidRPr="007574F3">
        <w:rPr>
          <w:color w:val="1F3864" w:themeColor="accent1" w:themeShade="80"/>
        </w:rPr>
        <w:t xml:space="preserve"> </w:t>
      </w:r>
      <w:hyperlink w:anchor="VirtualMachine_trm" w:history="1">
        <w:r w:rsidR="00E2612C" w:rsidRPr="007574F3">
          <w:rPr>
            <w:rStyle w:val="Hyperlink"/>
            <w:b/>
            <w:bCs/>
            <w:color w:val="00B050"/>
            <w:u w:val="none"/>
          </w:rPr>
          <w:t>VM</w:t>
        </w:r>
      </w:hyperlink>
      <w:r w:rsidR="00E2612C" w:rsidRPr="007574F3">
        <w:rPr>
          <w:color w:val="1F3864" w:themeColor="accent1" w:themeShade="80"/>
        </w:rPr>
        <w:t xml:space="preserve"> </w:t>
      </w:r>
      <w:r w:rsidR="000C733C" w:rsidRPr="007574F3">
        <w:rPr>
          <w:color w:val="1F3864" w:themeColor="accent1" w:themeShade="80"/>
        </w:rPr>
        <w:t>where you will conduct the testing,</w:t>
      </w:r>
      <w:r w:rsidR="00F65615" w:rsidRPr="007574F3">
        <w:rPr>
          <w:color w:val="1F3864" w:themeColor="accent1" w:themeShade="80"/>
        </w:rPr>
        <w:t xml:space="preserve"> </w:t>
      </w:r>
      <w:r w:rsidR="000C733C" w:rsidRPr="007574F3">
        <w:rPr>
          <w:color w:val="1F3864" w:themeColor="accent1" w:themeShade="80"/>
        </w:rPr>
        <w:t xml:space="preserve">and </w:t>
      </w:r>
      <w:r w:rsidR="00F65615" w:rsidRPr="007574F3">
        <w:rPr>
          <w:color w:val="1F3864" w:themeColor="accent1" w:themeShade="80"/>
        </w:rPr>
        <w:t xml:space="preserve">to which you will have access </w:t>
      </w:r>
      <w:r w:rsidR="00FC50D3">
        <w:rPr>
          <w:color w:val="1F3864" w:themeColor="accent1" w:themeShade="80"/>
        </w:rPr>
        <w:t xml:space="preserve">to the test environment </w:t>
      </w:r>
      <w:r w:rsidR="00F65615" w:rsidRPr="007574F3">
        <w:rPr>
          <w:color w:val="1F3864" w:themeColor="accent1" w:themeShade="80"/>
        </w:rPr>
        <w:t xml:space="preserve">via </w:t>
      </w:r>
      <w:r w:rsidR="00E2612C" w:rsidRPr="007574F3">
        <w:rPr>
          <w:color w:val="1F3864" w:themeColor="accent1" w:themeShade="80"/>
        </w:rPr>
        <w:t>a</w:t>
      </w:r>
      <w:r w:rsidR="00FF2A42">
        <w:rPr>
          <w:color w:val="1F3864" w:themeColor="accent1" w:themeShade="80"/>
        </w:rPr>
        <w:t>n IP address that you launch in a web browser (or with a</w:t>
      </w:r>
      <w:r w:rsidR="00E2612C" w:rsidRPr="007574F3">
        <w:rPr>
          <w:color w:val="1F3864" w:themeColor="accent1" w:themeShade="80"/>
        </w:rPr>
        <w:t xml:space="preserve"> </w:t>
      </w:r>
      <w:hyperlink w:anchor="RemoteDesktopProtocolServices_trm" w:history="1">
        <w:r w:rsidR="006C3AF1" w:rsidRPr="006C3AF1">
          <w:rPr>
            <w:rStyle w:val="Hyperlink"/>
            <w:b/>
            <w:color w:val="00B050"/>
            <w:u w:val="none"/>
          </w:rPr>
          <w:fldChar w:fldCharType="begin"/>
        </w:r>
        <w:r w:rsidR="006C3AF1" w:rsidRPr="006C3AF1">
          <w:rPr>
            <w:color w:val="00B050"/>
          </w:rPr>
          <w:instrText xml:space="preserve"> REF RemoteDesktopServices_trm \h </w:instrText>
        </w:r>
        <w:r w:rsidR="006C3AF1" w:rsidRPr="006C3AF1">
          <w:rPr>
            <w:rStyle w:val="Hyperlink"/>
            <w:b/>
            <w:color w:val="00B050"/>
            <w:u w:val="none"/>
          </w:rPr>
        </w:r>
        <w:r w:rsidR="006C3AF1" w:rsidRPr="006C3AF1">
          <w:rPr>
            <w:rStyle w:val="Hyperlink"/>
            <w:b/>
            <w:color w:val="00B050"/>
            <w:u w:val="none"/>
          </w:rPr>
          <w:fldChar w:fldCharType="separate"/>
        </w:r>
        <w:r w:rsidR="00DF657B" w:rsidRPr="004151FC">
          <w:rPr>
            <w:b/>
          </w:rPr>
          <w:t>Remote Desktop Services (RDS)</w:t>
        </w:r>
        <w:r w:rsidR="006C3AF1" w:rsidRPr="006C3AF1">
          <w:rPr>
            <w:rStyle w:val="Hyperlink"/>
            <w:b/>
            <w:color w:val="00B050"/>
            <w:u w:val="none"/>
          </w:rPr>
          <w:fldChar w:fldCharType="end"/>
        </w:r>
      </w:hyperlink>
      <w:r w:rsidR="002A0C4E">
        <w:t xml:space="preserve"> </w:t>
      </w:r>
      <w:r w:rsidR="00E2612C" w:rsidRPr="007574F3">
        <w:rPr>
          <w:color w:val="1F3864" w:themeColor="accent1" w:themeShade="80"/>
        </w:rPr>
        <w:t>connection</w:t>
      </w:r>
      <w:r w:rsidR="00B91D74">
        <w:rPr>
          <w:color w:val="1F3864" w:themeColor="accent1" w:themeShade="80"/>
        </w:rPr>
        <w:t>)</w:t>
      </w:r>
      <w:r w:rsidR="00E2612C" w:rsidRPr="007574F3">
        <w:rPr>
          <w:color w:val="1F3864" w:themeColor="accent1" w:themeShade="80"/>
        </w:rPr>
        <w:t>.</w:t>
      </w:r>
    </w:p>
    <w:p w14:paraId="740BF5E5" w14:textId="6A2909F5" w:rsidR="00BD1F3C" w:rsidRPr="007574F3" w:rsidRDefault="00BD1F3C" w:rsidP="00F325F5">
      <w:pPr>
        <w:pStyle w:val="BodyText"/>
      </w:pPr>
      <w:r w:rsidRPr="007574F3">
        <w:t>The audience for this Tutorial/Lab session is described just ahead</w:t>
      </w:r>
      <w:r w:rsidR="005E6F66" w:rsidRPr="007574F3">
        <w:t>,</w:t>
      </w:r>
      <w:r w:rsidRPr="007574F3">
        <w:t xml:space="preserve"> as are the goals of this </w:t>
      </w:r>
      <w:r w:rsidR="00843C33" w:rsidRPr="007574F3">
        <w:t>T</w:t>
      </w:r>
      <w:r w:rsidRPr="007574F3">
        <w:t xml:space="preserve">raining and the </w:t>
      </w:r>
      <w:r w:rsidR="00C57F6C" w:rsidRPr="007574F3">
        <w:t xml:space="preserve">details of </w:t>
      </w:r>
      <w:r w:rsidRPr="007574F3">
        <w:t>session organizatio</w:t>
      </w:r>
      <w:r w:rsidR="00C57F6C" w:rsidRPr="007574F3">
        <w:t>n</w:t>
      </w:r>
      <w:r w:rsidRPr="007574F3">
        <w:t>.</w:t>
      </w:r>
    </w:p>
    <w:p w14:paraId="11B4A055" w14:textId="53C14365" w:rsidR="00C5345B" w:rsidRPr="007574F3" w:rsidRDefault="00A83776" w:rsidP="00F9568D">
      <w:pPr>
        <w:pStyle w:val="MoreInfo"/>
        <w:ind w:left="0"/>
      </w:pPr>
      <w:r>
        <w:pict w14:anchorId="10158EC0">
          <v:shape id="Picture 62" o:spid="_x0000_i1028" type="#_x0000_t75" style="width:15.45pt;height:15.45pt;visibility:visible;mso-wrap-style:square" o:bullet="t">
            <v:imagedata r:id="rId14" o:title=""/>
          </v:shape>
        </w:pict>
      </w:r>
      <w:r w:rsidR="00F9568D">
        <w:t xml:space="preserve"> </w:t>
      </w:r>
      <w:r w:rsidR="00C5345B" w:rsidRPr="007574F3">
        <w:t>Note</w:t>
      </w:r>
    </w:p>
    <w:p w14:paraId="30F600D8" w14:textId="13AF3B75" w:rsidR="004F68CC" w:rsidRPr="007574F3" w:rsidRDefault="00C5345B" w:rsidP="004F68CC">
      <w:pPr>
        <w:pStyle w:val="MoreInfoText"/>
        <w:rPr>
          <w:bCs w:val="0"/>
        </w:rPr>
      </w:pPr>
      <w:r w:rsidRPr="007574F3">
        <w:t xml:space="preserve">The </w:t>
      </w:r>
      <w:r w:rsidRPr="007574F3">
        <w:rPr>
          <w:b/>
        </w:rPr>
        <w:t>RDPCETS</w:t>
      </w:r>
      <w:r w:rsidRPr="007574F3">
        <w:t xml:space="preserve"> </w:t>
      </w:r>
      <w:r w:rsidR="00FC50D3">
        <w:t>may</w:t>
      </w:r>
      <w:r w:rsidR="00FC50D3" w:rsidRPr="007574F3">
        <w:t xml:space="preserve"> </w:t>
      </w:r>
      <w:r w:rsidRPr="007574F3">
        <w:t xml:space="preserve">also </w:t>
      </w:r>
      <w:r w:rsidR="00FC50D3">
        <w:t xml:space="preserve">be </w:t>
      </w:r>
      <w:r w:rsidRPr="007574F3">
        <w:t>referred to in this Tutorial as</w:t>
      </w:r>
      <w:r w:rsidR="000C5986" w:rsidRPr="007574F3">
        <w:t xml:space="preserve"> the</w:t>
      </w:r>
      <w:r w:rsidRPr="007574F3">
        <w:t xml:space="preserve"> </w:t>
      </w:r>
      <w:r w:rsidRPr="007574F3">
        <w:rPr>
          <w:b/>
        </w:rPr>
        <w:t>RDP Client Test Suite</w:t>
      </w:r>
      <w:r w:rsidRPr="007574F3">
        <w:t xml:space="preserve"> or </w:t>
      </w:r>
      <w:r w:rsidR="00782ECF">
        <w:t>simply</w:t>
      </w:r>
      <w:r w:rsidR="00782ECF" w:rsidRPr="007574F3">
        <w:t xml:space="preserve"> </w:t>
      </w:r>
      <w:r w:rsidRPr="007574F3">
        <w:t xml:space="preserve">the </w:t>
      </w:r>
      <w:r w:rsidRPr="007574F3">
        <w:rPr>
          <w:b/>
        </w:rPr>
        <w:t>Test Suite</w:t>
      </w:r>
      <w:r w:rsidRPr="007574F3">
        <w:rPr>
          <w:bCs w:val="0"/>
        </w:rPr>
        <w:t>.</w:t>
      </w:r>
    </w:p>
    <w:p w14:paraId="6650BF4F" w14:textId="5E5218D0" w:rsidR="002074B8" w:rsidRPr="00FA3E17" w:rsidRDefault="00D00D84" w:rsidP="002074B8">
      <w:pPr>
        <w:pStyle w:val="Heading2"/>
      </w:pPr>
      <w:bookmarkStart w:id="2" w:name="_Toc50370956"/>
      <w:bookmarkStart w:id="3" w:name="_Toc129679484"/>
      <w:r w:rsidRPr="00FA3E17">
        <w:t xml:space="preserve">Test Suite Training </w:t>
      </w:r>
      <w:r w:rsidR="002074B8" w:rsidRPr="00FA3E17">
        <w:t>Audience</w:t>
      </w:r>
      <w:bookmarkEnd w:id="2"/>
      <w:bookmarkEnd w:id="3"/>
    </w:p>
    <w:p w14:paraId="62A3B59B" w14:textId="648A4554" w:rsidR="00813205" w:rsidRPr="00FA3E17" w:rsidRDefault="00D00D84" w:rsidP="00F325F5">
      <w:pPr>
        <w:pStyle w:val="BodyText"/>
        <w:ind w:left="288"/>
      </w:pPr>
      <w:r w:rsidRPr="00FA3E17">
        <w:t xml:space="preserve">The primary audience for the </w:t>
      </w:r>
      <w:hyperlink w:anchor="RDPCETS_trm" w:history="1">
        <w:r w:rsidR="00A20D45" w:rsidRPr="009A393C">
          <w:rPr>
            <w:rStyle w:val="Hyperlink"/>
            <w:b/>
            <w:bCs/>
            <w:color w:val="00B050"/>
            <w:u w:val="none"/>
          </w:rPr>
          <w:t>RDP</w:t>
        </w:r>
        <w:r w:rsidR="00A120FC">
          <w:rPr>
            <w:rStyle w:val="Hyperlink"/>
            <w:b/>
            <w:bCs/>
            <w:color w:val="00B050"/>
            <w:u w:val="none"/>
          </w:rPr>
          <w:t xml:space="preserve"> Client Test Suite</w:t>
        </w:r>
      </w:hyperlink>
      <w:r w:rsidR="00A20D45" w:rsidRPr="00B36CF8">
        <w:t xml:space="preserve"> </w:t>
      </w:r>
      <w:r w:rsidRPr="00FA3E17">
        <w:t xml:space="preserve">training is software developers who have little or no experience with running protocol </w:t>
      </w:r>
      <w:r w:rsidR="004B7404" w:rsidRPr="00FA3E17">
        <w:t>T</w:t>
      </w:r>
      <w:r w:rsidRPr="00FA3E17">
        <w:t xml:space="preserve">est </w:t>
      </w:r>
      <w:r w:rsidR="004B7404" w:rsidRPr="00FA3E17">
        <w:t>S</w:t>
      </w:r>
      <w:r w:rsidRPr="00FA3E17">
        <w:t>uites</w:t>
      </w:r>
      <w:r w:rsidR="001D4BB9" w:rsidRPr="00FA3E17">
        <w:t xml:space="preserve">, </w:t>
      </w:r>
      <w:r w:rsidR="00813205" w:rsidRPr="00FA3E17">
        <w:t>RDP protocol support personnel, and eve</w:t>
      </w:r>
      <w:r w:rsidR="00843C33" w:rsidRPr="00FA3E17">
        <w:t xml:space="preserve">n those </w:t>
      </w:r>
      <w:r w:rsidR="001D4BB9" w:rsidRPr="00FA3E17">
        <w:t xml:space="preserve">who </w:t>
      </w:r>
      <w:r w:rsidR="00AA05C3" w:rsidRPr="00FA3E17">
        <w:t>already have significant</w:t>
      </w:r>
      <w:r w:rsidR="001D4BB9" w:rsidRPr="00FA3E17">
        <w:t xml:space="preserve"> experience with RDP technologies</w:t>
      </w:r>
      <w:r w:rsidRPr="00FA3E17">
        <w:t xml:space="preserve">. </w:t>
      </w:r>
      <w:r w:rsidR="00813205" w:rsidRPr="00FA3E17">
        <w:t xml:space="preserve">Each can benefit from taking this course. </w:t>
      </w:r>
    </w:p>
    <w:p w14:paraId="4B254B85" w14:textId="034E0EEC" w:rsidR="0062012C" w:rsidRDefault="00D00D84" w:rsidP="00F325F5">
      <w:pPr>
        <w:pStyle w:val="BodyText"/>
        <w:ind w:left="288"/>
      </w:pPr>
      <w:r w:rsidRPr="00FA3E17">
        <w:t xml:space="preserve">Other audiences </w:t>
      </w:r>
      <w:r w:rsidR="008574C3" w:rsidRPr="00FA3E17">
        <w:t xml:space="preserve">can </w:t>
      </w:r>
      <w:r w:rsidRPr="00FA3E17">
        <w:t>include</w:t>
      </w:r>
      <w:r w:rsidR="003B6611" w:rsidRPr="00FA3E17">
        <w:t xml:space="preserve"> IT professionals and</w:t>
      </w:r>
      <w:r w:rsidR="006573B1" w:rsidRPr="00FA3E17">
        <w:t xml:space="preserve"> others who may be interested in learning about protocol </w:t>
      </w:r>
      <w:r w:rsidR="004B7404" w:rsidRPr="00FA3E17">
        <w:t>T</w:t>
      </w:r>
      <w:r w:rsidR="006573B1" w:rsidRPr="00FA3E17">
        <w:t xml:space="preserve">est </w:t>
      </w:r>
      <w:r w:rsidR="004B7404" w:rsidRPr="00FA3E17">
        <w:t>S</w:t>
      </w:r>
      <w:r w:rsidR="006573B1" w:rsidRPr="00FA3E17">
        <w:t>uites.</w:t>
      </w:r>
    </w:p>
    <w:p w14:paraId="755B4AB3" w14:textId="57C18BB0" w:rsidR="00456686" w:rsidRDefault="00456686" w:rsidP="008B0408">
      <w:pPr>
        <w:pStyle w:val="Heading2"/>
      </w:pPr>
      <w:bookmarkStart w:id="4" w:name="_Toc129679485"/>
      <w:bookmarkStart w:id="5" w:name="_Hlk133071372"/>
      <w:r w:rsidRPr="00456686">
        <w:t>Training Environment</w:t>
      </w:r>
      <w:bookmarkEnd w:id="4"/>
    </w:p>
    <w:p w14:paraId="724D53ED" w14:textId="50E0A624" w:rsidR="00456686" w:rsidRPr="008B0408" w:rsidRDefault="00456686" w:rsidP="008B0408">
      <w:pPr>
        <w:pStyle w:val="BodyText"/>
        <w:ind w:left="288"/>
      </w:pPr>
      <w:r w:rsidRPr="008B0408">
        <w:t xml:space="preserve">This Tutorial is intended </w:t>
      </w:r>
      <w:r w:rsidR="006F1B36">
        <w:t>for</w:t>
      </w:r>
      <w:r w:rsidRPr="008B0408">
        <w:t xml:space="preserve"> </w:t>
      </w:r>
      <w:r w:rsidR="006F1B36">
        <w:t>use</w:t>
      </w:r>
      <w:r w:rsidRPr="008B0408">
        <w:t xml:space="preserve"> </w:t>
      </w:r>
      <w:r w:rsidR="006F1B36">
        <w:t>in</w:t>
      </w:r>
      <w:r w:rsidRPr="008B0408">
        <w:t xml:space="preserve"> an RDP IO Lab session </w:t>
      </w:r>
      <w:r w:rsidR="00E553C9">
        <w:t>during</w:t>
      </w:r>
      <w:r w:rsidR="00143B24">
        <w:t xml:space="preserve"> </w:t>
      </w:r>
      <w:r w:rsidR="009809B9">
        <w:t xml:space="preserve">a </w:t>
      </w:r>
      <w:r w:rsidR="00143B24">
        <w:t>Microsoft-</w:t>
      </w:r>
      <w:r w:rsidRPr="008B0408">
        <w:t xml:space="preserve">hosted </w:t>
      </w:r>
      <w:r w:rsidR="00ED2835">
        <w:t>E</w:t>
      </w:r>
      <w:r w:rsidRPr="008B0408">
        <w:t>vent</w:t>
      </w:r>
      <w:r w:rsidR="009809B9">
        <w:t xml:space="preserve"> </w:t>
      </w:r>
      <w:r w:rsidRPr="008B0408">
        <w:t xml:space="preserve">with support and instructional personnel on hand for assistance. However, this RDP </w:t>
      </w:r>
      <w:r w:rsidR="00ED2835">
        <w:t xml:space="preserve">IO </w:t>
      </w:r>
      <w:r w:rsidRPr="008B0408">
        <w:t xml:space="preserve">Lab session Tutorial is </w:t>
      </w:r>
      <w:r w:rsidR="008B0408" w:rsidRPr="008B0408">
        <w:t xml:space="preserve">also </w:t>
      </w:r>
      <w:r w:rsidR="005929F2">
        <w:t xml:space="preserve">publicly </w:t>
      </w:r>
      <w:r w:rsidRPr="008B0408">
        <w:t xml:space="preserve">available </w:t>
      </w:r>
      <w:r w:rsidR="005F4F7E">
        <w:t>to</w:t>
      </w:r>
      <w:r w:rsidRPr="008B0408">
        <w:t xml:space="preserve"> anyone who wishes to use it for testing RDP implementations</w:t>
      </w:r>
      <w:r w:rsidR="007174D4">
        <w:t xml:space="preserve"> outside of the Microsoft RDP </w:t>
      </w:r>
      <w:r w:rsidR="00ED2835">
        <w:t>L</w:t>
      </w:r>
      <w:r w:rsidR="00B91D74">
        <w:t xml:space="preserve">ab </w:t>
      </w:r>
      <w:r w:rsidR="00ED2835">
        <w:t>E</w:t>
      </w:r>
      <w:r w:rsidR="007174D4">
        <w:t>vent environment</w:t>
      </w:r>
      <w:r w:rsidR="008B0408" w:rsidRPr="008B0408">
        <w:t xml:space="preserve">. </w:t>
      </w:r>
      <w:r w:rsidR="007174D4">
        <w:t>For this reason, the Tutorial</w:t>
      </w:r>
      <w:r w:rsidR="007174D4" w:rsidRPr="008B0408">
        <w:t xml:space="preserve"> </w:t>
      </w:r>
      <w:r w:rsidR="008B0408" w:rsidRPr="008B0408">
        <w:t>will also continue to be available</w:t>
      </w:r>
      <w:r w:rsidRPr="008B0408">
        <w:t xml:space="preserve"> to event attendees who want to further sharpen their skills with RDP testing technologies </w:t>
      </w:r>
      <w:r w:rsidR="009809B9">
        <w:t>following</w:t>
      </w:r>
      <w:r w:rsidRPr="008B0408">
        <w:t xml:space="preserve"> their in</w:t>
      </w:r>
      <w:r w:rsidR="002D2323">
        <w:t>i</w:t>
      </w:r>
      <w:r w:rsidRPr="008B0408">
        <w:t>tial training session at a</w:t>
      </w:r>
      <w:r w:rsidR="006F1B36">
        <w:t xml:space="preserve"> related</w:t>
      </w:r>
      <w:r w:rsidRPr="008B0408">
        <w:t xml:space="preserve"> </w:t>
      </w:r>
      <w:r w:rsidR="007174D4">
        <w:t xml:space="preserve">Microsoft </w:t>
      </w:r>
      <w:r w:rsidR="008B0408" w:rsidRPr="008B0408">
        <w:t xml:space="preserve">RDP </w:t>
      </w:r>
      <w:r w:rsidRPr="008B0408">
        <w:t>event.</w:t>
      </w:r>
    </w:p>
    <w:p w14:paraId="3049833F" w14:textId="77777777" w:rsidR="00C53EA6" w:rsidRDefault="000A6636" w:rsidP="008B0408">
      <w:pPr>
        <w:pStyle w:val="BodyText"/>
        <w:ind w:left="288"/>
      </w:pPr>
      <w:r>
        <w:t>It is with</w:t>
      </w:r>
      <w:r w:rsidR="00FF3BD9" w:rsidRPr="008B0408">
        <w:t xml:space="preserve"> this in mind </w:t>
      </w:r>
      <w:r>
        <w:t xml:space="preserve">that </w:t>
      </w:r>
      <w:r w:rsidR="00FF3BD9" w:rsidRPr="008B0408">
        <w:t>the document was written to be a stand alone volume that you can consult at any time</w:t>
      </w:r>
      <w:r w:rsidR="008B0408" w:rsidRPr="008B0408">
        <w:t xml:space="preserve">, </w:t>
      </w:r>
      <w:r w:rsidR="00B64042">
        <w:t xml:space="preserve">with </w:t>
      </w:r>
      <w:r w:rsidR="008B0408" w:rsidRPr="008B0408">
        <w:t>the</w:t>
      </w:r>
      <w:r w:rsidR="00FF3BD9" w:rsidRPr="008B0408">
        <w:t xml:space="preserve"> content </w:t>
      </w:r>
      <w:r w:rsidR="008B0408" w:rsidRPr="008B0408">
        <w:t xml:space="preserve">of </w:t>
      </w:r>
      <w:r w:rsidR="00A47BCB">
        <w:t>such quality that it</w:t>
      </w:r>
      <w:r w:rsidR="008B0408" w:rsidRPr="008B0408">
        <w:t xml:space="preserve"> </w:t>
      </w:r>
      <w:r w:rsidR="00FF3BD9" w:rsidRPr="008B0408">
        <w:t xml:space="preserve">should enable you to walk through any testing </w:t>
      </w:r>
      <w:r w:rsidR="00B64042">
        <w:t xml:space="preserve">scenario </w:t>
      </w:r>
      <w:r w:rsidR="00FF3BD9" w:rsidRPr="008B0408">
        <w:t>you might be required to perform</w:t>
      </w:r>
      <w:r w:rsidR="000D49AA">
        <w:t xml:space="preserve"> on your own</w:t>
      </w:r>
      <w:r w:rsidR="00FF3BD9" w:rsidRPr="008B0408">
        <w:t>.</w:t>
      </w:r>
      <w:r w:rsidR="00C74C54">
        <w:t xml:space="preserve"> </w:t>
      </w:r>
    </w:p>
    <w:p w14:paraId="09E701BA" w14:textId="624AD0E7" w:rsidR="00FF3BD9" w:rsidRPr="008B0408" w:rsidRDefault="004E4A4B" w:rsidP="008B0408">
      <w:pPr>
        <w:pStyle w:val="BodyText"/>
        <w:ind w:left="288"/>
      </w:pPr>
      <w:r>
        <w:lastRenderedPageBreak/>
        <w:t xml:space="preserve">To use the </w:t>
      </w:r>
      <w:r w:rsidR="00DC6B83" w:rsidRPr="00634D16">
        <w:rPr>
          <w:lang w:val="en"/>
        </w:rPr>
        <w:t>RDP Client Test Suite Lab Tutorial</w:t>
      </w:r>
      <w:r w:rsidRPr="00DC6B83">
        <w:rPr>
          <w:rStyle w:val="Hyperlink"/>
          <w:b/>
          <w:bCs/>
          <w:color w:val="0070C0"/>
          <w:u w:val="none"/>
          <w:lang w:val="en"/>
        </w:rPr>
        <w:t xml:space="preserve"> </w:t>
      </w:r>
      <w:r w:rsidR="003912DD">
        <w:t xml:space="preserve">as a </w:t>
      </w:r>
      <w:r w:rsidR="00213A94">
        <w:t>g</w:t>
      </w:r>
      <w:r w:rsidR="003912DD">
        <w:t xml:space="preserve">uide </w:t>
      </w:r>
      <w:r>
        <w:t xml:space="preserve">for RDP testing outside a Microsoft event, </w:t>
      </w:r>
      <w:r w:rsidR="00C74C54">
        <w:t xml:space="preserve">you will need access to a working RDP Client Test Suite </w:t>
      </w:r>
      <w:r>
        <w:t>installation</w:t>
      </w:r>
      <w:r w:rsidR="005929F2">
        <w:t>; either an already existing installation, or one that</w:t>
      </w:r>
      <w:r w:rsidR="00C74C54">
        <w:t xml:space="preserve"> </w:t>
      </w:r>
      <w:r w:rsidR="00F0382D">
        <w:t xml:space="preserve">you </w:t>
      </w:r>
      <w:r w:rsidR="00C74C54">
        <w:t xml:space="preserve">can install and set up </w:t>
      </w:r>
      <w:r w:rsidR="005929F2">
        <w:t xml:space="preserve">yourself, </w:t>
      </w:r>
      <w:r w:rsidR="00C74C54">
        <w:t xml:space="preserve">as specified in the </w:t>
      </w:r>
      <w:hyperlink r:id="rId15" w:history="1">
        <w:r w:rsidR="00C74C54" w:rsidRPr="00413FB7">
          <w:rPr>
            <w:rStyle w:val="Hyperlink"/>
            <w:b/>
            <w:bCs/>
            <w:color w:val="0070C0"/>
            <w:u w:val="none"/>
            <w:lang w:val="en"/>
          </w:rPr>
          <w:t>RDP Client Test Suite User Guide</w:t>
        </w:r>
      </w:hyperlink>
      <w:r w:rsidR="00C74C54">
        <w:t>.</w:t>
      </w:r>
      <w:bookmarkEnd w:id="5"/>
    </w:p>
    <w:p w14:paraId="5BA1F096" w14:textId="77777777" w:rsidR="005F3150" w:rsidRDefault="00456686" w:rsidP="00B91D74">
      <w:pPr>
        <w:pStyle w:val="MoreInfo"/>
        <w:rPr>
          <w:b w:val="0"/>
          <w:bCs w:val="0"/>
        </w:rPr>
      </w:pPr>
      <w:r w:rsidRPr="00413FB7">
        <w:rPr>
          <w:b w:val="0"/>
          <w:bCs w:val="0"/>
        </w:rPr>
        <w:t>Th</w:t>
      </w:r>
      <w:r w:rsidR="00F0382D" w:rsidRPr="00413FB7">
        <w:rPr>
          <w:b w:val="0"/>
          <w:bCs w:val="0"/>
        </w:rPr>
        <w:t xml:space="preserve">is will </w:t>
      </w:r>
      <w:r w:rsidR="00782ECF" w:rsidRPr="00413FB7">
        <w:rPr>
          <w:b w:val="0"/>
          <w:bCs w:val="0"/>
        </w:rPr>
        <w:t>e</w:t>
      </w:r>
      <w:r w:rsidR="00F0382D" w:rsidRPr="00413FB7">
        <w:rPr>
          <w:b w:val="0"/>
          <w:bCs w:val="0"/>
        </w:rPr>
        <w:t xml:space="preserve">nable you to </w:t>
      </w:r>
      <w:r w:rsidR="00ED2835">
        <w:rPr>
          <w:b w:val="0"/>
          <w:bCs w:val="0"/>
        </w:rPr>
        <w:t>use</w:t>
      </w:r>
      <w:r w:rsidR="00F0382D" w:rsidRPr="00413FB7">
        <w:rPr>
          <w:b w:val="0"/>
          <w:bCs w:val="0"/>
        </w:rPr>
        <w:t xml:space="preserve"> the</w:t>
      </w:r>
      <w:r w:rsidR="00F0382D">
        <w:t xml:space="preserve"> </w:t>
      </w:r>
      <w:hyperlink w:anchor="ProtocolTestManager" w:history="1">
        <w:r w:rsidR="00F0382D" w:rsidRPr="005929F2">
          <w:rPr>
            <w:rStyle w:val="Hyperlink"/>
            <w:color w:val="00B050"/>
          </w:rPr>
          <w:t>PTM Service</w:t>
        </w:r>
      </w:hyperlink>
      <w:r w:rsidR="00F0382D">
        <w:t xml:space="preserve"> </w:t>
      </w:r>
      <w:r w:rsidR="00F0382D" w:rsidRPr="00413FB7">
        <w:rPr>
          <w:b w:val="0"/>
          <w:bCs w:val="0"/>
        </w:rPr>
        <w:t xml:space="preserve">by following the guidance </w:t>
      </w:r>
      <w:r w:rsidR="00634D16">
        <w:rPr>
          <w:b w:val="0"/>
          <w:bCs w:val="0"/>
        </w:rPr>
        <w:t>in</w:t>
      </w:r>
      <w:r w:rsidR="00F0382D" w:rsidRPr="00413FB7">
        <w:rPr>
          <w:b w:val="0"/>
          <w:bCs w:val="0"/>
        </w:rPr>
        <w:t xml:space="preserve"> th</w:t>
      </w:r>
      <w:r w:rsidR="00634D16">
        <w:rPr>
          <w:b w:val="0"/>
          <w:bCs w:val="0"/>
        </w:rPr>
        <w:t>e</w:t>
      </w:r>
      <w:r w:rsidR="00F0382D" w:rsidRPr="00413FB7">
        <w:rPr>
          <w:b w:val="0"/>
          <w:bCs w:val="0"/>
        </w:rPr>
        <w:t xml:space="preserve"> </w:t>
      </w:r>
      <w:r w:rsidR="00E75AF1" w:rsidRPr="00413FB7">
        <w:rPr>
          <w:b w:val="0"/>
          <w:bCs w:val="0"/>
        </w:rPr>
        <w:t xml:space="preserve">Tutorial </w:t>
      </w:r>
      <w:r w:rsidRPr="00413FB7">
        <w:rPr>
          <w:b w:val="0"/>
          <w:bCs w:val="0"/>
          <w:color w:val="auto"/>
        </w:rPr>
        <w:t xml:space="preserve">and the RDP technologies </w:t>
      </w:r>
      <w:r w:rsidR="00CE514D" w:rsidRPr="00413FB7">
        <w:rPr>
          <w:b w:val="0"/>
          <w:bCs w:val="0"/>
          <w:color w:val="auto"/>
        </w:rPr>
        <w:t>it describes</w:t>
      </w:r>
      <w:r w:rsidRPr="00413FB7">
        <w:rPr>
          <w:b w:val="0"/>
          <w:bCs w:val="0"/>
          <w:color w:val="auto"/>
        </w:rPr>
        <w:t xml:space="preserve"> for testing RDP implementations</w:t>
      </w:r>
      <w:r w:rsidR="00F0382D" w:rsidRPr="00413FB7">
        <w:rPr>
          <w:b w:val="0"/>
          <w:bCs w:val="0"/>
        </w:rPr>
        <w:t xml:space="preserve">. </w:t>
      </w:r>
    </w:p>
    <w:p w14:paraId="452CC904" w14:textId="77777777" w:rsidR="005F3150" w:rsidRDefault="005F3150" w:rsidP="00B91D74">
      <w:pPr>
        <w:pStyle w:val="MoreInfo"/>
        <w:rPr>
          <w:b w:val="0"/>
          <w:bCs w:val="0"/>
        </w:rPr>
      </w:pPr>
    </w:p>
    <w:p w14:paraId="4BE9B35B" w14:textId="007B2A67" w:rsidR="00413FB7" w:rsidRDefault="00A83776" w:rsidP="00B91D74">
      <w:pPr>
        <w:pStyle w:val="MoreInfo"/>
        <w:rPr>
          <w:b w:val="0"/>
          <w:bCs w:val="0"/>
        </w:rPr>
      </w:pPr>
      <w:r>
        <w:rPr>
          <w:noProof/>
        </w:rPr>
        <w:drawing>
          <wp:inline distT="0" distB="0" distL="0" distR="0" wp14:anchorId="4627B3DD" wp14:editId="7C2BF468">
            <wp:extent cx="380588" cy="252078"/>
            <wp:effectExtent l="0" t="0" r="635" b="0"/>
            <wp:docPr id="568330226" name="Picture 568330226">
              <a:hlinkClick xmlns:a="http://schemas.openxmlformats.org/drawingml/2006/main" r:id="rId16" tgtFrame="&quot;_blank&quot;"/>
            </wp:docPr>
            <wp:cNvGraphicFramePr/>
            <a:graphic xmlns:a="http://schemas.openxmlformats.org/drawingml/2006/main">
              <a:graphicData uri="http://schemas.openxmlformats.org/drawingml/2006/picture">
                <pic:pic xmlns:pic="http://schemas.openxmlformats.org/drawingml/2006/picture">
                  <pic:nvPicPr>
                    <pic:cNvPr id="39" name="Picture 39">
                      <a:hlinkClick r:id="rId16" tgtFrame="&quot;_blank&quot;"/>
                    </pic:cNvPr>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9174" cy="257765"/>
                    </a:xfrm>
                    <a:prstGeom prst="rect">
                      <a:avLst/>
                    </a:prstGeom>
                    <a:noFill/>
                    <a:ln>
                      <a:noFill/>
                    </a:ln>
                  </pic:spPr>
                </pic:pic>
              </a:graphicData>
            </a:graphic>
          </wp:inline>
        </w:drawing>
      </w:r>
      <w:r w:rsidR="00ED2835">
        <w:rPr>
          <w:b w:val="0"/>
          <w:bCs w:val="0"/>
        </w:rPr>
        <w:t xml:space="preserve">You can download </w:t>
      </w:r>
      <w:r w:rsidR="005950E6">
        <w:rPr>
          <w:b w:val="0"/>
          <w:bCs w:val="0"/>
        </w:rPr>
        <w:t xml:space="preserve">a copy of </w:t>
      </w:r>
      <w:r w:rsidR="00ED2835">
        <w:rPr>
          <w:b w:val="0"/>
          <w:bCs w:val="0"/>
        </w:rPr>
        <w:t>t</w:t>
      </w:r>
      <w:r w:rsidR="00F0382D" w:rsidRPr="00413FB7">
        <w:rPr>
          <w:b w:val="0"/>
          <w:bCs w:val="0"/>
        </w:rPr>
        <w:t>he</w:t>
      </w:r>
      <w:r w:rsidR="00F0382D">
        <w:t xml:space="preserve"> </w:t>
      </w:r>
      <w:hyperlink r:id="rId18" w:history="1">
        <w:r w:rsidR="00F0382D" w:rsidRPr="00ED2835">
          <w:rPr>
            <w:rStyle w:val="Hyperlink"/>
            <w:color w:val="4472C4" w:themeColor="accent1"/>
          </w:rPr>
          <w:t>RDP Client Test Suite Lab Tutoria</w:t>
        </w:r>
        <w:r w:rsidR="00545967" w:rsidRPr="00ED2835">
          <w:rPr>
            <w:rStyle w:val="Hyperlink"/>
            <w:color w:val="4472C4" w:themeColor="accent1"/>
          </w:rPr>
          <w:t>l v4 Mar2023</w:t>
        </w:r>
      </w:hyperlink>
      <w:r w:rsidR="00456686" w:rsidRPr="008B0408">
        <w:t xml:space="preserve"> </w:t>
      </w:r>
      <w:r w:rsidR="00ED2835">
        <w:rPr>
          <w:b w:val="0"/>
          <w:bCs w:val="0"/>
        </w:rPr>
        <w:t>from</w:t>
      </w:r>
      <w:r w:rsidR="00623392" w:rsidRPr="00413FB7">
        <w:rPr>
          <w:b w:val="0"/>
          <w:bCs w:val="0"/>
        </w:rPr>
        <w:t xml:space="preserve"> GitHub.</w:t>
      </w:r>
    </w:p>
    <w:p w14:paraId="434F57B7" w14:textId="77777777" w:rsidR="00A83776" w:rsidRPr="00A83776" w:rsidRDefault="00A83776" w:rsidP="00B91D74">
      <w:pPr>
        <w:pStyle w:val="MoreInfo"/>
        <w:rPr>
          <w:b w:val="0"/>
          <w:bCs w:val="0"/>
          <w:sz w:val="10"/>
          <w:szCs w:val="10"/>
        </w:rPr>
      </w:pPr>
    </w:p>
    <w:p w14:paraId="17B0C621" w14:textId="77777777" w:rsidR="006E3CD8" w:rsidRDefault="006E3CD8" w:rsidP="006E3CD8">
      <w:pPr>
        <w:pStyle w:val="BodyTextSpacer"/>
      </w:pPr>
    </w:p>
    <w:p w14:paraId="00640933" w14:textId="5D02B514" w:rsidR="00B3562A" w:rsidRDefault="00B3562A" w:rsidP="006E3CD8">
      <w:pPr>
        <w:pStyle w:val="MoreInfo"/>
        <w:spacing w:line="240" w:lineRule="auto"/>
      </w:pPr>
      <w:r>
        <w:t>Note</w:t>
      </w:r>
    </w:p>
    <w:p w14:paraId="75DC5300" w14:textId="6F1F42B8" w:rsidR="00B3562A" w:rsidRPr="008B0408" w:rsidRDefault="00B3562A" w:rsidP="006E3CD8">
      <w:pPr>
        <w:pStyle w:val="MoreInfoText"/>
        <w:spacing w:line="240" w:lineRule="auto"/>
      </w:pPr>
      <w:r>
        <w:t xml:space="preserve">If you plan to set up an independent RDP Client Test Suite installation, you can download this Test Suite </w:t>
      </w:r>
      <w:r w:rsidR="002F126C">
        <w:t>from</w:t>
      </w:r>
      <w:r>
        <w:t xml:space="preserve"> the </w:t>
      </w:r>
      <w:hyperlink r:id="rId19" w:history="1">
        <w:r w:rsidRPr="00413FB7">
          <w:rPr>
            <w:rStyle w:val="Hyperlink"/>
            <w:b/>
            <w:color w:val="0070C0"/>
            <w:u w:val="none"/>
          </w:rPr>
          <w:t>Windows Protocol Test Suites v4.23.3.0</w:t>
        </w:r>
      </w:hyperlink>
      <w:r>
        <w:t xml:space="preserve"> site.</w:t>
      </w:r>
    </w:p>
    <w:p w14:paraId="0127008B" w14:textId="224C93FE" w:rsidR="002074B8" w:rsidRPr="00FA3E17" w:rsidRDefault="002074B8" w:rsidP="00623392">
      <w:pPr>
        <w:pStyle w:val="Heading2"/>
      </w:pPr>
      <w:bookmarkStart w:id="6" w:name="_Toc50370957"/>
      <w:bookmarkStart w:id="7" w:name="_Toc129679486"/>
      <w:r w:rsidRPr="00FA3E17">
        <w:t>Goals of the Test Suite Training</w:t>
      </w:r>
      <w:bookmarkEnd w:id="6"/>
      <w:bookmarkEnd w:id="7"/>
    </w:p>
    <w:p w14:paraId="63FFCA63" w14:textId="17BEAFDC" w:rsidR="0044485F" w:rsidRPr="00FA3E17" w:rsidRDefault="0044485F" w:rsidP="009A393C">
      <w:pPr>
        <w:pStyle w:val="BodyText"/>
        <w:ind w:left="288"/>
      </w:pPr>
      <w:r w:rsidRPr="00FA3E17">
        <w:t xml:space="preserve">The </w:t>
      </w:r>
      <w:r w:rsidR="00D71766" w:rsidRPr="00FA3E17">
        <w:t xml:space="preserve">primary </w:t>
      </w:r>
      <w:r w:rsidRPr="00FA3E17">
        <w:t xml:space="preserve">goals of this training session are </w:t>
      </w:r>
      <w:r w:rsidR="00D71766" w:rsidRPr="00FA3E17">
        <w:t>as</w:t>
      </w:r>
      <w:r w:rsidRPr="00FA3E17">
        <w:t xml:space="preserve"> follows:</w:t>
      </w:r>
    </w:p>
    <w:p w14:paraId="3800EFF0" w14:textId="6D8BB159" w:rsidR="004B36C7" w:rsidRPr="00FA3E17" w:rsidRDefault="004B36C7">
      <w:pPr>
        <w:pStyle w:val="BodyText"/>
        <w:numPr>
          <w:ilvl w:val="0"/>
          <w:numId w:val="17"/>
        </w:numPr>
      </w:pPr>
      <w:r w:rsidRPr="00FA3E17">
        <w:t xml:space="preserve">Learn </w:t>
      </w:r>
      <w:r w:rsidR="000322EB" w:rsidRPr="00FA3E17">
        <w:t>some</w:t>
      </w:r>
      <w:r w:rsidRPr="00FA3E17">
        <w:t xml:space="preserve"> basics concepts of</w:t>
      </w:r>
      <w:r w:rsidR="0098417A" w:rsidRPr="00FA3E17">
        <w:t xml:space="preserve"> </w:t>
      </w:r>
      <w:r w:rsidR="00FA3E17" w:rsidRPr="00FA3E17">
        <w:t xml:space="preserve">RDP </w:t>
      </w:r>
      <w:r w:rsidRPr="00FA3E17">
        <w:t>protocol communications</w:t>
      </w:r>
      <w:r w:rsidR="00FA3E17" w:rsidRPr="00FA3E17">
        <w:t xml:space="preserve"> </w:t>
      </w:r>
      <w:r w:rsidR="000071B9">
        <w:t>by reviewing</w:t>
      </w:r>
      <w:r w:rsidR="000071B9" w:rsidRPr="00FA3E17">
        <w:t xml:space="preserve"> </w:t>
      </w:r>
      <w:r w:rsidR="00FA3E17" w:rsidRPr="00FA3E17">
        <w:t>an RDP connection sequence</w:t>
      </w:r>
      <w:r w:rsidRPr="00FA3E17">
        <w:t>.</w:t>
      </w:r>
    </w:p>
    <w:p w14:paraId="72199F11" w14:textId="1767633D" w:rsidR="004B36C7" w:rsidRPr="00FA3E17" w:rsidRDefault="004B36C7">
      <w:pPr>
        <w:pStyle w:val="BodyText"/>
        <w:numPr>
          <w:ilvl w:val="0"/>
          <w:numId w:val="17"/>
        </w:numPr>
      </w:pPr>
      <w:r w:rsidRPr="00FA3E17">
        <w:t xml:space="preserve">Obtain a preliminary understanding of the </w:t>
      </w:r>
      <w:hyperlink w:anchor="RDPCETS_trm" w:history="1">
        <w:r w:rsidR="008915C3" w:rsidRPr="009A393C">
          <w:rPr>
            <w:rStyle w:val="Hyperlink"/>
            <w:b/>
            <w:bCs/>
            <w:color w:val="00B050"/>
            <w:u w:val="none"/>
          </w:rPr>
          <w:t>RDP</w:t>
        </w:r>
        <w:r w:rsidR="009A393C">
          <w:rPr>
            <w:rStyle w:val="Hyperlink"/>
            <w:b/>
            <w:bCs/>
            <w:color w:val="00B050"/>
            <w:u w:val="none"/>
          </w:rPr>
          <w:t xml:space="preserve"> Client Test Suite</w:t>
        </w:r>
      </w:hyperlink>
      <w:r w:rsidR="008915C3">
        <w:t xml:space="preserve"> </w:t>
      </w:r>
      <w:r w:rsidRPr="00FA3E17">
        <w:t>test environment.</w:t>
      </w:r>
    </w:p>
    <w:p w14:paraId="1D1516CE" w14:textId="2FC031F7" w:rsidR="00EE1E7C" w:rsidRDefault="004B36C7">
      <w:pPr>
        <w:pStyle w:val="BodyText"/>
        <w:numPr>
          <w:ilvl w:val="0"/>
          <w:numId w:val="18"/>
        </w:numPr>
      </w:pPr>
      <w:r w:rsidRPr="00FA3E17">
        <w:t>L</w:t>
      </w:r>
      <w:r w:rsidR="008D1D78" w:rsidRPr="00FA3E17">
        <w:t xml:space="preserve">earn how to </w:t>
      </w:r>
      <w:r w:rsidRPr="00FA3E17">
        <w:t>use</w:t>
      </w:r>
      <w:r w:rsidR="008D1D78" w:rsidRPr="00FA3E17">
        <w:t xml:space="preserve"> the</w:t>
      </w:r>
      <w:r w:rsidRPr="00FA3E17">
        <w:t xml:space="preserve"> </w:t>
      </w:r>
      <w:r w:rsidR="000F7DEB" w:rsidRPr="0040153C">
        <w:rPr>
          <w:b/>
          <w:bCs/>
          <w:color w:val="auto"/>
        </w:rPr>
        <w:t>PTM Service</w:t>
      </w:r>
      <w:hyperlink w:anchor="ProtocolTestManager" w:history="1"/>
      <w:r w:rsidR="00D71766">
        <w:t xml:space="preserve"> </w:t>
      </w:r>
      <w:r w:rsidR="00D71766" w:rsidRPr="00FA3E17">
        <w:t xml:space="preserve">to manage the configuration, filtering, test execution, and test results analysis features </w:t>
      </w:r>
      <w:r w:rsidR="002404F6" w:rsidRPr="00FA3E17">
        <w:t xml:space="preserve">that are available in </w:t>
      </w:r>
      <w:r w:rsidR="00D71766" w:rsidRPr="00FA3E17">
        <w:t xml:space="preserve">the </w:t>
      </w:r>
      <w:r w:rsidR="008915C3" w:rsidRPr="00FA3E17">
        <w:rPr>
          <w:b/>
          <w:bCs/>
        </w:rPr>
        <w:t>RDP</w:t>
      </w:r>
      <w:r w:rsidR="00A120FC" w:rsidRPr="00FA3E17">
        <w:rPr>
          <w:b/>
          <w:bCs/>
        </w:rPr>
        <w:t xml:space="preserve"> Client Test Suite</w:t>
      </w:r>
      <w:r w:rsidR="008D1D78" w:rsidRPr="00FA3E17">
        <w:t>.</w:t>
      </w:r>
      <w:bookmarkStart w:id="8" w:name="_Toc50370958"/>
    </w:p>
    <w:p w14:paraId="5AF7BE22" w14:textId="269BA052" w:rsidR="00BD1F3C" w:rsidRPr="00FA3E17" w:rsidRDefault="00BD1F3C" w:rsidP="00BD1F3C">
      <w:pPr>
        <w:pStyle w:val="Heading2"/>
      </w:pPr>
      <w:bookmarkStart w:id="9" w:name="_Toc129679487"/>
      <w:r w:rsidRPr="00FA3E17">
        <w:t>Training Session Details</w:t>
      </w:r>
      <w:bookmarkEnd w:id="8"/>
      <w:bookmarkEnd w:id="9"/>
    </w:p>
    <w:p w14:paraId="7B36EF25" w14:textId="4B856030" w:rsidR="00AA05C3" w:rsidRPr="00FA3E17" w:rsidRDefault="00BD1F3C" w:rsidP="00EE1E7C">
      <w:pPr>
        <w:pStyle w:val="BodyText"/>
        <w:ind w:left="288"/>
      </w:pPr>
      <w:r w:rsidRPr="00FA3E17">
        <w:t xml:space="preserve">The organization of this Lab session and the time allocated for the session tasks are indicated in the table </w:t>
      </w:r>
      <w:r w:rsidR="000071B9">
        <w:t xml:space="preserve">that </w:t>
      </w:r>
      <w:r w:rsidRPr="00FA3E17">
        <w:t>follows:</w:t>
      </w:r>
    </w:p>
    <w:p w14:paraId="441069F0" w14:textId="77777777" w:rsidR="00BD1F3C" w:rsidRPr="008D53D3" w:rsidRDefault="00BD1F3C" w:rsidP="008D53D3">
      <w:pPr>
        <w:pStyle w:val="BodyText"/>
        <w:ind w:left="288"/>
        <w:rPr>
          <w:b/>
          <w:bCs/>
        </w:rPr>
      </w:pPr>
      <w:r w:rsidRPr="008D53D3">
        <w:rPr>
          <w:b/>
          <w:bCs/>
        </w:rPr>
        <w:t>Table 1. Training session organization</w:t>
      </w:r>
    </w:p>
    <w:tbl>
      <w:tblPr>
        <w:tblStyle w:val="TableGrid"/>
        <w:tblW w:w="0" w:type="auto"/>
        <w:tblInd w:w="288" w:type="dxa"/>
        <w:tblLook w:val="04A0" w:firstRow="1" w:lastRow="0" w:firstColumn="1" w:lastColumn="0" w:noHBand="0" w:noVBand="1"/>
      </w:tblPr>
      <w:tblGrid>
        <w:gridCol w:w="5377"/>
        <w:gridCol w:w="3420"/>
      </w:tblGrid>
      <w:tr w:rsidR="00BD1F3C" w:rsidRPr="00FA3E17" w14:paraId="0A45052A" w14:textId="77777777" w:rsidTr="004B51B0">
        <w:tc>
          <w:tcPr>
            <w:tcW w:w="5377" w:type="dxa"/>
            <w:shd w:val="clear" w:color="auto" w:fill="B4C6E7" w:themeFill="accent1" w:themeFillTint="66"/>
          </w:tcPr>
          <w:p w14:paraId="44BCE877" w14:textId="0BBA3157" w:rsidR="00BD1F3C" w:rsidRPr="008D53D3" w:rsidRDefault="00BD1F3C" w:rsidP="008D53D3">
            <w:pPr>
              <w:pStyle w:val="BodyText"/>
              <w:rPr>
                <w:b/>
                <w:bCs/>
              </w:rPr>
            </w:pPr>
            <w:bookmarkStart w:id="10" w:name="_Hlk133492452"/>
            <w:r w:rsidRPr="008D53D3">
              <w:rPr>
                <w:b/>
                <w:bCs/>
              </w:rPr>
              <w:t>Session Task</w:t>
            </w:r>
          </w:p>
        </w:tc>
        <w:tc>
          <w:tcPr>
            <w:tcW w:w="3420" w:type="dxa"/>
            <w:shd w:val="clear" w:color="auto" w:fill="B4C6E7" w:themeFill="accent1" w:themeFillTint="66"/>
          </w:tcPr>
          <w:p w14:paraId="1E2EF3A0" w14:textId="77777777" w:rsidR="00BD1F3C" w:rsidRPr="008D53D3" w:rsidRDefault="00BD1F3C" w:rsidP="008D53D3">
            <w:pPr>
              <w:pStyle w:val="BodyText"/>
              <w:rPr>
                <w:b/>
                <w:bCs/>
              </w:rPr>
            </w:pPr>
            <w:r w:rsidRPr="008D53D3">
              <w:rPr>
                <w:b/>
                <w:bCs/>
              </w:rPr>
              <w:t>Allocation (minutes)</w:t>
            </w:r>
          </w:p>
        </w:tc>
      </w:tr>
      <w:tr w:rsidR="00BD1F3C" w:rsidRPr="00FA3E17" w14:paraId="31CBFD7A" w14:textId="77777777" w:rsidTr="004B4F68">
        <w:tc>
          <w:tcPr>
            <w:tcW w:w="5377" w:type="dxa"/>
            <w:shd w:val="clear" w:color="auto" w:fill="FFFFFF" w:themeFill="background1"/>
          </w:tcPr>
          <w:p w14:paraId="6FE79352" w14:textId="012A0BE7" w:rsidR="00BD1F3C" w:rsidRPr="00FA3E17" w:rsidRDefault="00BD1F3C" w:rsidP="008D53D3">
            <w:pPr>
              <w:pStyle w:val="BodyText"/>
            </w:pPr>
            <w:r w:rsidRPr="00FA3E17">
              <w:t>Review glossary terms</w:t>
            </w:r>
            <w:r w:rsidR="000929DA" w:rsidRPr="00FA3E17">
              <w:t xml:space="preserve"> and conceptual material </w:t>
            </w:r>
          </w:p>
        </w:tc>
        <w:tc>
          <w:tcPr>
            <w:tcW w:w="3420" w:type="dxa"/>
            <w:shd w:val="clear" w:color="auto" w:fill="FFFFFF" w:themeFill="background1"/>
          </w:tcPr>
          <w:p w14:paraId="220B97D1" w14:textId="395F892B" w:rsidR="00BD1F3C" w:rsidRPr="00FA3E17" w:rsidRDefault="00712834" w:rsidP="008D53D3">
            <w:pPr>
              <w:pStyle w:val="BodyText"/>
            </w:pPr>
            <w:r w:rsidRPr="00FA3E17">
              <w:t>1</w:t>
            </w:r>
            <w:r w:rsidR="00CA5251" w:rsidRPr="00FA3E17">
              <w:t>0</w:t>
            </w:r>
          </w:p>
        </w:tc>
      </w:tr>
      <w:tr w:rsidR="00BD1F3C" w:rsidRPr="00FA3E17" w14:paraId="146D8F6C" w14:textId="77777777" w:rsidTr="004B4F68">
        <w:tc>
          <w:tcPr>
            <w:tcW w:w="5377" w:type="dxa"/>
          </w:tcPr>
          <w:p w14:paraId="14E3CD0A" w14:textId="18CCD788" w:rsidR="00BD1F3C" w:rsidRPr="00FA3E17" w:rsidRDefault="00BD1F3C" w:rsidP="008D53D3">
            <w:pPr>
              <w:pStyle w:val="BodyText"/>
            </w:pPr>
            <w:r w:rsidRPr="00FA3E17">
              <w:t>Configure Test Suite and run Test Cases</w:t>
            </w:r>
          </w:p>
        </w:tc>
        <w:tc>
          <w:tcPr>
            <w:tcW w:w="3420" w:type="dxa"/>
          </w:tcPr>
          <w:p w14:paraId="023DB5A1" w14:textId="3F8E554C" w:rsidR="00BD1F3C" w:rsidRPr="00FA3E17" w:rsidRDefault="00782ECF" w:rsidP="008D53D3">
            <w:pPr>
              <w:pStyle w:val="BodyText"/>
            </w:pPr>
            <w:r>
              <w:t>2</w:t>
            </w:r>
            <w:r w:rsidRPr="00FA3E17">
              <w:t>0</w:t>
            </w:r>
          </w:p>
        </w:tc>
      </w:tr>
      <w:tr w:rsidR="00BD1F3C" w:rsidRPr="00FA3E17" w14:paraId="43AA65B7" w14:textId="77777777" w:rsidTr="004B4F68">
        <w:tc>
          <w:tcPr>
            <w:tcW w:w="5377" w:type="dxa"/>
          </w:tcPr>
          <w:p w14:paraId="4A23E2F9" w14:textId="1E2B2DE8" w:rsidR="00BD1F3C" w:rsidRPr="00FA3E17" w:rsidRDefault="00BD1F3C" w:rsidP="00536C22">
            <w:pPr>
              <w:pStyle w:val="BodyText"/>
            </w:pPr>
            <w:r w:rsidRPr="00FA3E17">
              <w:t xml:space="preserve">Analyze test results </w:t>
            </w:r>
            <w:r w:rsidR="00536C22" w:rsidRPr="00FA3E17">
              <w:t>| Q &amp; A</w:t>
            </w:r>
          </w:p>
        </w:tc>
        <w:tc>
          <w:tcPr>
            <w:tcW w:w="3420" w:type="dxa"/>
          </w:tcPr>
          <w:p w14:paraId="5DC758E6" w14:textId="2C48BC84" w:rsidR="00BD1F3C" w:rsidRPr="00FA3E17" w:rsidRDefault="00782ECF" w:rsidP="008D53D3">
            <w:pPr>
              <w:pStyle w:val="BodyText"/>
            </w:pPr>
            <w:r>
              <w:t>15</w:t>
            </w:r>
          </w:p>
        </w:tc>
      </w:tr>
      <w:tr w:rsidR="00383D97" w:rsidRPr="00FA3E17" w14:paraId="053F295E" w14:textId="77777777" w:rsidTr="004B4F68">
        <w:tc>
          <w:tcPr>
            <w:tcW w:w="5377" w:type="dxa"/>
          </w:tcPr>
          <w:p w14:paraId="77AEBA98" w14:textId="1FE4E607" w:rsidR="00383D97" w:rsidRPr="008D53D3" w:rsidRDefault="00383D97" w:rsidP="008D53D3">
            <w:pPr>
              <w:pStyle w:val="BodyText"/>
              <w:rPr>
                <w:b/>
              </w:rPr>
            </w:pPr>
            <w:r w:rsidRPr="008D53D3">
              <w:rPr>
                <w:b/>
              </w:rPr>
              <w:t>Total time</w:t>
            </w:r>
          </w:p>
        </w:tc>
        <w:tc>
          <w:tcPr>
            <w:tcW w:w="3420" w:type="dxa"/>
          </w:tcPr>
          <w:p w14:paraId="053960B1" w14:textId="359FF5B1" w:rsidR="00383D97" w:rsidRPr="008D53D3" w:rsidRDefault="00782ECF" w:rsidP="008D53D3">
            <w:pPr>
              <w:pStyle w:val="BodyText"/>
              <w:rPr>
                <w:b/>
              </w:rPr>
            </w:pPr>
            <w:r>
              <w:rPr>
                <w:b/>
              </w:rPr>
              <w:t>45</w:t>
            </w:r>
          </w:p>
        </w:tc>
      </w:tr>
    </w:tbl>
    <w:p w14:paraId="5FD84063" w14:textId="662E9BA4" w:rsidR="005926C4" w:rsidRDefault="005926C4" w:rsidP="005926C4">
      <w:pPr>
        <w:pStyle w:val="BodyText"/>
      </w:pPr>
      <w:bookmarkStart w:id="11" w:name="_Toc50370959"/>
      <w:bookmarkEnd w:id="10"/>
    </w:p>
    <w:p w14:paraId="2515C077" w14:textId="4E855F8F" w:rsidR="005926C4" w:rsidRDefault="005926C4">
      <w:pPr>
        <w:spacing w:before="0" w:after="160" w:line="259" w:lineRule="auto"/>
        <w:rPr>
          <w:color w:val="1F3864" w:themeColor="accent1" w:themeShade="80"/>
        </w:rPr>
      </w:pPr>
      <w:r>
        <w:br w:type="page"/>
      </w:r>
    </w:p>
    <w:p w14:paraId="1CC9AFC5" w14:textId="55FDE6C0" w:rsidR="00FC49B1" w:rsidRPr="0081521B" w:rsidRDefault="00312113" w:rsidP="00312113">
      <w:pPr>
        <w:pStyle w:val="Heading1"/>
      </w:pPr>
      <w:bookmarkStart w:id="12" w:name="_Toc129679488"/>
      <w:r w:rsidRPr="0081521B">
        <w:lastRenderedPageBreak/>
        <w:t xml:space="preserve">Glossary </w:t>
      </w:r>
      <w:r w:rsidR="00555E2B" w:rsidRPr="0081521B">
        <w:t>Definitions</w:t>
      </w:r>
      <w:bookmarkEnd w:id="11"/>
      <w:bookmarkEnd w:id="12"/>
    </w:p>
    <w:p w14:paraId="5B2A7C95" w14:textId="503AE042" w:rsidR="00161FE6" w:rsidRPr="0081521B" w:rsidRDefault="00191533" w:rsidP="008D53D3">
      <w:pPr>
        <w:pStyle w:val="BodyText"/>
      </w:pPr>
      <w:r w:rsidRPr="0081521B">
        <w:t xml:space="preserve">The following list defines the important terms that are </w:t>
      </w:r>
      <w:r w:rsidR="000923D5" w:rsidRPr="0081521B">
        <w:t xml:space="preserve">frequently </w:t>
      </w:r>
      <w:r w:rsidRPr="0081521B">
        <w:t>used in this Tutorial.</w:t>
      </w:r>
    </w:p>
    <w:p w14:paraId="41952BD2" w14:textId="221EC9D9" w:rsidR="00D8305F" w:rsidRDefault="00D8305F" w:rsidP="00CF3D81">
      <w:pPr>
        <w:pStyle w:val="Normal2"/>
        <w:ind w:left="270"/>
      </w:pPr>
      <w:bookmarkStart w:id="13" w:name="DriverComputer_trm"/>
      <w:r w:rsidRPr="0081521B">
        <w:rPr>
          <w:b/>
          <w:bCs/>
          <w:color w:val="1F3864" w:themeColor="accent1" w:themeShade="80"/>
        </w:rPr>
        <w:t>Driver computer</w:t>
      </w:r>
      <w:bookmarkEnd w:id="13"/>
      <w:r w:rsidR="00437740" w:rsidRPr="0081521B">
        <w:rPr>
          <w:color w:val="1F3864" w:themeColor="accent1" w:themeShade="80"/>
        </w:rPr>
        <w:t xml:space="preserve"> </w:t>
      </w:r>
      <w:r w:rsidR="00437740" w:rsidRPr="008D53D3">
        <w:rPr>
          <w:color w:val="1F3864" w:themeColor="accent1" w:themeShade="80"/>
        </w:rPr>
        <w:t xml:space="preserve">— </w:t>
      </w:r>
      <w:r w:rsidRPr="008D53D3">
        <w:rPr>
          <w:color w:val="1F3864" w:themeColor="accent1" w:themeShade="80"/>
        </w:rPr>
        <w:t xml:space="preserve">a computer on which the </w:t>
      </w:r>
      <w:hyperlink w:anchor="RDPCETS_trm" w:history="1">
        <w:r w:rsidR="00F325F5" w:rsidRPr="008D53D3">
          <w:rPr>
            <w:rStyle w:val="Hyperlink"/>
            <w:b/>
            <w:color w:val="00B050"/>
            <w:u w:val="none"/>
          </w:rPr>
          <w:t xml:space="preserve">RDP Client </w:t>
        </w:r>
        <w:r w:rsidR="004434D6" w:rsidRPr="008D53D3">
          <w:rPr>
            <w:rStyle w:val="Hyperlink"/>
            <w:b/>
            <w:color w:val="00B050"/>
            <w:u w:val="none"/>
          </w:rPr>
          <w:t xml:space="preserve">Endpoint </w:t>
        </w:r>
        <w:r w:rsidR="00F325F5" w:rsidRPr="008D53D3">
          <w:rPr>
            <w:rStyle w:val="Hyperlink"/>
            <w:b/>
            <w:color w:val="00B050"/>
            <w:u w:val="none"/>
          </w:rPr>
          <w:t xml:space="preserve">Test </w:t>
        </w:r>
        <w:r w:rsidR="000159ED" w:rsidRPr="008D53D3">
          <w:rPr>
            <w:rStyle w:val="Hyperlink"/>
            <w:b/>
            <w:color w:val="00B050"/>
            <w:u w:val="none"/>
          </w:rPr>
          <w:t>Suite (RDPCETS)</w:t>
        </w:r>
      </w:hyperlink>
      <w:r w:rsidR="00437740" w:rsidRPr="0081521B">
        <w:rPr>
          <w:color w:val="1F3864" w:themeColor="accent1" w:themeShade="80"/>
        </w:rPr>
        <w:t xml:space="preserve"> </w:t>
      </w:r>
      <w:r w:rsidR="00437740" w:rsidRPr="008D53D3">
        <w:rPr>
          <w:color w:val="1F3864" w:themeColor="accent1" w:themeShade="80"/>
        </w:rPr>
        <w:t xml:space="preserve">is installed and configured. </w:t>
      </w:r>
      <w:r w:rsidR="0080436B" w:rsidRPr="0081521B">
        <w:rPr>
          <w:color w:val="1F3864" w:themeColor="accent1" w:themeShade="80"/>
        </w:rPr>
        <w:t xml:space="preserve">After </w:t>
      </w:r>
      <w:r w:rsidR="0080436B" w:rsidRPr="008D53D3">
        <w:rPr>
          <w:color w:val="1F3864" w:themeColor="accent1" w:themeShade="80"/>
        </w:rPr>
        <w:t>installation</w:t>
      </w:r>
      <w:r w:rsidR="00E32FA2" w:rsidRPr="0081521B">
        <w:rPr>
          <w:color w:val="1F3864" w:themeColor="accent1" w:themeShade="80"/>
        </w:rPr>
        <w:t xml:space="preserve"> of the Test Suite</w:t>
      </w:r>
      <w:r w:rsidR="009D58B7" w:rsidRPr="0081521B">
        <w:rPr>
          <w:color w:val="1F3864" w:themeColor="accent1" w:themeShade="80"/>
        </w:rPr>
        <w:t xml:space="preserve"> is complete</w:t>
      </w:r>
      <w:r w:rsidR="00437740" w:rsidRPr="0081521B">
        <w:rPr>
          <w:color w:val="1F3864" w:themeColor="accent1" w:themeShade="80"/>
        </w:rPr>
        <w:t>, you can run the preconfigured test cases that are part of</w:t>
      </w:r>
      <w:r w:rsidR="00AC6903" w:rsidRPr="0081521B">
        <w:rPr>
          <w:color w:val="1F3864" w:themeColor="accent1" w:themeShade="80"/>
        </w:rPr>
        <w:t xml:space="preserve"> the </w:t>
      </w:r>
      <w:r w:rsidR="00AC6903" w:rsidRPr="0081521B">
        <w:rPr>
          <w:b/>
          <w:bCs/>
          <w:color w:val="1F3864" w:themeColor="accent1" w:themeShade="80"/>
        </w:rPr>
        <w:t>RDP Test Suite</w:t>
      </w:r>
      <w:r w:rsidR="009D58B7" w:rsidRPr="0081521B">
        <w:rPr>
          <w:color w:val="1F3864" w:themeColor="accent1" w:themeShade="80"/>
        </w:rPr>
        <w:t xml:space="preserve"> from this computer</w:t>
      </w:r>
      <w:r w:rsidR="00437740" w:rsidRPr="0081521B">
        <w:rPr>
          <w:color w:val="1F3864" w:themeColor="accent1" w:themeShade="80"/>
        </w:rPr>
        <w:t>.</w:t>
      </w:r>
      <w:r w:rsidR="00957E8E" w:rsidRPr="0081521B">
        <w:rPr>
          <w:color w:val="1F3864" w:themeColor="accent1" w:themeShade="80"/>
        </w:rPr>
        <w:t xml:space="preserve"> </w:t>
      </w:r>
      <w:r w:rsidR="003F4CCE" w:rsidRPr="0081521B">
        <w:rPr>
          <w:color w:val="1F3864" w:themeColor="accent1" w:themeShade="80"/>
        </w:rPr>
        <w:t>In the test environment, t</w:t>
      </w:r>
      <w:r w:rsidR="00957E8E" w:rsidRPr="0081521B">
        <w:rPr>
          <w:color w:val="1F3864" w:themeColor="accent1" w:themeShade="80"/>
        </w:rPr>
        <w:t xml:space="preserve">his computer typically runs a </w:t>
      </w:r>
      <w:r w:rsidR="00DA7FBA" w:rsidRPr="00DA7FBA">
        <w:rPr>
          <w:rStyle w:val="BodyTextChar"/>
        </w:rPr>
        <w:t>Windows Server 2022 Azure Edition</w:t>
      </w:r>
      <w:r w:rsidR="00DA7FBA">
        <w:rPr>
          <w:rStyle w:val="BodyTextChar"/>
        </w:rPr>
        <w:t xml:space="preserve"> </w:t>
      </w:r>
      <w:r w:rsidR="00F04ECA" w:rsidRPr="0081521B">
        <w:rPr>
          <w:rStyle w:val="BodyTextChar"/>
        </w:rPr>
        <w:t>operating system</w:t>
      </w:r>
      <w:r w:rsidR="00957E8E" w:rsidRPr="0081521B">
        <w:rPr>
          <w:color w:val="1F3864" w:themeColor="accent1" w:themeShade="80"/>
        </w:rPr>
        <w:t>.</w:t>
      </w:r>
    </w:p>
    <w:p w14:paraId="2CA14106" w14:textId="77777777" w:rsidR="00111F20" w:rsidRDefault="00111F20" w:rsidP="009A393C">
      <w:pPr>
        <w:pStyle w:val="BodyTextSpacer"/>
      </w:pPr>
    </w:p>
    <w:p w14:paraId="52EBB8C8" w14:textId="06400B79" w:rsidR="00111F20" w:rsidRPr="0081521B" w:rsidRDefault="00111F20" w:rsidP="009A393C">
      <w:pPr>
        <w:pStyle w:val="BodyTextGloss"/>
      </w:pPr>
      <w:bookmarkStart w:id="14" w:name="GCC_trm"/>
      <w:r w:rsidRPr="0081521B">
        <w:rPr>
          <w:b/>
          <w:bCs/>
        </w:rPr>
        <w:t>Generic Conference Control (GCC)</w:t>
      </w:r>
      <w:bookmarkEnd w:id="14"/>
      <w:r w:rsidR="00C832C4" w:rsidRPr="0081521B">
        <w:t xml:space="preserve"> —</w:t>
      </w:r>
      <w:r w:rsidR="004577B4" w:rsidRPr="0081521B">
        <w:t xml:space="preserve"> a </w:t>
      </w:r>
      <w:r w:rsidRPr="0081521B">
        <w:t xml:space="preserve">high-level protocol for passing control information during a </w:t>
      </w:r>
      <w:r w:rsidR="001C558D" w:rsidRPr="0081521B">
        <w:t>session</w:t>
      </w:r>
      <w:r w:rsidRPr="0081521B">
        <w:t xml:space="preserve"> between </w:t>
      </w:r>
      <w:r w:rsidR="006D6EED" w:rsidRPr="0081521B">
        <w:t>remote</w:t>
      </w:r>
      <w:r w:rsidRPr="0081521B">
        <w:t xml:space="preserve"> computers</w:t>
      </w:r>
      <w:r w:rsidR="006D6EED" w:rsidRPr="0081521B">
        <w:t xml:space="preserve">, which includes </w:t>
      </w:r>
      <w:r w:rsidRPr="0081521B">
        <w:t xml:space="preserve">setting up and managing the </w:t>
      </w:r>
      <w:r w:rsidR="006D6EED" w:rsidRPr="0081521B">
        <w:t>session</w:t>
      </w:r>
      <w:r w:rsidRPr="0081521B">
        <w:t xml:space="preserve">. </w:t>
      </w:r>
      <w:r w:rsidR="006D6EED" w:rsidRPr="0081521B">
        <w:t>In addition</w:t>
      </w:r>
      <w:r w:rsidRPr="0081521B">
        <w:t xml:space="preserve">, the GCC protocol is used by applications to coordinate independent use of the </w:t>
      </w:r>
      <w:hyperlink w:anchor="MCS_trm" w:history="1">
        <w:r w:rsidRPr="009A393C">
          <w:rPr>
            <w:rStyle w:val="Hyperlink"/>
            <w:b/>
            <w:bCs/>
            <w:color w:val="00B050"/>
            <w:u w:val="none"/>
          </w:rPr>
          <w:t>MCS</w:t>
        </w:r>
      </w:hyperlink>
      <w:r w:rsidRPr="009A393C">
        <w:rPr>
          <w:color w:val="00B050"/>
        </w:rPr>
        <w:t xml:space="preserve"> </w:t>
      </w:r>
      <w:r w:rsidRPr="0081521B">
        <w:t>channels.</w:t>
      </w:r>
    </w:p>
    <w:p w14:paraId="47CB9BA3" w14:textId="77777777" w:rsidR="00EE310C" w:rsidRPr="0081521B" w:rsidRDefault="00EE310C" w:rsidP="009A393C">
      <w:pPr>
        <w:pStyle w:val="BodyTextSpacer"/>
      </w:pPr>
    </w:p>
    <w:p w14:paraId="47090173" w14:textId="33279E99" w:rsidR="00CE1CD9" w:rsidRPr="0081521B" w:rsidRDefault="00CE1CD9" w:rsidP="009A393C">
      <w:pPr>
        <w:pStyle w:val="BodyTextGloss"/>
      </w:pPr>
      <w:bookmarkStart w:id="15" w:name="ImageQualityAssessment_trm"/>
      <w:bookmarkStart w:id="16" w:name="Implementation"/>
      <w:r w:rsidRPr="0081521B">
        <w:rPr>
          <w:b/>
        </w:rPr>
        <w:t xml:space="preserve">Image Quality Assessment </w:t>
      </w:r>
      <w:bookmarkEnd w:id="15"/>
      <w:r w:rsidRPr="0081521B">
        <w:rPr>
          <w:b/>
        </w:rPr>
        <w:t>(IQA</w:t>
      </w:r>
      <w:r w:rsidR="001225D7" w:rsidRPr="0081521B">
        <w:rPr>
          <w:b/>
        </w:rPr>
        <w:t>)</w:t>
      </w:r>
      <w:r w:rsidRPr="0081521B">
        <w:t xml:space="preserve"> — an algorithm that takes an arbitrary image as input and produces a quality score as output. A common type of IQA algorithm uses a reference image free of distortion to compare with a distorted image to measure the quality and produce a </w:t>
      </w:r>
      <w:r w:rsidR="00C5441C" w:rsidRPr="0081521B">
        <w:t>differe</w:t>
      </w:r>
      <w:r w:rsidR="0002382B" w:rsidRPr="0081521B">
        <w:t>nce</w:t>
      </w:r>
      <w:r w:rsidR="00C5441C" w:rsidRPr="0081521B">
        <w:t xml:space="preserve"> </w:t>
      </w:r>
      <w:r w:rsidRPr="0081521B">
        <w:t>score.</w:t>
      </w:r>
    </w:p>
    <w:p w14:paraId="6552CC30" w14:textId="3F6955AF" w:rsidR="00CE1CD9" w:rsidRPr="006242EE" w:rsidRDefault="00CE1CD9" w:rsidP="00CE1CD9">
      <w:pPr>
        <w:pStyle w:val="BodyTextSpacer"/>
      </w:pPr>
      <w:r w:rsidRPr="006242EE">
        <w:t xml:space="preserve"> </w:t>
      </w:r>
    </w:p>
    <w:p w14:paraId="40139A26" w14:textId="252DB3AD" w:rsidR="00AE4825" w:rsidRPr="006242EE" w:rsidRDefault="00555E2B" w:rsidP="009A393C">
      <w:pPr>
        <w:pStyle w:val="BodyTextGloss"/>
      </w:pPr>
      <w:r w:rsidRPr="006242EE">
        <w:rPr>
          <w:b/>
        </w:rPr>
        <w:t>Implementation</w:t>
      </w:r>
      <w:bookmarkEnd w:id="16"/>
      <w:r w:rsidR="003E76FD" w:rsidRPr="006242EE">
        <w:t xml:space="preserve"> —</w:t>
      </w:r>
      <w:r w:rsidR="007E0AEC" w:rsidRPr="006242EE">
        <w:t xml:space="preserve"> a coded representation of the functions of a protocol that contains the </w:t>
      </w:r>
      <w:hyperlink w:anchor="Message_trm" w:history="1">
        <w:r w:rsidR="007E0AEC" w:rsidRPr="006242EE">
          <w:rPr>
            <w:rStyle w:val="Hyperlink"/>
            <w:b/>
            <w:bCs/>
            <w:color w:val="1F3864" w:themeColor="accent1" w:themeShade="80"/>
            <w:u w:val="none"/>
          </w:rPr>
          <w:t>messages</w:t>
        </w:r>
      </w:hyperlink>
      <w:r w:rsidR="007E0AEC" w:rsidRPr="006242EE">
        <w:t xml:space="preserve"> and formats required to establish communications between computers across a network</w:t>
      </w:r>
      <w:r w:rsidR="00950ED3" w:rsidRPr="006242EE">
        <w:t>,</w:t>
      </w:r>
      <w:r w:rsidR="007E0AEC" w:rsidRPr="006242EE">
        <w:t xml:space="preserve"> </w:t>
      </w:r>
      <w:r w:rsidR="00057CB8" w:rsidRPr="006242EE">
        <w:t xml:space="preserve">typically </w:t>
      </w:r>
      <w:r w:rsidR="007E0AEC" w:rsidRPr="006242EE">
        <w:t xml:space="preserve">for the purpose of </w:t>
      </w:r>
      <w:r w:rsidR="0086565E" w:rsidRPr="006242EE">
        <w:t xml:space="preserve">servicing </w:t>
      </w:r>
      <w:r w:rsidR="00EA3001" w:rsidRPr="006242EE">
        <w:t xml:space="preserve">application functions via </w:t>
      </w:r>
      <w:r w:rsidR="0086565E" w:rsidRPr="006242EE">
        <w:t>sending client</w:t>
      </w:r>
      <w:r w:rsidR="007E0AEC" w:rsidRPr="006242EE">
        <w:t xml:space="preserve"> request</w:t>
      </w:r>
      <w:r w:rsidR="00EA3001" w:rsidRPr="006242EE">
        <w:t>s</w:t>
      </w:r>
      <w:r w:rsidR="007E0AEC" w:rsidRPr="006242EE">
        <w:t xml:space="preserve"> and </w:t>
      </w:r>
      <w:r w:rsidR="0086565E" w:rsidRPr="006242EE">
        <w:t>replying with</w:t>
      </w:r>
      <w:r w:rsidR="007B7AD2" w:rsidRPr="006242EE">
        <w:t xml:space="preserve"> </w:t>
      </w:r>
      <w:r w:rsidR="008579F5" w:rsidRPr="006242EE">
        <w:t>server responses</w:t>
      </w:r>
      <w:r w:rsidR="007C3247" w:rsidRPr="006242EE">
        <w:t>, or vice versa</w:t>
      </w:r>
      <w:r w:rsidR="007E0AEC" w:rsidRPr="006242EE">
        <w:t>.</w:t>
      </w:r>
    </w:p>
    <w:p w14:paraId="7845FC9F" w14:textId="6A28F388" w:rsidR="00555E2B" w:rsidRPr="006242EE" w:rsidRDefault="00A10798" w:rsidP="009A393C">
      <w:pPr>
        <w:pStyle w:val="BodyTextGloss"/>
      </w:pPr>
      <w:r w:rsidRPr="006242EE">
        <w:t xml:space="preserve">In the context of running the RDP Client Test Suite, the implementation typically refers to a proprietary RDP protocol implementation that is being tested on the </w:t>
      </w:r>
      <w:r w:rsidRPr="006242EE">
        <w:rPr>
          <w:b/>
          <w:bCs/>
        </w:rPr>
        <w:t>SUT computer</w:t>
      </w:r>
      <w:r w:rsidRPr="006242EE">
        <w:t xml:space="preserve"> with Test Cases that are specifically designed to put such a protocol through its paces.</w:t>
      </w:r>
    </w:p>
    <w:p w14:paraId="0FBC826D" w14:textId="77777777" w:rsidR="00A870CA" w:rsidRPr="007E0AEC" w:rsidRDefault="00A870CA" w:rsidP="009A393C">
      <w:pPr>
        <w:pStyle w:val="BodyTextSpacer"/>
      </w:pPr>
    </w:p>
    <w:p w14:paraId="48E410E1" w14:textId="6D7045EE" w:rsidR="001E57D0" w:rsidRPr="004151FC" w:rsidRDefault="001E57D0" w:rsidP="009A393C">
      <w:pPr>
        <w:pStyle w:val="BodyTextGloss"/>
      </w:pPr>
      <w:bookmarkStart w:id="17" w:name="IsolatedNetwork_trm"/>
      <w:r w:rsidRPr="006242EE">
        <w:rPr>
          <w:b/>
        </w:rPr>
        <w:t>Isolated network</w:t>
      </w:r>
      <w:r w:rsidRPr="006242EE">
        <w:t xml:space="preserve"> </w:t>
      </w:r>
      <w:bookmarkEnd w:id="17"/>
      <w:r w:rsidRPr="006242EE">
        <w:t xml:space="preserve">— </w:t>
      </w:r>
      <w:r w:rsidR="00DE160F" w:rsidRPr="006242EE">
        <w:t>for testing protocols</w:t>
      </w:r>
      <w:r w:rsidR="00950ED3" w:rsidRPr="006242EE">
        <w:t xml:space="preserve"> with the </w:t>
      </w:r>
      <w:r w:rsidR="0099742C" w:rsidRPr="009A393C">
        <w:rPr>
          <w:b/>
          <w:bCs/>
          <w:color w:val="00B050"/>
        </w:rPr>
        <w:t>RDPCETS</w:t>
      </w:r>
      <w:r w:rsidR="00295A04" w:rsidRPr="004151FC">
        <w:t>;</w:t>
      </w:r>
      <w:r w:rsidR="00DE160F" w:rsidRPr="004151FC">
        <w:t xml:space="preserve"> </w:t>
      </w:r>
      <w:r w:rsidR="00DE160F" w:rsidRPr="006242EE">
        <w:t xml:space="preserve">this </w:t>
      </w:r>
      <w:r w:rsidRPr="006242EE">
        <w:t xml:space="preserve">a network that is </w:t>
      </w:r>
      <w:r w:rsidR="007D5ADA" w:rsidRPr="006242EE">
        <w:t>disconnected</w:t>
      </w:r>
      <w:r w:rsidR="009A5B04" w:rsidRPr="006242EE">
        <w:t xml:space="preserve"> from</w:t>
      </w:r>
      <w:r w:rsidRPr="006242EE">
        <w:t xml:space="preserve"> the Internet</w:t>
      </w:r>
      <w:r w:rsidR="00DE160F" w:rsidRPr="006242EE">
        <w:t xml:space="preserve">, </w:t>
      </w:r>
      <w:r w:rsidRPr="006242EE">
        <w:t xml:space="preserve">uses a hub or </w:t>
      </w:r>
      <w:r w:rsidR="00B67DFB">
        <w:t xml:space="preserve">hyper-v </w:t>
      </w:r>
      <w:r w:rsidRPr="006242EE">
        <w:t>switch</w:t>
      </w:r>
      <w:r w:rsidR="00B67DFB">
        <w:t xml:space="preserve"> for isolation</w:t>
      </w:r>
      <w:r w:rsidRPr="006242EE">
        <w:t xml:space="preserve">, and </w:t>
      </w:r>
      <w:r w:rsidR="00DE160F" w:rsidRPr="006242EE">
        <w:t>is not</w:t>
      </w:r>
      <w:r w:rsidRPr="006242EE">
        <w:t xml:space="preserve"> part of a production network of any kind.</w:t>
      </w:r>
    </w:p>
    <w:p w14:paraId="3B456565" w14:textId="77777777" w:rsidR="00C04CD6" w:rsidRPr="004151FC" w:rsidRDefault="00C04CD6" w:rsidP="009A393C">
      <w:pPr>
        <w:pStyle w:val="BodyTextSpacer"/>
      </w:pPr>
    </w:p>
    <w:p w14:paraId="72BD2F78" w14:textId="006AE807" w:rsidR="00D8305F" w:rsidRPr="006242EE" w:rsidRDefault="00D8305F" w:rsidP="005D638A">
      <w:pPr>
        <w:pStyle w:val="BodyTextGloss"/>
      </w:pPr>
      <w:bookmarkStart w:id="18" w:name="Message_trm"/>
      <w:r w:rsidRPr="006242EE">
        <w:rPr>
          <w:b/>
        </w:rPr>
        <w:t>Message</w:t>
      </w:r>
      <w:bookmarkEnd w:id="18"/>
      <w:r w:rsidR="003E76FD" w:rsidRPr="006242EE">
        <w:t xml:space="preserve"> —</w:t>
      </w:r>
      <w:r w:rsidR="00C94396" w:rsidRPr="006242EE">
        <w:t xml:space="preserve"> a </w:t>
      </w:r>
      <w:r w:rsidR="002E6721" w:rsidRPr="006242EE">
        <w:t>packet of data</w:t>
      </w:r>
      <w:r w:rsidR="00C94396" w:rsidRPr="006242EE">
        <w:t xml:space="preserve"> that sends instructions or </w:t>
      </w:r>
      <w:r w:rsidR="004431FF" w:rsidRPr="006242EE">
        <w:t xml:space="preserve">other </w:t>
      </w:r>
      <w:r w:rsidR="00C94396" w:rsidRPr="006242EE">
        <w:t>information in the form of a request</w:t>
      </w:r>
      <w:r w:rsidR="002E6721" w:rsidRPr="006242EE">
        <w:t xml:space="preserve"> </w:t>
      </w:r>
      <w:r w:rsidR="00C94396" w:rsidRPr="006242EE">
        <w:t>or a response</w:t>
      </w:r>
      <w:r w:rsidR="002E6721" w:rsidRPr="006242EE">
        <w:t>,</w:t>
      </w:r>
      <w:r w:rsidR="00C94396" w:rsidRPr="006242EE">
        <w:t xml:space="preserve"> from one computer to another.</w:t>
      </w:r>
    </w:p>
    <w:p w14:paraId="20540F84" w14:textId="77777777" w:rsidR="00080B2C" w:rsidRPr="006242EE" w:rsidRDefault="00080B2C" w:rsidP="009A393C">
      <w:pPr>
        <w:pStyle w:val="BodyTextSpacer"/>
      </w:pPr>
    </w:p>
    <w:p w14:paraId="6FA88F17" w14:textId="02DA024F" w:rsidR="00080B2C" w:rsidRPr="006242EE" w:rsidRDefault="00080B2C" w:rsidP="009A393C">
      <w:pPr>
        <w:pStyle w:val="BodyTextGloss"/>
      </w:pPr>
      <w:bookmarkStart w:id="19" w:name="MCS_trm"/>
      <w:r w:rsidRPr="006242EE">
        <w:rPr>
          <w:b/>
          <w:bCs/>
        </w:rPr>
        <w:t>Multipoint Communication Service (MCS)</w:t>
      </w:r>
      <w:bookmarkEnd w:id="19"/>
      <w:r w:rsidRPr="006242EE">
        <w:t xml:space="preserve"> — defines a multipoint data delivery service for use in audiographics and audiovisual services. Enables multipoint-aware applications to send data to a group of recipients or to a subset of such a group. Can enforce uniformly sequenced reception of data to all recipients.</w:t>
      </w:r>
    </w:p>
    <w:p w14:paraId="7A46112A" w14:textId="77777777" w:rsidR="00266461" w:rsidRPr="006242EE" w:rsidRDefault="00266461" w:rsidP="009A393C">
      <w:pPr>
        <w:pStyle w:val="BodyTextSpacer"/>
      </w:pPr>
    </w:p>
    <w:p w14:paraId="5D19FE73" w14:textId="6ED0B61E" w:rsidR="0042784E" w:rsidRPr="004151FC" w:rsidRDefault="0042784E" w:rsidP="00C27E16">
      <w:pPr>
        <w:pStyle w:val="BodyTextGloss"/>
      </w:pPr>
      <w:bookmarkStart w:id="20" w:name="Profile_trm"/>
      <w:r w:rsidRPr="004151FC">
        <w:rPr>
          <w:rFonts w:eastAsia="Times New Roman" w:cs="Segoe UI"/>
          <w:b/>
          <w:bCs/>
          <w:szCs w:val="24"/>
          <w:lang w:val="en"/>
        </w:rPr>
        <w:t>Profile</w:t>
      </w:r>
      <w:bookmarkEnd w:id="20"/>
      <w:r w:rsidRPr="004151FC">
        <w:t xml:space="preserve"> — a file </w:t>
      </w:r>
      <w:r w:rsidR="0070042D" w:rsidRPr="004151FC">
        <w:t xml:space="preserve">generated by the </w:t>
      </w:r>
      <w:hyperlink w:anchor="ProtocolTestManager" w:history="1">
        <w:r w:rsidR="0070042D" w:rsidRPr="00096A18">
          <w:rPr>
            <w:rStyle w:val="Hyperlink"/>
            <w:b/>
            <w:bCs/>
            <w:color w:val="00B050"/>
            <w:u w:val="none"/>
          </w:rPr>
          <w:t>PTM</w:t>
        </w:r>
        <w:r w:rsidR="00352B49" w:rsidRPr="00096A18">
          <w:rPr>
            <w:rStyle w:val="Hyperlink"/>
            <w:b/>
            <w:bCs/>
            <w:color w:val="00B050"/>
            <w:u w:val="none"/>
          </w:rPr>
          <w:t xml:space="preserve"> Service</w:t>
        </w:r>
      </w:hyperlink>
      <w:r w:rsidR="00047ECE">
        <w:rPr>
          <w:rStyle w:val="Hyperlink"/>
          <w:b/>
          <w:bCs/>
          <w:color w:val="00B050"/>
          <w:u w:val="none"/>
        </w:rPr>
        <w:t xml:space="preserve"> </w:t>
      </w:r>
      <w:r w:rsidR="00057CB8" w:rsidRPr="004151FC">
        <w:t xml:space="preserve">component of the </w:t>
      </w:r>
      <w:hyperlink w:anchor="RDPClient_trm" w:history="1">
        <w:r w:rsidR="00B67DFB" w:rsidRPr="00B67DFB">
          <w:rPr>
            <w:rStyle w:val="Hyperlink"/>
            <w:b/>
            <w:bCs/>
            <w:color w:val="00B050"/>
          </w:rPr>
          <w:t>RDP Client</w:t>
        </w:r>
        <w:r w:rsidR="00B67DFB" w:rsidRPr="00365217">
          <w:rPr>
            <w:rStyle w:val="Hyperlink"/>
            <w:b/>
            <w:bCs/>
            <w:color w:val="00B050"/>
          </w:rPr>
          <w:t xml:space="preserve"> Endpoint </w:t>
        </w:r>
        <w:r w:rsidR="00057CB8" w:rsidRPr="00B67DFB">
          <w:rPr>
            <w:rStyle w:val="Hyperlink"/>
            <w:b/>
            <w:bCs/>
            <w:color w:val="00B050"/>
          </w:rPr>
          <w:t>Test Suite</w:t>
        </w:r>
      </w:hyperlink>
      <w:r w:rsidR="00057CB8" w:rsidRPr="004151FC">
        <w:t xml:space="preserve"> </w:t>
      </w:r>
      <w:r w:rsidRPr="004151FC">
        <w:t xml:space="preserve">that represents a configuration of Test Cases that you </w:t>
      </w:r>
      <w:r w:rsidR="0070042D" w:rsidRPr="004151FC">
        <w:t xml:space="preserve">optionally </w:t>
      </w:r>
      <w:r w:rsidRPr="004151FC">
        <w:t xml:space="preserve">create and store </w:t>
      </w:r>
      <w:r w:rsidR="00057CB8" w:rsidRPr="004151FC">
        <w:t xml:space="preserve">as a </w:t>
      </w:r>
      <w:r w:rsidR="007B6387" w:rsidRPr="004151FC">
        <w:t>*</w:t>
      </w:r>
      <w:r w:rsidR="00057CB8" w:rsidRPr="004151FC">
        <w:t xml:space="preserve">.ptm file </w:t>
      </w:r>
      <w:r w:rsidRPr="004151FC">
        <w:t xml:space="preserve">in a </w:t>
      </w:r>
      <w:r w:rsidR="003312BF" w:rsidRPr="004151FC">
        <w:t xml:space="preserve">specified </w:t>
      </w:r>
      <w:r w:rsidRPr="004151FC">
        <w:t xml:space="preserve">directory location </w:t>
      </w:r>
      <w:r w:rsidR="00C03F1C" w:rsidRPr="004151FC">
        <w:t xml:space="preserve">following Test Case execution. A </w:t>
      </w:r>
      <w:r w:rsidR="00C03F1C" w:rsidRPr="00C27E16">
        <w:rPr>
          <w:b/>
          <w:bCs/>
        </w:rPr>
        <w:t>Profile</w:t>
      </w:r>
      <w:r w:rsidR="00C03F1C" w:rsidRPr="004151FC">
        <w:t xml:space="preserve"> acts </w:t>
      </w:r>
      <w:r w:rsidRPr="004151FC">
        <w:t xml:space="preserve">as a template that enables </w:t>
      </w:r>
      <w:r w:rsidR="00C03F1C" w:rsidRPr="004151FC">
        <w:t xml:space="preserve">the </w:t>
      </w:r>
      <w:r w:rsidR="0070042D" w:rsidRPr="004151FC">
        <w:t xml:space="preserve">repetitive </w:t>
      </w:r>
      <w:r w:rsidR="00C03F1C" w:rsidRPr="004151FC">
        <w:t xml:space="preserve">reapplication of </w:t>
      </w:r>
      <w:r w:rsidR="008079C5" w:rsidRPr="004151FC">
        <w:t xml:space="preserve">an </w:t>
      </w:r>
      <w:r w:rsidR="00C03F1C" w:rsidRPr="004151FC">
        <w:t xml:space="preserve">identical set of Test Cases against a common </w:t>
      </w:r>
      <w:r w:rsidR="007B62D3" w:rsidRPr="004151FC">
        <w:t xml:space="preserve">or potentially changing </w:t>
      </w:r>
      <w:hyperlink w:anchor="SUT_trm" w:history="1">
        <w:r w:rsidR="00C03F1C" w:rsidRPr="004B51B0">
          <w:rPr>
            <w:rStyle w:val="Hyperlink"/>
            <w:b/>
            <w:bCs/>
            <w:color w:val="00B050"/>
          </w:rPr>
          <w:t>SUT</w:t>
        </w:r>
      </w:hyperlink>
      <w:r w:rsidR="00C03F1C" w:rsidRPr="004151FC">
        <w:t xml:space="preserve"> environment</w:t>
      </w:r>
      <w:r w:rsidR="006C5B05">
        <w:t xml:space="preserve">, </w:t>
      </w:r>
      <w:r w:rsidR="004354B8">
        <w:t xml:space="preserve">potentially </w:t>
      </w:r>
      <w:r w:rsidR="00AB0A97">
        <w:t xml:space="preserve">used </w:t>
      </w:r>
      <w:r w:rsidR="006C5B05">
        <w:t xml:space="preserve">for </w:t>
      </w:r>
      <w:r w:rsidR="00AB0A97">
        <w:t xml:space="preserve">comparing </w:t>
      </w:r>
      <w:r w:rsidR="00B3325D">
        <w:t xml:space="preserve">results in </w:t>
      </w:r>
      <w:r w:rsidR="006C5B05">
        <w:t xml:space="preserve">troubleshooting </w:t>
      </w:r>
      <w:r w:rsidR="00B3325D">
        <w:t>scenarios</w:t>
      </w:r>
      <w:r w:rsidR="00C03F1C" w:rsidRPr="004151FC">
        <w:t>.</w:t>
      </w:r>
    </w:p>
    <w:p w14:paraId="39B8D5E5" w14:textId="77777777" w:rsidR="00A870CA" w:rsidRPr="004151FC" w:rsidRDefault="00A870CA" w:rsidP="00C27E16">
      <w:pPr>
        <w:pStyle w:val="BodyTextSpacer"/>
      </w:pPr>
    </w:p>
    <w:p w14:paraId="5B8E8EB3" w14:textId="3F8B5479" w:rsidR="00D8305F" w:rsidRPr="004151FC" w:rsidRDefault="00D8305F">
      <w:pPr>
        <w:pStyle w:val="BodyTextGloss"/>
      </w:pPr>
      <w:bookmarkStart w:id="21" w:name="Protocol_trm"/>
      <w:r w:rsidRPr="004151FC">
        <w:rPr>
          <w:b/>
        </w:rPr>
        <w:t>Protocol</w:t>
      </w:r>
      <w:bookmarkEnd w:id="21"/>
      <w:r w:rsidR="003E76FD" w:rsidRPr="004151FC">
        <w:t xml:space="preserve"> —</w:t>
      </w:r>
      <w:r w:rsidR="00DD4EE5" w:rsidRPr="004151FC">
        <w:t xml:space="preserve"> </w:t>
      </w:r>
      <w:r w:rsidR="000767F7" w:rsidRPr="004151FC">
        <w:t>a set of rules or procedures that define how data is transmitted between computers</w:t>
      </w:r>
      <w:r w:rsidR="00B73B50" w:rsidRPr="004151FC">
        <w:t xml:space="preserve"> and processed</w:t>
      </w:r>
      <w:r w:rsidR="000767F7" w:rsidRPr="004151FC">
        <w:t>. To achieve a successful interchange of information, a protocol establishes the structure of</w:t>
      </w:r>
      <w:r w:rsidR="004032AE" w:rsidRPr="004151FC">
        <w:t xml:space="preserve"> </w:t>
      </w:r>
      <w:r w:rsidR="000767F7" w:rsidRPr="004151FC">
        <w:t xml:space="preserve">the information, the transmission method, and how the sending and receiving nodes process the information. The functions of a protocol are </w:t>
      </w:r>
      <w:r w:rsidR="00235575" w:rsidRPr="004151FC">
        <w:t xml:space="preserve">typically </w:t>
      </w:r>
      <w:r w:rsidR="00431E65" w:rsidRPr="004151FC">
        <w:t>expressed</w:t>
      </w:r>
      <w:r w:rsidR="000767F7" w:rsidRPr="004151FC">
        <w:t xml:space="preserve"> </w:t>
      </w:r>
      <w:r w:rsidR="00431E65" w:rsidRPr="004151FC">
        <w:t>as</w:t>
      </w:r>
      <w:r w:rsidR="000767F7" w:rsidRPr="004151FC">
        <w:t xml:space="preserve"> a set of message packets</w:t>
      </w:r>
      <w:r w:rsidR="003F2733" w:rsidRPr="004151FC">
        <w:t>, which in turn</w:t>
      </w:r>
      <w:r w:rsidR="004032AE" w:rsidRPr="004151FC">
        <w:t xml:space="preserve"> reflect the protocol’s rules.</w:t>
      </w:r>
      <w:r w:rsidR="00C94396" w:rsidRPr="004151FC">
        <w:t xml:space="preserve"> </w:t>
      </w:r>
    </w:p>
    <w:p w14:paraId="25F2592A" w14:textId="4A066A34" w:rsidR="00A66D2D" w:rsidRDefault="00E24961" w:rsidP="00535225">
      <w:pPr>
        <w:pStyle w:val="BodyText"/>
        <w:ind w:firstLine="288"/>
      </w:pPr>
      <w:r w:rsidRPr="004151FC">
        <w:lastRenderedPageBreak/>
        <w:t xml:space="preserve">See </w:t>
      </w:r>
      <w:hyperlink w:anchor="_Protocol_Communications" w:history="1">
        <w:r w:rsidRPr="00FC62AC">
          <w:rPr>
            <w:rStyle w:val="Hyperlink"/>
            <w:b/>
            <w:bCs/>
          </w:rPr>
          <w:t>Protocol Communications</w:t>
        </w:r>
      </w:hyperlink>
      <w:r w:rsidRPr="00E24961">
        <w:t xml:space="preserve"> </w:t>
      </w:r>
      <w:r w:rsidRPr="004151FC">
        <w:t>for a simple example.</w:t>
      </w:r>
    </w:p>
    <w:p w14:paraId="51E59054" w14:textId="290BA6D4" w:rsidR="00FA6AB9" w:rsidRPr="00FA6AB9" w:rsidRDefault="00FA6AB9" w:rsidP="00FA6AB9">
      <w:pPr>
        <w:pStyle w:val="BodyTextGloss"/>
        <w:rPr>
          <w:rFonts w:eastAsia="Times New Roman" w:cs="Segoe UI"/>
          <w:b/>
          <w:bCs/>
          <w:szCs w:val="24"/>
          <w:lang w:val="en"/>
        </w:rPr>
      </w:pPr>
      <w:bookmarkStart w:id="22" w:name="ProtocolDataUnit_trm"/>
      <w:r w:rsidRPr="006242EE">
        <w:rPr>
          <w:b/>
          <w:bCs/>
        </w:rPr>
        <w:t>Protocol data unit (PDU)</w:t>
      </w:r>
      <w:bookmarkEnd w:id="22"/>
      <w:r w:rsidRPr="006242EE">
        <w:t xml:space="preserve"> — information delivered among peer entities of a network </w:t>
      </w:r>
      <w:r w:rsidR="004B51B0" w:rsidRPr="006242EE">
        <w:t xml:space="preserve">as a package </w:t>
      </w:r>
      <w:r w:rsidRPr="006242EE">
        <w:t>that may contain control information, address information, or data.</w:t>
      </w:r>
    </w:p>
    <w:p w14:paraId="0DBE8F66" w14:textId="77777777" w:rsidR="002964A7" w:rsidRDefault="002964A7" w:rsidP="002D2EF2">
      <w:pPr>
        <w:pStyle w:val="BodyTextSpacer"/>
      </w:pPr>
    </w:p>
    <w:p w14:paraId="1DC17328" w14:textId="32EEE2CF" w:rsidR="00123D72" w:rsidRPr="004151FC" w:rsidRDefault="008D1D78" w:rsidP="009A393C">
      <w:pPr>
        <w:pStyle w:val="BodyTextGloss"/>
      </w:pPr>
      <w:bookmarkStart w:id="23" w:name="ProtocolTestManager"/>
      <w:r w:rsidRPr="004151FC">
        <w:rPr>
          <w:b/>
        </w:rPr>
        <w:t>Protocol Test Manager</w:t>
      </w:r>
      <w:r w:rsidR="00352B49">
        <w:rPr>
          <w:b/>
        </w:rPr>
        <w:t xml:space="preserve"> Web Service</w:t>
      </w:r>
      <w:r w:rsidRPr="004151FC">
        <w:rPr>
          <w:b/>
        </w:rPr>
        <w:t xml:space="preserve"> (PTM</w:t>
      </w:r>
      <w:bookmarkEnd w:id="23"/>
      <w:r w:rsidRPr="004151FC">
        <w:t xml:space="preserve"> </w:t>
      </w:r>
      <w:r w:rsidR="00047ECE" w:rsidRPr="0009469A">
        <w:rPr>
          <w:b/>
          <w:bCs/>
        </w:rPr>
        <w:t>Service</w:t>
      </w:r>
      <w:r w:rsidR="00352B49">
        <w:rPr>
          <w:b/>
          <w:bCs/>
        </w:rPr>
        <w:t>)</w:t>
      </w:r>
      <w:r w:rsidR="00047ECE">
        <w:t xml:space="preserve"> </w:t>
      </w:r>
      <w:r w:rsidRPr="004151FC">
        <w:t xml:space="preserve">— </w:t>
      </w:r>
      <w:r w:rsidR="00352B49">
        <w:t xml:space="preserve">consists of a built-in user interface that provides all the functions and facilities for performing the </w:t>
      </w:r>
      <w:r w:rsidR="00602A42">
        <w:t xml:space="preserve">required </w:t>
      </w:r>
      <w:r w:rsidR="00352B49">
        <w:t xml:space="preserve">tasks </w:t>
      </w:r>
      <w:r w:rsidR="00602A42">
        <w:t>of</w:t>
      </w:r>
      <w:r w:rsidR="00352B49">
        <w:t xml:space="preserve"> the </w:t>
      </w:r>
      <w:r w:rsidR="00352B49" w:rsidRPr="0009469A">
        <w:rPr>
          <w:b/>
          <w:bCs/>
        </w:rPr>
        <w:t xml:space="preserve">RDP </w:t>
      </w:r>
      <w:r w:rsidR="002048F3" w:rsidRPr="0009469A">
        <w:rPr>
          <w:b/>
          <w:bCs/>
        </w:rPr>
        <w:t xml:space="preserve">Client </w:t>
      </w:r>
      <w:r w:rsidR="00352B49" w:rsidRPr="0009469A">
        <w:rPr>
          <w:b/>
          <w:bCs/>
        </w:rPr>
        <w:t>Test Suite</w:t>
      </w:r>
      <w:r w:rsidR="00352B49">
        <w:t>, which includes the following:</w:t>
      </w:r>
    </w:p>
    <w:p w14:paraId="07539A23" w14:textId="1A0F5485" w:rsidR="00123D72" w:rsidRPr="004151FC" w:rsidRDefault="00123D72">
      <w:pPr>
        <w:pStyle w:val="Normal2"/>
        <w:numPr>
          <w:ilvl w:val="0"/>
          <w:numId w:val="14"/>
        </w:numPr>
        <w:rPr>
          <w:color w:val="1F3864" w:themeColor="accent1" w:themeShade="80"/>
        </w:rPr>
      </w:pPr>
      <w:r w:rsidRPr="004151FC">
        <w:rPr>
          <w:bCs/>
          <w:color w:val="1F3864" w:themeColor="accent1" w:themeShade="80"/>
        </w:rPr>
        <w:t>D</w:t>
      </w:r>
      <w:r w:rsidR="00E23DC4" w:rsidRPr="004151FC">
        <w:rPr>
          <w:color w:val="1F3864" w:themeColor="accent1" w:themeShade="80"/>
        </w:rPr>
        <w:t xml:space="preserve">etecting </w:t>
      </w:r>
      <w:r w:rsidR="004151FC" w:rsidRPr="004151FC">
        <w:rPr>
          <w:color w:val="1F3864" w:themeColor="accent1" w:themeShade="80"/>
        </w:rPr>
        <w:t xml:space="preserve">and assessing </w:t>
      </w:r>
      <w:r w:rsidR="00E23DC4" w:rsidRPr="004151FC">
        <w:rPr>
          <w:color w:val="1F3864" w:themeColor="accent1" w:themeShade="80"/>
        </w:rPr>
        <w:t xml:space="preserve">the system under test (SUT) </w:t>
      </w:r>
      <w:r w:rsidR="00400795" w:rsidRPr="004151FC">
        <w:rPr>
          <w:color w:val="1F3864" w:themeColor="accent1" w:themeShade="80"/>
        </w:rPr>
        <w:t xml:space="preserve">configuration and </w:t>
      </w:r>
      <w:r w:rsidR="00E23DC4" w:rsidRPr="004151FC">
        <w:rPr>
          <w:color w:val="1F3864" w:themeColor="accent1" w:themeShade="80"/>
        </w:rPr>
        <w:t>capabilities</w:t>
      </w:r>
      <w:r w:rsidR="000950FF" w:rsidRPr="004151FC">
        <w:rPr>
          <w:color w:val="1F3864" w:themeColor="accent1" w:themeShade="80"/>
        </w:rPr>
        <w:t>.</w:t>
      </w:r>
    </w:p>
    <w:p w14:paraId="194B5EFB" w14:textId="45601988" w:rsidR="00123D72" w:rsidRPr="004151FC" w:rsidRDefault="00123D72">
      <w:pPr>
        <w:pStyle w:val="Normal2"/>
        <w:numPr>
          <w:ilvl w:val="0"/>
          <w:numId w:val="14"/>
        </w:numPr>
        <w:rPr>
          <w:color w:val="1F3864" w:themeColor="accent1" w:themeShade="80"/>
        </w:rPr>
      </w:pPr>
      <w:r w:rsidRPr="004151FC">
        <w:rPr>
          <w:color w:val="1F3864" w:themeColor="accent1" w:themeShade="80"/>
        </w:rPr>
        <w:t xml:space="preserve">Creating a </w:t>
      </w:r>
      <w:r w:rsidR="00471E09" w:rsidRPr="004151FC">
        <w:rPr>
          <w:color w:val="1F3864" w:themeColor="accent1" w:themeShade="80"/>
        </w:rPr>
        <w:t>default</w:t>
      </w:r>
      <w:r w:rsidRPr="004151FC">
        <w:rPr>
          <w:color w:val="1F3864" w:themeColor="accent1" w:themeShade="80"/>
        </w:rPr>
        <w:t xml:space="preserve"> set of </w:t>
      </w:r>
      <w:r w:rsidR="00E23DC4" w:rsidRPr="004151FC">
        <w:rPr>
          <w:color w:val="1F3864" w:themeColor="accent1" w:themeShade="80"/>
        </w:rPr>
        <w:t>Test Cases</w:t>
      </w:r>
      <w:r w:rsidR="00471E09" w:rsidRPr="004151FC">
        <w:rPr>
          <w:color w:val="1F3864" w:themeColor="accent1" w:themeShade="80"/>
        </w:rPr>
        <w:t xml:space="preserve">, based on the </w:t>
      </w:r>
      <w:r w:rsidR="008C311A">
        <w:rPr>
          <w:color w:val="1F3864" w:themeColor="accent1" w:themeShade="80"/>
        </w:rPr>
        <w:t>auto-</w:t>
      </w:r>
      <w:r w:rsidR="00471E09" w:rsidRPr="004151FC">
        <w:rPr>
          <w:color w:val="1F3864" w:themeColor="accent1" w:themeShade="80"/>
        </w:rPr>
        <w:t xml:space="preserve">assessed </w:t>
      </w:r>
      <w:hyperlink w:anchor="SUT_trm" w:history="1">
        <w:r w:rsidR="00471E09" w:rsidRPr="00C36B66">
          <w:rPr>
            <w:rStyle w:val="Hyperlink"/>
            <w:b/>
            <w:bCs/>
            <w:color w:val="00B050"/>
          </w:rPr>
          <w:t>SUT</w:t>
        </w:r>
      </w:hyperlink>
      <w:r w:rsidR="00471E09" w:rsidRPr="004151FC">
        <w:rPr>
          <w:color w:val="1F3864" w:themeColor="accent1" w:themeShade="80"/>
        </w:rPr>
        <w:t xml:space="preserve"> environmen</w:t>
      </w:r>
      <w:r w:rsidR="000950FF" w:rsidRPr="004151FC">
        <w:rPr>
          <w:color w:val="1F3864" w:themeColor="accent1" w:themeShade="80"/>
        </w:rPr>
        <w:t>t.</w:t>
      </w:r>
    </w:p>
    <w:p w14:paraId="3A665A57" w14:textId="1B6F7043" w:rsidR="00034331" w:rsidRDefault="00123D72">
      <w:pPr>
        <w:pStyle w:val="Normal2"/>
        <w:numPr>
          <w:ilvl w:val="0"/>
          <w:numId w:val="14"/>
        </w:numPr>
        <w:rPr>
          <w:color w:val="1F3864" w:themeColor="accent1" w:themeShade="80"/>
        </w:rPr>
      </w:pPr>
      <w:r w:rsidRPr="004151FC">
        <w:rPr>
          <w:color w:val="1F3864" w:themeColor="accent1" w:themeShade="80"/>
        </w:rPr>
        <w:t>Optionally reconfiguring the Test Case selections</w:t>
      </w:r>
      <w:r w:rsidR="00B73B50" w:rsidRPr="004151FC">
        <w:rPr>
          <w:color w:val="1F3864" w:themeColor="accent1" w:themeShade="80"/>
        </w:rPr>
        <w:t xml:space="preserve"> and properties</w:t>
      </w:r>
      <w:r w:rsidR="00602A42">
        <w:rPr>
          <w:color w:val="1F3864" w:themeColor="accent1" w:themeShade="80"/>
        </w:rPr>
        <w:t xml:space="preserve"> to create </w:t>
      </w:r>
      <w:r w:rsidR="00023FF9">
        <w:rPr>
          <w:color w:val="1F3864" w:themeColor="accent1" w:themeShade="80"/>
        </w:rPr>
        <w:t xml:space="preserve">a </w:t>
      </w:r>
      <w:r w:rsidR="00602A42">
        <w:rPr>
          <w:color w:val="1F3864" w:themeColor="accent1" w:themeShade="80"/>
        </w:rPr>
        <w:t>set of Test Cases</w:t>
      </w:r>
      <w:r w:rsidR="00C26F3D">
        <w:rPr>
          <w:color w:val="1F3864" w:themeColor="accent1" w:themeShade="80"/>
        </w:rPr>
        <w:t xml:space="preserve"> that focus on testing a particular </w:t>
      </w:r>
      <w:hyperlink w:anchor="RemoteDesktopServices_trm" w:history="1">
        <w:r w:rsidR="00C26F3D" w:rsidRPr="0009469A">
          <w:rPr>
            <w:rStyle w:val="Hyperlink"/>
            <w:b/>
            <w:bCs/>
            <w:color w:val="00B050"/>
          </w:rPr>
          <w:t>RDP</w:t>
        </w:r>
      </w:hyperlink>
      <w:r w:rsidR="00C26F3D">
        <w:rPr>
          <w:color w:val="1F3864" w:themeColor="accent1" w:themeShade="80"/>
        </w:rPr>
        <w:t xml:space="preserve"> feature</w:t>
      </w:r>
      <w:r w:rsidR="00B26B87">
        <w:rPr>
          <w:color w:val="1F3864" w:themeColor="accent1" w:themeShade="80"/>
        </w:rPr>
        <w:t xml:space="preserve"> or function</w:t>
      </w:r>
      <w:r w:rsidR="000950FF" w:rsidRPr="004151FC">
        <w:rPr>
          <w:color w:val="1F3864" w:themeColor="accent1" w:themeShade="80"/>
        </w:rPr>
        <w:t>.</w:t>
      </w:r>
      <w:r w:rsidRPr="004151FC">
        <w:rPr>
          <w:color w:val="1F3864" w:themeColor="accent1" w:themeShade="80"/>
        </w:rPr>
        <w:t xml:space="preserve"> </w:t>
      </w:r>
    </w:p>
    <w:p w14:paraId="0608A999" w14:textId="2F27418A" w:rsidR="00123D72" w:rsidRPr="00034331" w:rsidRDefault="00034331" w:rsidP="00034331">
      <w:pPr>
        <w:pStyle w:val="ListParagraph"/>
        <w:ind w:left="1017"/>
      </w:pPr>
      <w:r w:rsidRPr="00C36B66">
        <w:rPr>
          <w:b/>
          <w:bCs/>
          <w:color w:val="1F3864" w:themeColor="accent1" w:themeShade="80"/>
        </w:rPr>
        <w:t>See Also</w:t>
      </w:r>
      <w:r w:rsidRPr="00034331">
        <w:rPr>
          <w:color w:val="1F3864" w:themeColor="accent1" w:themeShade="80"/>
        </w:rPr>
        <w:t xml:space="preserve">: </w:t>
      </w:r>
      <w:r>
        <w:rPr>
          <w:color w:val="1F3864" w:themeColor="accent1" w:themeShade="80"/>
        </w:rPr>
        <w:t xml:space="preserve"> </w:t>
      </w:r>
      <w:hyperlink w:anchor="_8.0__Analyzing" w:history="1">
        <w:r w:rsidRPr="00034331">
          <w:rPr>
            <w:rStyle w:val="Hyperlink"/>
            <w:b/>
            <w:bCs/>
          </w:rPr>
          <w:t>Saving a Profile</w:t>
        </w:r>
      </w:hyperlink>
    </w:p>
    <w:p w14:paraId="24E650E3" w14:textId="7AD25B11" w:rsidR="00123D72" w:rsidRPr="004151FC" w:rsidRDefault="00123D72">
      <w:pPr>
        <w:pStyle w:val="Normal2"/>
        <w:numPr>
          <w:ilvl w:val="0"/>
          <w:numId w:val="14"/>
        </w:numPr>
        <w:rPr>
          <w:color w:val="1F3864" w:themeColor="accent1" w:themeShade="80"/>
        </w:rPr>
      </w:pPr>
      <w:r w:rsidRPr="004151FC">
        <w:rPr>
          <w:color w:val="1F3864" w:themeColor="accent1" w:themeShade="80"/>
        </w:rPr>
        <w:t>R</w:t>
      </w:r>
      <w:r w:rsidR="00E23DC4" w:rsidRPr="004151FC">
        <w:rPr>
          <w:color w:val="1F3864" w:themeColor="accent1" w:themeShade="80"/>
        </w:rPr>
        <w:t>unning the Test Cases</w:t>
      </w:r>
      <w:r w:rsidR="000950FF" w:rsidRPr="004151FC">
        <w:rPr>
          <w:color w:val="1F3864" w:themeColor="accent1" w:themeShade="80"/>
        </w:rPr>
        <w:t>.</w:t>
      </w:r>
    </w:p>
    <w:p w14:paraId="20544AE4" w14:textId="0F51539A" w:rsidR="00123D72" w:rsidRPr="004151FC" w:rsidRDefault="00123D72">
      <w:pPr>
        <w:pStyle w:val="Normal2"/>
        <w:numPr>
          <w:ilvl w:val="0"/>
          <w:numId w:val="14"/>
        </w:numPr>
        <w:rPr>
          <w:color w:val="1F3864" w:themeColor="accent1" w:themeShade="80"/>
        </w:rPr>
      </w:pPr>
      <w:r w:rsidRPr="004151FC">
        <w:rPr>
          <w:color w:val="1F3864" w:themeColor="accent1" w:themeShade="80"/>
        </w:rPr>
        <w:t>A</w:t>
      </w:r>
      <w:r w:rsidR="00007E51" w:rsidRPr="004151FC">
        <w:rPr>
          <w:color w:val="1F3864" w:themeColor="accent1" w:themeShade="80"/>
        </w:rPr>
        <w:t>nalyzing</w:t>
      </w:r>
      <w:r w:rsidR="00FB60DF" w:rsidRPr="004151FC">
        <w:rPr>
          <w:color w:val="1F3864" w:themeColor="accent1" w:themeShade="80"/>
        </w:rPr>
        <w:t xml:space="preserve"> the </w:t>
      </w:r>
      <w:r w:rsidR="00C26F3D">
        <w:rPr>
          <w:color w:val="1F3864" w:themeColor="accent1" w:themeShade="80"/>
        </w:rPr>
        <w:t>T</w:t>
      </w:r>
      <w:r w:rsidR="00007E51" w:rsidRPr="004151FC">
        <w:rPr>
          <w:color w:val="1F3864" w:themeColor="accent1" w:themeShade="80"/>
        </w:rPr>
        <w:t xml:space="preserve">est </w:t>
      </w:r>
      <w:r w:rsidR="00FB60DF" w:rsidRPr="004151FC">
        <w:rPr>
          <w:color w:val="1F3864" w:themeColor="accent1" w:themeShade="80"/>
        </w:rPr>
        <w:t>results</w:t>
      </w:r>
      <w:r w:rsidR="000950FF" w:rsidRPr="004151FC">
        <w:rPr>
          <w:color w:val="1F3864" w:themeColor="accent1" w:themeShade="80"/>
        </w:rPr>
        <w:t>.</w:t>
      </w:r>
      <w:r w:rsidR="00E23DC4" w:rsidRPr="004151FC">
        <w:rPr>
          <w:color w:val="1F3864" w:themeColor="accent1" w:themeShade="80"/>
        </w:rPr>
        <w:t xml:space="preserve"> </w:t>
      </w:r>
    </w:p>
    <w:p w14:paraId="0AE77467" w14:textId="2142F20E" w:rsidR="00352B49" w:rsidRPr="004151FC" w:rsidRDefault="00E23DC4" w:rsidP="00352B49">
      <w:pPr>
        <w:pStyle w:val="Normal2"/>
        <w:rPr>
          <w:rStyle w:val="BodyTextChar"/>
        </w:rPr>
      </w:pPr>
      <w:r w:rsidRPr="004151FC">
        <w:rPr>
          <w:rStyle w:val="BodyTextChar"/>
        </w:rPr>
        <w:t xml:space="preserve">See </w:t>
      </w:r>
      <w:hyperlink w:anchor="_Configuring_the_RDP" w:history="1">
        <w:r w:rsidRPr="00D1540A">
          <w:rPr>
            <w:rStyle w:val="Hyperlink"/>
            <w:b/>
            <w:bCs/>
          </w:rPr>
          <w:t xml:space="preserve">Configuring the </w:t>
        </w:r>
        <w:r w:rsidR="009A393C" w:rsidRPr="00D1540A">
          <w:rPr>
            <w:rStyle w:val="Hyperlink"/>
            <w:b/>
            <w:bCs/>
          </w:rPr>
          <w:t xml:space="preserve">RDP </w:t>
        </w:r>
        <w:r w:rsidRPr="00D1540A">
          <w:rPr>
            <w:rStyle w:val="Hyperlink"/>
            <w:b/>
            <w:bCs/>
          </w:rPr>
          <w:t>Test Suite</w:t>
        </w:r>
      </w:hyperlink>
      <w:r w:rsidRPr="009A393C">
        <w:rPr>
          <w:rStyle w:val="BodyTextChar"/>
        </w:rPr>
        <w:t xml:space="preserve"> </w:t>
      </w:r>
      <w:r w:rsidRPr="004151FC">
        <w:rPr>
          <w:rStyle w:val="BodyTextChar"/>
        </w:rPr>
        <w:t>for further information.</w:t>
      </w:r>
    </w:p>
    <w:p w14:paraId="436D5953" w14:textId="77777777" w:rsidR="00E077DC" w:rsidRPr="004151FC" w:rsidRDefault="00E077DC" w:rsidP="002D2EF2">
      <w:pPr>
        <w:pStyle w:val="BodyTextSpacer"/>
      </w:pPr>
    </w:p>
    <w:p w14:paraId="3FC91F96" w14:textId="7742451D" w:rsidR="005535F0" w:rsidRPr="004151FC" w:rsidRDefault="005535F0" w:rsidP="00DD5845">
      <w:pPr>
        <w:pStyle w:val="BodyTextGloss"/>
      </w:pPr>
      <w:r w:rsidRPr="004151FC">
        <w:rPr>
          <w:rFonts w:eastAsia="Times New Roman" w:cs="Segoe UI"/>
          <w:b/>
          <w:bCs/>
          <w:szCs w:val="24"/>
          <w:lang w:val="en"/>
        </w:rPr>
        <w:t>PTMCli</w:t>
      </w:r>
      <w:r w:rsidRPr="004151FC">
        <w:rPr>
          <w:rStyle w:val="BodyTextChar"/>
        </w:rPr>
        <w:t xml:space="preserve"> </w:t>
      </w:r>
      <w:r w:rsidRPr="004151FC">
        <w:t xml:space="preserve">— a command line executable that enables you to execute </w:t>
      </w:r>
      <w:r w:rsidR="009E7F30" w:rsidRPr="004151FC">
        <w:t xml:space="preserve">the </w:t>
      </w:r>
      <w:r w:rsidRPr="004151FC">
        <w:t xml:space="preserve">Test Cases </w:t>
      </w:r>
      <w:r w:rsidR="009E7F30" w:rsidRPr="004151FC">
        <w:t xml:space="preserve">of a saved </w:t>
      </w:r>
      <w:hyperlink w:anchor="Profile_trm" w:history="1">
        <w:r w:rsidR="009E7F30" w:rsidRPr="0009469A">
          <w:rPr>
            <w:rStyle w:val="Hyperlink"/>
            <w:b/>
            <w:bCs/>
            <w:color w:val="00B050"/>
          </w:rPr>
          <w:t>Profile</w:t>
        </w:r>
      </w:hyperlink>
      <w:r w:rsidR="009E7F30" w:rsidRPr="004151FC">
        <w:t xml:space="preserve"> </w:t>
      </w:r>
      <w:r w:rsidRPr="004151FC">
        <w:t xml:space="preserve">from the command </w:t>
      </w:r>
      <w:r w:rsidR="00B63550" w:rsidRPr="004151FC">
        <w:t>console</w:t>
      </w:r>
      <w:r w:rsidR="009E7F30" w:rsidRPr="004151FC">
        <w:t xml:space="preserve">. </w:t>
      </w:r>
    </w:p>
    <w:p w14:paraId="0B6EA794" w14:textId="2EED1C2B" w:rsidR="009E7F30" w:rsidRDefault="009E7F30" w:rsidP="00DD5845">
      <w:pPr>
        <w:pStyle w:val="BodyTextGloss"/>
        <w:rPr>
          <w:rStyle w:val="BodyTextChar"/>
          <w:b/>
          <w:bCs/>
        </w:rPr>
      </w:pPr>
      <w:r w:rsidRPr="004151FC">
        <w:rPr>
          <w:rFonts w:eastAsia="Times New Roman" w:cs="Segoe UI"/>
          <w:szCs w:val="24"/>
          <w:lang w:val="en"/>
        </w:rPr>
        <w:t xml:space="preserve">See </w:t>
      </w:r>
      <w:hyperlink w:anchor="_Using_a_Command" w:history="1">
        <w:r w:rsidRPr="00D1540A">
          <w:rPr>
            <w:rStyle w:val="Hyperlink"/>
            <w:rFonts w:eastAsia="Times New Roman" w:cs="Segoe UI"/>
            <w:b/>
            <w:bCs/>
            <w:szCs w:val="24"/>
            <w:lang w:val="en"/>
          </w:rPr>
          <w:t>Using a Command Line Tool to Execute Test Cases</w:t>
        </w:r>
      </w:hyperlink>
      <w:r w:rsidRPr="009E7F30">
        <w:rPr>
          <w:rStyle w:val="BodyTextChar"/>
        </w:rPr>
        <w:t xml:space="preserve"> </w:t>
      </w:r>
      <w:r w:rsidRPr="004151FC">
        <w:rPr>
          <w:rStyle w:val="BodyTextChar"/>
        </w:rPr>
        <w:t xml:space="preserve">for </w:t>
      </w:r>
      <w:r w:rsidR="00AB0A97">
        <w:rPr>
          <w:rStyle w:val="BodyTextChar"/>
        </w:rPr>
        <w:t>more</w:t>
      </w:r>
      <w:r w:rsidR="00AB0A97" w:rsidRPr="004151FC">
        <w:rPr>
          <w:rStyle w:val="BodyTextChar"/>
        </w:rPr>
        <w:t xml:space="preserve"> </w:t>
      </w:r>
      <w:r w:rsidRPr="004151FC">
        <w:rPr>
          <w:rStyle w:val="BodyTextChar"/>
        </w:rPr>
        <w:t>information</w:t>
      </w:r>
      <w:r w:rsidRPr="004151FC">
        <w:rPr>
          <w:rStyle w:val="BodyTextChar"/>
          <w:b/>
          <w:bCs/>
        </w:rPr>
        <w:t>.</w:t>
      </w:r>
    </w:p>
    <w:p w14:paraId="5FAFC809" w14:textId="77777777" w:rsidR="00E428FB" w:rsidRDefault="00E428FB" w:rsidP="00E428FB">
      <w:pPr>
        <w:pStyle w:val="BodyTextSpacer"/>
        <w:ind w:left="288"/>
        <w:rPr>
          <w:rStyle w:val="BodyTextChar"/>
          <w:b/>
          <w:bCs/>
        </w:rPr>
      </w:pPr>
    </w:p>
    <w:p w14:paraId="70DF8183" w14:textId="6F0083CD" w:rsidR="00DD5845" w:rsidRPr="004151FC" w:rsidRDefault="00DD5845" w:rsidP="00DD5845">
      <w:pPr>
        <w:pStyle w:val="BodyTextGloss"/>
      </w:pPr>
      <w:bookmarkStart w:id="24" w:name="RDPClient_trm"/>
      <w:r w:rsidRPr="004151FC">
        <w:rPr>
          <w:rStyle w:val="BodyTextChar"/>
          <w:b/>
          <w:bCs/>
        </w:rPr>
        <w:t xml:space="preserve">RDP </w:t>
      </w:r>
      <w:r w:rsidR="00905C32" w:rsidRPr="004151FC">
        <w:rPr>
          <w:rStyle w:val="BodyTextChar"/>
          <w:b/>
          <w:bCs/>
        </w:rPr>
        <w:t>C</w:t>
      </w:r>
      <w:r w:rsidRPr="004151FC">
        <w:rPr>
          <w:rStyle w:val="BodyTextChar"/>
          <w:b/>
          <w:bCs/>
        </w:rPr>
        <w:t>lient</w:t>
      </w:r>
      <w:bookmarkEnd w:id="24"/>
      <w:r w:rsidRPr="004151FC">
        <w:rPr>
          <w:rStyle w:val="BodyTextChar"/>
        </w:rPr>
        <w:t xml:space="preserve"> </w:t>
      </w:r>
      <w:r w:rsidRPr="004151FC">
        <w:t xml:space="preserve">— the </w:t>
      </w:r>
      <w:hyperlink w:anchor="SUT_trm" w:history="1">
        <w:r w:rsidRPr="004C77D1">
          <w:rPr>
            <w:rStyle w:val="Hyperlink"/>
            <w:b/>
            <w:bCs/>
            <w:color w:val="00B050"/>
          </w:rPr>
          <w:t>SUT computer</w:t>
        </w:r>
      </w:hyperlink>
      <w:r w:rsidRPr="004151FC">
        <w:t xml:space="preserve"> that hosts the RDP protocol </w:t>
      </w:r>
      <w:r w:rsidR="00085362" w:rsidRPr="00C27E16">
        <w:t>implementation/s</w:t>
      </w:r>
      <w:r w:rsidRPr="004151FC">
        <w:t xml:space="preserve"> to be tested. </w:t>
      </w:r>
    </w:p>
    <w:p w14:paraId="497871AE" w14:textId="77777777" w:rsidR="00DD5845" w:rsidRPr="004151FC" w:rsidRDefault="00DD5845" w:rsidP="001529D8">
      <w:pPr>
        <w:pStyle w:val="BodyTextSpacer"/>
        <w:ind w:left="288"/>
      </w:pPr>
    </w:p>
    <w:p w14:paraId="2CADFA0D" w14:textId="08DA60E6" w:rsidR="00DD5845" w:rsidRPr="004151FC" w:rsidRDefault="00DD5845" w:rsidP="001D0B35">
      <w:pPr>
        <w:pStyle w:val="Normal2"/>
        <w:ind w:left="270"/>
        <w:rPr>
          <w:rStyle w:val="BodyTextChar"/>
        </w:rPr>
      </w:pPr>
      <w:bookmarkStart w:id="25" w:name="FileServerSMBTestSuite_trm"/>
      <w:bookmarkStart w:id="26" w:name="RDPCETS_trm"/>
      <w:r w:rsidRPr="004151FC">
        <w:rPr>
          <w:rStyle w:val="BodyTextChar"/>
          <w:b/>
          <w:bCs/>
        </w:rPr>
        <w:t xml:space="preserve">RDP Client Endpoint Test Suite </w:t>
      </w:r>
      <w:bookmarkEnd w:id="25"/>
      <w:r w:rsidRPr="004151FC">
        <w:rPr>
          <w:rStyle w:val="BodyTextChar"/>
          <w:b/>
          <w:bCs/>
        </w:rPr>
        <w:t>(RDPCETS)</w:t>
      </w:r>
      <w:bookmarkEnd w:id="26"/>
      <w:r w:rsidRPr="004151FC">
        <w:rPr>
          <w:rStyle w:val="BodyTextChar"/>
        </w:rPr>
        <w:t xml:space="preserve"> — a set of preconfigured, software-coded </w:t>
      </w:r>
      <w:r w:rsidR="00085362" w:rsidRPr="00C27E16">
        <w:rPr>
          <w:bCs/>
          <w:color w:val="1F3864" w:themeColor="accent1" w:themeShade="80"/>
        </w:rPr>
        <w:t>Test Cases</w:t>
      </w:r>
      <w:r w:rsidRPr="004151FC">
        <w:rPr>
          <w:color w:val="1F3864" w:themeColor="accent1" w:themeShade="80"/>
        </w:rPr>
        <w:t xml:space="preserve"> </w:t>
      </w:r>
      <w:r w:rsidRPr="004151FC">
        <w:rPr>
          <w:rStyle w:val="BodyTextChar"/>
        </w:rPr>
        <w:t xml:space="preserve">that exercise features of a subset of the RDP family of protocols that are associated with </w:t>
      </w:r>
      <w:hyperlink w:anchor="RemoteDesktopServices_trm" w:history="1">
        <w:r w:rsidR="00BA129E" w:rsidRPr="0009469A">
          <w:rPr>
            <w:rStyle w:val="Hyperlink"/>
            <w:b/>
            <w:bCs/>
            <w:color w:val="00B050"/>
          </w:rPr>
          <w:t>Remote Desktop S</w:t>
        </w:r>
        <w:r w:rsidRPr="0009469A">
          <w:rPr>
            <w:rStyle w:val="Hyperlink"/>
            <w:b/>
            <w:bCs/>
            <w:color w:val="00B050"/>
          </w:rPr>
          <w:t>ervices</w:t>
        </w:r>
      </w:hyperlink>
      <w:r w:rsidRPr="004151FC">
        <w:rPr>
          <w:rStyle w:val="BodyTextChar"/>
        </w:rPr>
        <w:t>. Contains the framework for configuring the test environment, executing test</w:t>
      </w:r>
      <w:r w:rsidR="00C36B66">
        <w:rPr>
          <w:rStyle w:val="BodyTextChar"/>
        </w:rPr>
        <w:t>ing</w:t>
      </w:r>
      <w:r w:rsidRPr="004151FC">
        <w:rPr>
          <w:rStyle w:val="BodyTextChar"/>
        </w:rPr>
        <w:t xml:space="preserve"> of </w:t>
      </w:r>
      <w:r w:rsidRPr="0009469A">
        <w:rPr>
          <w:rStyle w:val="BodyTextChar"/>
          <w:b/>
          <w:bCs/>
        </w:rPr>
        <w:t>RDP</w:t>
      </w:r>
      <w:r w:rsidRPr="004151FC">
        <w:rPr>
          <w:rStyle w:val="BodyTextChar"/>
        </w:rPr>
        <w:t xml:space="preserve"> features, and facilities for analyzing test results.</w:t>
      </w:r>
    </w:p>
    <w:p w14:paraId="4022CD5C" w14:textId="77777777" w:rsidR="002D2EF2" w:rsidRPr="004151FC" w:rsidRDefault="002D2EF2" w:rsidP="002D2EF2">
      <w:pPr>
        <w:pStyle w:val="BodyTextSpacer"/>
      </w:pPr>
    </w:p>
    <w:p w14:paraId="590C70F4" w14:textId="66F7700F" w:rsidR="00935F6B" w:rsidRPr="004151FC" w:rsidRDefault="00935F6B" w:rsidP="00847E75">
      <w:pPr>
        <w:pStyle w:val="BodyTextGloss"/>
      </w:pPr>
      <w:bookmarkStart w:id="27" w:name="RDPConnectionSeq_trm"/>
      <w:r w:rsidRPr="004151FC">
        <w:rPr>
          <w:b/>
        </w:rPr>
        <w:t>RDP connection sequence</w:t>
      </w:r>
      <w:bookmarkEnd w:id="27"/>
      <w:r w:rsidRPr="004151FC">
        <w:rPr>
          <w:b/>
        </w:rPr>
        <w:t xml:space="preserve"> </w:t>
      </w:r>
      <w:r w:rsidRPr="004151FC">
        <w:t xml:space="preserve">— </w:t>
      </w:r>
      <w:r w:rsidR="00085362" w:rsidRPr="004151FC">
        <w:t xml:space="preserve">a series of messages </w:t>
      </w:r>
      <w:r w:rsidR="002221E2" w:rsidRPr="004151FC">
        <w:t xml:space="preserve">in request/response format </w:t>
      </w:r>
      <w:r w:rsidR="00085362" w:rsidRPr="004151FC">
        <w:t xml:space="preserve">that are used to set up an </w:t>
      </w:r>
      <w:r w:rsidR="00085362" w:rsidRPr="0009469A">
        <w:rPr>
          <w:b/>
          <w:bCs/>
        </w:rPr>
        <w:t>RDP</w:t>
      </w:r>
      <w:r w:rsidR="00085362" w:rsidRPr="004151FC">
        <w:t xml:space="preserve"> connection between an </w:t>
      </w:r>
      <w:hyperlink w:anchor="RDPClient_trm" w:history="1">
        <w:r w:rsidR="00085362" w:rsidRPr="0009469A">
          <w:rPr>
            <w:rStyle w:val="Hyperlink"/>
            <w:b/>
            <w:bCs/>
            <w:color w:val="00B050"/>
          </w:rPr>
          <w:t>RDP Client</w:t>
        </w:r>
      </w:hyperlink>
      <w:r w:rsidR="00085362" w:rsidRPr="004151FC">
        <w:t xml:space="preserve"> and </w:t>
      </w:r>
      <w:hyperlink w:anchor="RDPServer_trm" w:history="1">
        <w:r w:rsidR="00085362" w:rsidRPr="0009469A">
          <w:rPr>
            <w:rStyle w:val="Hyperlink"/>
            <w:b/>
            <w:bCs/>
            <w:color w:val="00B050"/>
          </w:rPr>
          <w:t>RDP Server</w:t>
        </w:r>
      </w:hyperlink>
      <w:r w:rsidR="00085362" w:rsidRPr="004151FC">
        <w:t xml:space="preserve"> computer. </w:t>
      </w:r>
    </w:p>
    <w:p w14:paraId="06E0B10C" w14:textId="04A464B3" w:rsidR="006C188E" w:rsidRDefault="006C188E" w:rsidP="00847E75">
      <w:pPr>
        <w:pStyle w:val="BodyTextGloss"/>
      </w:pPr>
      <w:r w:rsidRPr="004151FC">
        <w:rPr>
          <w:bCs/>
        </w:rPr>
        <w:t xml:space="preserve">See </w:t>
      </w:r>
      <w:hyperlink w:anchor="_Protocol_Communications" w:history="1">
        <w:r w:rsidRPr="00225EFF">
          <w:rPr>
            <w:rStyle w:val="Hyperlink"/>
            <w:b/>
            <w:bCs/>
          </w:rPr>
          <w:t>Protocol Communications</w:t>
        </w:r>
      </w:hyperlink>
      <w:r>
        <w:rPr>
          <w:b/>
        </w:rPr>
        <w:t xml:space="preserve"> </w:t>
      </w:r>
      <w:r w:rsidRPr="004151FC">
        <w:rPr>
          <w:bCs/>
        </w:rPr>
        <w:t>for further information</w:t>
      </w:r>
      <w:r w:rsidRPr="004151FC">
        <w:t>.</w:t>
      </w:r>
    </w:p>
    <w:p w14:paraId="5959B181" w14:textId="77777777" w:rsidR="00085362" w:rsidRDefault="00085362" w:rsidP="00C27E16">
      <w:pPr>
        <w:pStyle w:val="BodyTextSpacer"/>
      </w:pPr>
    </w:p>
    <w:p w14:paraId="2D569381" w14:textId="1151C346" w:rsidR="0060154E" w:rsidRPr="004151FC" w:rsidRDefault="0060154E" w:rsidP="00847E75">
      <w:pPr>
        <w:pStyle w:val="BodyTextGloss"/>
      </w:pPr>
      <w:bookmarkStart w:id="28" w:name="RDPServer_trm"/>
      <w:r w:rsidRPr="004151FC">
        <w:rPr>
          <w:b/>
        </w:rPr>
        <w:t>RDP Server</w:t>
      </w:r>
      <w:bookmarkEnd w:id="28"/>
      <w:r w:rsidRPr="004151FC">
        <w:rPr>
          <w:rStyle w:val="BodyTextChar"/>
        </w:rPr>
        <w:t xml:space="preserve"> </w:t>
      </w:r>
      <w:r w:rsidRPr="004151FC">
        <w:t xml:space="preserve">— </w:t>
      </w:r>
      <w:r w:rsidR="00A17961" w:rsidRPr="004151FC">
        <w:t xml:space="preserve">also known as the RDP Session Host, </w:t>
      </w:r>
      <w:r w:rsidR="0092470D" w:rsidRPr="004151FC">
        <w:t xml:space="preserve">the </w:t>
      </w:r>
      <w:hyperlink w:anchor="DriverComputer_trm" w:history="1">
        <w:r w:rsidR="0092470D" w:rsidRPr="004C77D1">
          <w:rPr>
            <w:rStyle w:val="Hyperlink"/>
            <w:b/>
            <w:bCs/>
            <w:color w:val="00B050"/>
          </w:rPr>
          <w:t>Driver computer</w:t>
        </w:r>
      </w:hyperlink>
      <w:r w:rsidR="0092470D" w:rsidRPr="004151FC">
        <w:t xml:space="preserve"> </w:t>
      </w:r>
      <w:r w:rsidR="00A17961" w:rsidRPr="004151FC">
        <w:t>contains</w:t>
      </w:r>
      <w:r w:rsidR="0092470D" w:rsidRPr="004151FC">
        <w:t xml:space="preserve"> the </w:t>
      </w:r>
      <w:hyperlink w:anchor="RDPCETS_trm" w:history="1">
        <w:r w:rsidR="0007169B" w:rsidRPr="0009469A">
          <w:rPr>
            <w:rStyle w:val="Hyperlink"/>
            <w:b/>
            <w:bCs/>
            <w:color w:val="00B050"/>
          </w:rPr>
          <w:t>RDPCETS</w:t>
        </w:r>
      </w:hyperlink>
      <w:r w:rsidR="0007169B" w:rsidRPr="004151FC" w:rsidDel="0007169B">
        <w:rPr>
          <w:b/>
          <w:bCs/>
        </w:rPr>
        <w:t xml:space="preserve"> </w:t>
      </w:r>
      <w:r w:rsidR="00A17961" w:rsidRPr="004151FC">
        <w:t xml:space="preserve">from where you perform test configuration, </w:t>
      </w:r>
      <w:r w:rsidR="00550812">
        <w:t xml:space="preserve">Test Case </w:t>
      </w:r>
      <w:r w:rsidR="00A17961" w:rsidRPr="004151FC">
        <w:t xml:space="preserve">execution, and </w:t>
      </w:r>
      <w:r w:rsidR="00211CE3">
        <w:t xml:space="preserve">test </w:t>
      </w:r>
      <w:r w:rsidR="00550812">
        <w:t xml:space="preserve">results </w:t>
      </w:r>
      <w:r w:rsidR="00A17961" w:rsidRPr="004151FC">
        <w:t>analysis tasks.</w:t>
      </w:r>
    </w:p>
    <w:p w14:paraId="53C29A84" w14:textId="77777777" w:rsidR="0092470D" w:rsidRPr="004151FC" w:rsidRDefault="0092470D" w:rsidP="009A393C">
      <w:pPr>
        <w:pStyle w:val="BodyTextSpacer"/>
      </w:pPr>
    </w:p>
    <w:p w14:paraId="54EF0735" w14:textId="0F2435FB" w:rsidR="0060251F" w:rsidRPr="004151FC" w:rsidRDefault="00A20B66" w:rsidP="009A393C">
      <w:pPr>
        <w:pStyle w:val="BodyTextGloss"/>
      </w:pPr>
      <w:bookmarkStart w:id="29" w:name="RemoteDesktopServices_trm"/>
      <w:r w:rsidRPr="004151FC">
        <w:rPr>
          <w:b/>
        </w:rPr>
        <w:t xml:space="preserve">Remote Desktop </w:t>
      </w:r>
      <w:r w:rsidR="005D6AA4" w:rsidRPr="004151FC">
        <w:rPr>
          <w:b/>
        </w:rPr>
        <w:t xml:space="preserve">Services </w:t>
      </w:r>
      <w:r w:rsidRPr="004151FC">
        <w:rPr>
          <w:b/>
        </w:rPr>
        <w:t>(RD</w:t>
      </w:r>
      <w:r w:rsidR="005D6AA4" w:rsidRPr="004151FC">
        <w:rPr>
          <w:b/>
        </w:rPr>
        <w:t>S</w:t>
      </w:r>
      <w:r w:rsidRPr="004151FC">
        <w:rPr>
          <w:b/>
        </w:rPr>
        <w:t>)</w:t>
      </w:r>
      <w:bookmarkEnd w:id="29"/>
      <w:r w:rsidRPr="004151FC">
        <w:t xml:space="preserve"> — </w:t>
      </w:r>
      <w:r w:rsidR="005D6AA4" w:rsidRPr="004151FC">
        <w:t xml:space="preserve">sometimes referred to as </w:t>
      </w:r>
      <w:r w:rsidR="0060251F" w:rsidRPr="004151FC">
        <w:t xml:space="preserve">simply </w:t>
      </w:r>
      <w:r w:rsidR="005D6AA4" w:rsidRPr="004151FC">
        <w:t xml:space="preserve">the Remote Desktop Protocol, </w:t>
      </w:r>
      <w:r w:rsidR="005D6AA4" w:rsidRPr="004151FC">
        <w:rPr>
          <w:b/>
        </w:rPr>
        <w:t>RDS</w:t>
      </w:r>
      <w:r w:rsidR="005D6AA4" w:rsidRPr="004151FC">
        <w:t xml:space="preserve"> is a Microsoft Windows component that enables users to control a remote computer or </w:t>
      </w:r>
      <w:hyperlink w:anchor="VirtualMachine_trm" w:history="1">
        <w:r w:rsidR="005D6AA4" w:rsidRPr="0009469A">
          <w:rPr>
            <w:rStyle w:val="Hyperlink"/>
            <w:b/>
            <w:bCs/>
            <w:color w:val="00B050"/>
          </w:rPr>
          <w:t>virtual machine</w:t>
        </w:r>
      </w:hyperlink>
      <w:r w:rsidR="005D6AA4" w:rsidRPr="0009469A">
        <w:rPr>
          <w:b/>
          <w:bCs/>
        </w:rPr>
        <w:t xml:space="preserve"> </w:t>
      </w:r>
      <w:r w:rsidR="005D6AA4" w:rsidRPr="004151FC">
        <w:t xml:space="preserve">over a network connection. </w:t>
      </w:r>
      <w:r w:rsidR="00E90D86" w:rsidRPr="004151FC">
        <w:t>S</w:t>
      </w:r>
      <w:r w:rsidR="0060251F" w:rsidRPr="004151FC">
        <w:t>uch a connection is maintained between a</w:t>
      </w:r>
      <w:r w:rsidR="00E012C2">
        <w:t>n</w:t>
      </w:r>
      <w:r w:rsidR="0060251F" w:rsidRPr="004151FC">
        <w:t xml:space="preserve"> </w:t>
      </w:r>
      <w:hyperlink w:anchor="RDPClient_trm" w:history="1">
        <w:r w:rsidR="0030480E" w:rsidRPr="0009469A">
          <w:rPr>
            <w:rStyle w:val="Hyperlink"/>
            <w:b/>
            <w:bCs/>
            <w:color w:val="00B050"/>
          </w:rPr>
          <w:t>RDP C</w:t>
        </w:r>
        <w:r w:rsidR="0060251F" w:rsidRPr="0009469A">
          <w:rPr>
            <w:rStyle w:val="Hyperlink"/>
            <w:b/>
            <w:bCs/>
            <w:color w:val="00B050"/>
          </w:rPr>
          <w:t>lient</w:t>
        </w:r>
      </w:hyperlink>
      <w:r w:rsidR="0060251F" w:rsidRPr="004151FC">
        <w:t xml:space="preserve"> computer and a server known as a Remote Desktop Session Host.</w:t>
      </w:r>
    </w:p>
    <w:p w14:paraId="1605BE04" w14:textId="01E79F5D" w:rsidR="005D6AA4" w:rsidRPr="004151FC" w:rsidRDefault="005D6AA4" w:rsidP="009A393C">
      <w:pPr>
        <w:pStyle w:val="BodyTextGloss"/>
      </w:pPr>
      <w:r w:rsidRPr="004151FC">
        <w:t xml:space="preserve">The </w:t>
      </w:r>
      <w:r w:rsidRPr="004151FC">
        <w:rPr>
          <w:b/>
        </w:rPr>
        <w:t>RDS</w:t>
      </w:r>
      <w:r w:rsidRPr="004151FC">
        <w:t xml:space="preserve"> architecture allows Windows </w:t>
      </w:r>
      <w:r w:rsidR="00295A04" w:rsidRPr="004151FC">
        <w:t>applications, resources,</w:t>
      </w:r>
      <w:r w:rsidRPr="004151FC">
        <w:t xml:space="preserve"> and the desktop of the computer running </w:t>
      </w:r>
      <w:r w:rsidRPr="004151FC">
        <w:rPr>
          <w:b/>
        </w:rPr>
        <w:t>RDS</w:t>
      </w:r>
      <w:r w:rsidRPr="004151FC">
        <w:t xml:space="preserve"> to be accessible to any remote client computer that supports the Remote Desktop Protocol. </w:t>
      </w:r>
      <w:r w:rsidR="004577B4" w:rsidRPr="004151FC">
        <w:t xml:space="preserve">The RDP protocol enables the negotiation of client and server settings </w:t>
      </w:r>
      <w:r w:rsidR="00550812">
        <w:t xml:space="preserve">while </w:t>
      </w:r>
      <w:r w:rsidR="007E57E4" w:rsidRPr="004151FC">
        <w:t>an</w:t>
      </w:r>
      <w:r w:rsidR="004577B4" w:rsidRPr="004151FC">
        <w:t xml:space="preserve"> RDP connection</w:t>
      </w:r>
      <w:r w:rsidR="00550812">
        <w:t xml:space="preserve"> persists</w:t>
      </w:r>
      <w:r w:rsidR="004577B4" w:rsidRPr="004151FC">
        <w:t xml:space="preserve">, so that input, graphics, and other data can be </w:t>
      </w:r>
      <w:r w:rsidR="00515A8E" w:rsidRPr="004151FC">
        <w:t xml:space="preserve">processed through the </w:t>
      </w:r>
      <w:r w:rsidR="006E1D25">
        <w:t xml:space="preserve">associated message </w:t>
      </w:r>
      <w:r w:rsidR="004577B4" w:rsidRPr="004151FC">
        <w:t>exchange</w:t>
      </w:r>
      <w:r w:rsidR="006E1D25">
        <w:t>s</w:t>
      </w:r>
      <w:r w:rsidR="004577B4" w:rsidRPr="004151FC">
        <w:t xml:space="preserve"> between client and server.</w:t>
      </w:r>
    </w:p>
    <w:p w14:paraId="3BD23E26" w14:textId="77777777" w:rsidR="009D0FF5" w:rsidRDefault="005D6AA4" w:rsidP="00847E75">
      <w:pPr>
        <w:pStyle w:val="BodyTextGloss"/>
      </w:pPr>
      <w:r w:rsidRPr="004151FC">
        <w:rPr>
          <w:b/>
        </w:rPr>
        <w:lastRenderedPageBreak/>
        <w:t>RDS</w:t>
      </w:r>
      <w:r w:rsidRPr="004151FC">
        <w:t xml:space="preserve"> consists of a family of RDP protocols that include a core protocol known as MS-RDPBCGR, along with </w:t>
      </w:r>
      <w:r w:rsidR="001F0004" w:rsidRPr="004151FC">
        <w:t>many</w:t>
      </w:r>
      <w:r w:rsidRPr="004151FC">
        <w:t xml:space="preserve"> other RDP protocols that are referred to as extensions, such as MS-RDPEUSB, MS-RDPEVOR, MS-RDPRFX, MS-RDPEI, and so on.</w:t>
      </w:r>
      <w:r w:rsidR="00160672">
        <w:t xml:space="preserve"> </w:t>
      </w:r>
    </w:p>
    <w:p w14:paraId="36E7ED11" w14:textId="555964BE" w:rsidR="00034331" w:rsidRDefault="009D0FF5" w:rsidP="00847E75">
      <w:pPr>
        <w:pStyle w:val="BodyTextGloss"/>
      </w:pPr>
      <w:r>
        <w:t>Review the</w:t>
      </w:r>
      <w:r w:rsidR="00160672">
        <w:t xml:space="preserve"> </w:t>
      </w:r>
      <w:hyperlink r:id="rId20" w:history="1">
        <w:r w:rsidR="00160672" w:rsidRPr="004C77D1">
          <w:rPr>
            <w:rStyle w:val="Hyperlink"/>
            <w:b/>
            <w:bCs/>
            <w:color w:val="0070C0"/>
          </w:rPr>
          <w:t>Technical Documentation</w:t>
        </w:r>
      </w:hyperlink>
      <w:r w:rsidR="00160672">
        <w:t xml:space="preserve"> </w:t>
      </w:r>
      <w:r>
        <w:t xml:space="preserve">site </w:t>
      </w:r>
      <w:r w:rsidR="00160672">
        <w:t>for more information on RDP protocol extension specifications.</w:t>
      </w:r>
      <w:r w:rsidR="004C017E">
        <w:t xml:space="preserve"> </w:t>
      </w:r>
    </w:p>
    <w:p w14:paraId="7970555D" w14:textId="37ABF273" w:rsidR="005D6AA4" w:rsidRDefault="0044730F" w:rsidP="00847E75">
      <w:pPr>
        <w:pStyle w:val="BodyTextGloss"/>
        <w:rPr>
          <w:rStyle w:val="Hyperlink"/>
          <w:b/>
          <w:bCs/>
        </w:rPr>
      </w:pPr>
      <w:r w:rsidRPr="006264DC">
        <w:rPr>
          <w:b/>
          <w:bCs/>
        </w:rPr>
        <w:t>See Also</w:t>
      </w:r>
      <w:r>
        <w:t>:</w:t>
      </w:r>
      <w:r w:rsidR="00034331">
        <w:t xml:space="preserve"> </w:t>
      </w:r>
      <w:r>
        <w:t xml:space="preserve"> </w:t>
      </w:r>
      <w:hyperlink w:anchor="_7.1__Resources" w:history="1">
        <w:r w:rsidRPr="006264DC">
          <w:rPr>
            <w:rStyle w:val="Hyperlink"/>
            <w:b/>
            <w:bCs/>
          </w:rPr>
          <w:t>Resources</w:t>
        </w:r>
      </w:hyperlink>
    </w:p>
    <w:p w14:paraId="18862A33" w14:textId="77777777" w:rsidR="00526977" w:rsidRDefault="00526977" w:rsidP="00875413">
      <w:pPr>
        <w:pStyle w:val="BodyTextSpacer"/>
        <w:rPr>
          <w:rStyle w:val="Hyperlink"/>
          <w:b/>
          <w:bCs/>
        </w:rPr>
      </w:pPr>
    </w:p>
    <w:p w14:paraId="6C836A48" w14:textId="36FF4EBD" w:rsidR="00526977" w:rsidRPr="004151FC" w:rsidRDefault="00526977" w:rsidP="00847E75">
      <w:pPr>
        <w:pStyle w:val="BodyTextGloss"/>
      </w:pPr>
      <w:bookmarkStart w:id="30" w:name="SecureShell_trm"/>
      <w:r>
        <w:rPr>
          <w:b/>
          <w:bCs/>
        </w:rPr>
        <w:t>Secure Shell (SSH)</w:t>
      </w:r>
      <w:bookmarkEnd w:id="30"/>
      <w:r w:rsidRPr="004151FC">
        <w:t xml:space="preserve"> —</w:t>
      </w:r>
      <w:r>
        <w:t xml:space="preserve"> </w:t>
      </w:r>
      <w:r w:rsidRPr="00526977">
        <w:t xml:space="preserve">a program </w:t>
      </w:r>
      <w:r>
        <w:t>that enables</w:t>
      </w:r>
      <w:r w:rsidRPr="00526977">
        <w:t xml:space="preserve"> log</w:t>
      </w:r>
      <w:r>
        <w:t>ging-</w:t>
      </w:r>
      <w:r w:rsidRPr="00526977">
        <w:t>in</w:t>
      </w:r>
      <w:r>
        <w:t xml:space="preserve"> </w:t>
      </w:r>
      <w:r w:rsidRPr="00526977">
        <w:t>to another computer over a network,</w:t>
      </w:r>
      <w:r w:rsidR="00C50329">
        <w:t xml:space="preserve"> </w:t>
      </w:r>
      <w:r w:rsidRPr="00526977">
        <w:t>execut</w:t>
      </w:r>
      <w:r>
        <w:t>ing</w:t>
      </w:r>
      <w:r w:rsidRPr="00526977">
        <w:t xml:space="preserve"> commands </w:t>
      </w:r>
      <w:r>
        <w:t>on</w:t>
      </w:r>
      <w:r w:rsidRPr="00526977">
        <w:t xml:space="preserve"> </w:t>
      </w:r>
      <w:r w:rsidR="00875413">
        <w:t>the</w:t>
      </w:r>
      <w:r w:rsidR="00875413" w:rsidRPr="00526977">
        <w:t xml:space="preserve"> </w:t>
      </w:r>
      <w:r w:rsidRPr="00526977">
        <w:t>remote machine, and mov</w:t>
      </w:r>
      <w:r>
        <w:t>ing</w:t>
      </w:r>
      <w:r w:rsidRPr="00526977">
        <w:t xml:space="preserve"> files from one machine to another. </w:t>
      </w:r>
      <w:r>
        <w:t>P</w:t>
      </w:r>
      <w:r w:rsidRPr="00526977">
        <w:t xml:space="preserve">rovides strong authentication </w:t>
      </w:r>
      <w:r>
        <w:t xml:space="preserve">facilities </w:t>
      </w:r>
      <w:r w:rsidRPr="00526977">
        <w:t>and secure communications over insecure channels.</w:t>
      </w:r>
    </w:p>
    <w:p w14:paraId="00625A8B" w14:textId="77777777" w:rsidR="00CE2BEA" w:rsidRDefault="00CE2BEA" w:rsidP="00C27E16">
      <w:pPr>
        <w:pStyle w:val="BodyTextSpacer"/>
        <w:ind w:left="288"/>
      </w:pPr>
    </w:p>
    <w:p w14:paraId="43DB8967" w14:textId="4575C6FE" w:rsidR="00A77924" w:rsidRDefault="00D8305F" w:rsidP="00CF3D81">
      <w:pPr>
        <w:pStyle w:val="BodyTextGloss"/>
        <w:ind w:left="270"/>
      </w:pPr>
      <w:bookmarkStart w:id="31" w:name="SUT_trm"/>
      <w:r w:rsidRPr="004C77D1">
        <w:rPr>
          <w:b/>
          <w:color w:val="auto"/>
        </w:rPr>
        <w:t>SUT computer</w:t>
      </w:r>
      <w:bookmarkEnd w:id="31"/>
      <w:r w:rsidR="003E76FD" w:rsidRPr="004151FC">
        <w:t xml:space="preserve"> — </w:t>
      </w:r>
      <w:r w:rsidR="00DD2731" w:rsidRPr="004151FC">
        <w:t xml:space="preserve">the system under test (SUT) is the </w:t>
      </w:r>
      <w:r w:rsidRPr="004151FC">
        <w:t>computer that hosts the system against which the pre-</w:t>
      </w:r>
      <w:r w:rsidR="000F4164" w:rsidRPr="004151FC">
        <w:t>defined</w:t>
      </w:r>
      <w:r w:rsidRPr="004151FC">
        <w:t xml:space="preserve"> </w:t>
      </w:r>
      <w:r w:rsidR="007E775A" w:rsidRPr="004151FC">
        <w:t>T</w:t>
      </w:r>
      <w:r w:rsidRPr="004151FC">
        <w:t xml:space="preserve">est </w:t>
      </w:r>
      <w:r w:rsidR="007E775A" w:rsidRPr="004151FC">
        <w:t>C</w:t>
      </w:r>
      <w:r w:rsidRPr="004151FC">
        <w:t xml:space="preserve">ases are to be run by the </w:t>
      </w:r>
      <w:r w:rsidR="001F0004" w:rsidRPr="00E01DA1">
        <w:rPr>
          <w:b/>
          <w:bCs/>
          <w:color w:val="00B050"/>
        </w:rPr>
        <w:t>RDPCETS</w:t>
      </w:r>
      <w:r w:rsidRPr="007E0AEC">
        <w:t xml:space="preserve"> </w:t>
      </w:r>
      <w:r w:rsidRPr="004151FC">
        <w:t xml:space="preserve">that is installed on </w:t>
      </w:r>
      <w:r w:rsidR="000F4164" w:rsidRPr="004151FC">
        <w:t>the</w:t>
      </w:r>
      <w:r w:rsidRPr="004151FC">
        <w:t xml:space="preserve"> </w:t>
      </w:r>
      <w:hyperlink w:anchor="DriverComputer_trm" w:history="1">
        <w:r w:rsidRPr="006F2E9C">
          <w:rPr>
            <w:rStyle w:val="Hyperlink"/>
            <w:b/>
            <w:color w:val="00B050"/>
            <w:u w:val="none"/>
          </w:rPr>
          <w:t>Driver computer</w:t>
        </w:r>
      </w:hyperlink>
      <w:r w:rsidRPr="004151FC">
        <w:t>.</w:t>
      </w:r>
      <w:r w:rsidRPr="007E0AEC">
        <w:t xml:space="preserve"> </w:t>
      </w:r>
      <w:r w:rsidR="00437740" w:rsidRPr="004151FC">
        <w:t xml:space="preserve">Typically, the </w:t>
      </w:r>
      <w:r w:rsidR="001F0004" w:rsidRPr="00E01DA1">
        <w:rPr>
          <w:b/>
          <w:bCs/>
          <w:color w:val="00B050"/>
        </w:rPr>
        <w:t>RDPCETS</w:t>
      </w:r>
      <w:r w:rsidR="001F0004" w:rsidRPr="007E0AEC" w:rsidDel="001F0004">
        <w:t xml:space="preserve"> </w:t>
      </w:r>
      <w:r w:rsidR="00437740" w:rsidRPr="004151FC">
        <w:t>tests a</w:t>
      </w:r>
      <w:r w:rsidRPr="004151FC">
        <w:t xml:space="preserve">n implementation of </w:t>
      </w:r>
      <w:r w:rsidR="00B61C9A" w:rsidRPr="004151FC">
        <w:t>one or more</w:t>
      </w:r>
      <w:r w:rsidR="001F0004" w:rsidRPr="004151FC">
        <w:t xml:space="preserve"> RDP protocol</w:t>
      </w:r>
      <w:r w:rsidR="00B61C9A" w:rsidRPr="004151FC">
        <w:t>s</w:t>
      </w:r>
      <w:r w:rsidR="00437740" w:rsidRPr="004151FC">
        <w:t xml:space="preserve">, which can be either </w:t>
      </w:r>
      <w:r w:rsidR="007E775A" w:rsidRPr="004151FC">
        <w:t xml:space="preserve">proprietary, </w:t>
      </w:r>
      <w:r w:rsidR="00437740" w:rsidRPr="004151FC">
        <w:t>develope</w:t>
      </w:r>
      <w:r w:rsidR="000F4164" w:rsidRPr="004151FC">
        <w:t>d</w:t>
      </w:r>
      <w:r w:rsidR="00437740" w:rsidRPr="004151FC">
        <w:t xml:space="preserve"> </w:t>
      </w:r>
      <w:r w:rsidR="001F0004" w:rsidRPr="004151FC">
        <w:t xml:space="preserve">RDP </w:t>
      </w:r>
      <w:r w:rsidR="00437740" w:rsidRPr="004151FC">
        <w:t>implementation</w:t>
      </w:r>
      <w:r w:rsidR="00B61C9A" w:rsidRPr="004151FC">
        <w:t>s</w:t>
      </w:r>
      <w:r w:rsidR="002D2EF2" w:rsidRPr="004151FC">
        <w:t>;</w:t>
      </w:r>
      <w:r w:rsidRPr="004151FC">
        <w:t xml:space="preserve"> or the </w:t>
      </w:r>
      <w:r w:rsidR="001F0004" w:rsidRPr="004151FC">
        <w:rPr>
          <w:bCs/>
        </w:rPr>
        <w:t>R</w:t>
      </w:r>
      <w:r w:rsidR="001F0004" w:rsidRPr="004151FC">
        <w:t>emote Desktop S</w:t>
      </w:r>
      <w:r w:rsidRPr="004151FC">
        <w:t>ervice that run</w:t>
      </w:r>
      <w:r w:rsidR="009D0FF5">
        <w:t>s</w:t>
      </w:r>
      <w:r w:rsidRPr="004151FC">
        <w:t xml:space="preserve"> on the </w:t>
      </w:r>
      <w:r w:rsidR="00437740" w:rsidRPr="004151FC">
        <w:rPr>
          <w:b/>
          <w:bCs/>
        </w:rPr>
        <w:t>SUT computer</w:t>
      </w:r>
      <w:r w:rsidR="00437740" w:rsidRPr="004151FC">
        <w:t xml:space="preserve"> by default. </w:t>
      </w:r>
      <w:r w:rsidR="00F2438D">
        <w:t xml:space="preserve">See </w:t>
      </w:r>
      <w:r w:rsidR="00A77924" w:rsidRPr="00225EFF">
        <w:rPr>
          <w:rStyle w:val="Hyperlink"/>
          <w:b/>
          <w:bCs/>
          <w:color w:val="0070C0"/>
        </w:rPr>
        <w:fldChar w:fldCharType="begin"/>
      </w:r>
      <w:r w:rsidR="00A77924" w:rsidRPr="00225EFF">
        <w:rPr>
          <w:rStyle w:val="Hyperlink"/>
          <w:b/>
          <w:bCs/>
          <w:color w:val="0070C0"/>
        </w:rPr>
        <w:instrText xml:space="preserve"> REF _Ref129196788 \h </w:instrText>
      </w:r>
      <w:r w:rsidR="002F6E5E" w:rsidRPr="00225EFF">
        <w:rPr>
          <w:rStyle w:val="Hyperlink"/>
          <w:b/>
          <w:bCs/>
          <w:color w:val="0070C0"/>
        </w:rPr>
        <w:instrText xml:space="preserve"> \* MERGEFORMAT </w:instrText>
      </w:r>
      <w:r w:rsidR="00A77924" w:rsidRPr="00225EFF">
        <w:rPr>
          <w:rStyle w:val="Hyperlink"/>
          <w:b/>
          <w:bCs/>
          <w:color w:val="0070C0"/>
        </w:rPr>
      </w:r>
      <w:r w:rsidR="00A77924" w:rsidRPr="00225EFF">
        <w:rPr>
          <w:rStyle w:val="Hyperlink"/>
          <w:b/>
          <w:bCs/>
          <w:color w:val="0070C0"/>
        </w:rPr>
        <w:fldChar w:fldCharType="separate"/>
      </w:r>
      <w:r w:rsidR="00DF657B" w:rsidRPr="00DF657B">
        <w:rPr>
          <w:rStyle w:val="Hyperlink"/>
          <w:b/>
          <w:bCs/>
          <w:color w:val="0070C0"/>
        </w:rPr>
        <w:t>Figure 3</w:t>
      </w:r>
      <w:r w:rsidR="00A77924" w:rsidRPr="00225EFF">
        <w:rPr>
          <w:rStyle w:val="Hyperlink"/>
          <w:b/>
          <w:bCs/>
          <w:color w:val="0070C0"/>
        </w:rPr>
        <w:fldChar w:fldCharType="end"/>
      </w:r>
      <w:r w:rsidR="00A77924">
        <w:t>.</w:t>
      </w:r>
    </w:p>
    <w:p w14:paraId="798C3C79" w14:textId="06BDFCA0" w:rsidR="001D0B35" w:rsidRPr="002F6E5E" w:rsidRDefault="00A83776" w:rsidP="00D94E33">
      <w:pPr>
        <w:pStyle w:val="MoreInfo"/>
      </w:pPr>
      <w:r>
        <w:pict w14:anchorId="46B13F86">
          <v:shape id="_x0000_i1030" type="#_x0000_t75" style="width:15.45pt;height:15.45pt;visibility:visible;mso-wrap-style:square">
            <v:imagedata r:id="rId14" o:title=""/>
          </v:shape>
        </w:pict>
      </w:r>
      <w:r w:rsidR="005F3150">
        <w:t xml:space="preserve"> </w:t>
      </w:r>
      <w:r w:rsidR="001D0B35" w:rsidRPr="002F6E5E">
        <w:rPr>
          <w:rStyle w:val="MoreInfoChar"/>
          <w:b/>
          <w:bCs/>
        </w:rPr>
        <w:t>Note</w:t>
      </w:r>
    </w:p>
    <w:p w14:paraId="4311E808" w14:textId="4500855B" w:rsidR="00312113" w:rsidRPr="004151FC" w:rsidRDefault="00437740" w:rsidP="00875413">
      <w:pPr>
        <w:pStyle w:val="MoreInfoText"/>
      </w:pPr>
      <w:r w:rsidRPr="004151FC">
        <w:t xml:space="preserve">For purposes of this </w:t>
      </w:r>
      <w:r w:rsidR="003F4CCE" w:rsidRPr="004151FC">
        <w:t xml:space="preserve">training and the preconfigured </w:t>
      </w:r>
      <w:r w:rsidR="00F2438D">
        <w:t xml:space="preserve">environment </w:t>
      </w:r>
      <w:r w:rsidR="003F4CCE" w:rsidRPr="004151FC">
        <w:t>set up that is used</w:t>
      </w:r>
      <w:r w:rsidRPr="004151FC">
        <w:t xml:space="preserve">, the </w:t>
      </w:r>
      <w:r w:rsidR="00942B78" w:rsidRPr="004151FC">
        <w:t xml:space="preserve">Microsoft </w:t>
      </w:r>
      <w:r w:rsidR="001B5EDD" w:rsidRPr="004151FC">
        <w:t>Remote Desktop Service</w:t>
      </w:r>
      <w:r w:rsidRPr="004151FC">
        <w:t xml:space="preserve"> on the </w:t>
      </w:r>
      <w:r w:rsidRPr="004151FC">
        <w:rPr>
          <w:b/>
        </w:rPr>
        <w:t>SUT computer</w:t>
      </w:r>
      <w:r w:rsidRPr="004151FC">
        <w:t xml:space="preserve"> serve</w:t>
      </w:r>
      <w:r w:rsidR="00160672">
        <w:t>s</w:t>
      </w:r>
      <w:r w:rsidRPr="004151FC">
        <w:t xml:space="preserve"> as the </w:t>
      </w:r>
      <w:r w:rsidR="00AF07D7" w:rsidRPr="004151FC">
        <w:t xml:space="preserve">underlying </w:t>
      </w:r>
      <w:r w:rsidRPr="004151FC">
        <w:t>implementation</w:t>
      </w:r>
      <w:r w:rsidR="00277A8C" w:rsidRPr="004151FC">
        <w:t xml:space="preserve"> being tested</w:t>
      </w:r>
      <w:r w:rsidRPr="004151FC">
        <w:t>.</w:t>
      </w:r>
      <w:r w:rsidR="00957E8E" w:rsidRPr="004151FC">
        <w:t xml:space="preserve"> </w:t>
      </w:r>
      <w:r w:rsidR="003F4CCE" w:rsidRPr="004151FC">
        <w:t>In the test environment</w:t>
      </w:r>
      <w:r w:rsidR="00277A8C" w:rsidRPr="004151FC">
        <w:t xml:space="preserve"> for this </w:t>
      </w:r>
      <w:r w:rsidR="001D0B35">
        <w:t xml:space="preserve">Hands On Lab (HOL) </w:t>
      </w:r>
      <w:r w:rsidR="00277A8C" w:rsidRPr="004151FC">
        <w:t>training</w:t>
      </w:r>
      <w:r w:rsidR="003F4CCE" w:rsidRPr="004151FC">
        <w:t>, t</w:t>
      </w:r>
      <w:r w:rsidR="00957E8E" w:rsidRPr="004151FC">
        <w:t xml:space="preserve">his computer typically runs a </w:t>
      </w:r>
      <w:r w:rsidR="00942B78" w:rsidRPr="004151FC">
        <w:t xml:space="preserve">Microsoft </w:t>
      </w:r>
      <w:r w:rsidR="001B5EDD" w:rsidRPr="004151FC">
        <w:t xml:space="preserve">Windows </w:t>
      </w:r>
      <w:r w:rsidR="00107B43">
        <w:t>11</w:t>
      </w:r>
      <w:r w:rsidR="00107B43" w:rsidRPr="004151FC">
        <w:t xml:space="preserve"> </w:t>
      </w:r>
      <w:r w:rsidR="001B5EDD" w:rsidRPr="004151FC">
        <w:t xml:space="preserve">client </w:t>
      </w:r>
      <w:r w:rsidR="00957E8E" w:rsidRPr="004151FC">
        <w:t>operating system.</w:t>
      </w:r>
    </w:p>
    <w:p w14:paraId="5FFC9800" w14:textId="77777777" w:rsidR="00EE310C" w:rsidRPr="004151FC" w:rsidRDefault="00EE310C" w:rsidP="002D2EF2">
      <w:pPr>
        <w:pStyle w:val="BodyTextSpacer"/>
      </w:pPr>
    </w:p>
    <w:p w14:paraId="375326CA" w14:textId="54432E5F" w:rsidR="00770847" w:rsidRPr="004151FC" w:rsidRDefault="00EE310C" w:rsidP="00E320B0">
      <w:pPr>
        <w:pStyle w:val="BodyTextGloss"/>
      </w:pPr>
      <w:bookmarkStart w:id="32" w:name="TestCase_trm"/>
      <w:r w:rsidRPr="004151FC">
        <w:rPr>
          <w:b/>
        </w:rPr>
        <w:t>Test Case</w:t>
      </w:r>
      <w:bookmarkEnd w:id="32"/>
      <w:r w:rsidRPr="004151FC">
        <w:rPr>
          <w:b/>
        </w:rPr>
        <w:t xml:space="preserve"> </w:t>
      </w:r>
      <w:r w:rsidRPr="004151FC">
        <w:t>—</w:t>
      </w:r>
      <w:r w:rsidR="008968F6" w:rsidRPr="004151FC">
        <w:t xml:space="preserve"> </w:t>
      </w:r>
      <w:r w:rsidR="00CF5236" w:rsidRPr="004151FC">
        <w:t xml:space="preserve">a </w:t>
      </w:r>
      <w:r w:rsidR="00CA3AD5">
        <w:t xml:space="preserve">program </w:t>
      </w:r>
      <w:r w:rsidR="00CF5236" w:rsidRPr="004151FC">
        <w:t>hosted by the Test Suite</w:t>
      </w:r>
      <w:r w:rsidR="00546D7F" w:rsidRPr="004151FC">
        <w:t xml:space="preserve"> that is designed to test unique aspects of </w:t>
      </w:r>
      <w:r w:rsidR="00770847" w:rsidRPr="004151FC">
        <w:t>RDP</w:t>
      </w:r>
      <w:r w:rsidR="00BF50B2" w:rsidRPr="004151FC">
        <w:t xml:space="preserve"> features </w:t>
      </w:r>
      <w:r w:rsidR="00277A8C" w:rsidRPr="004151FC">
        <w:t>that use</w:t>
      </w:r>
      <w:r w:rsidR="00BF50B2" w:rsidRPr="004151FC">
        <w:t xml:space="preserve"> the</w:t>
      </w:r>
      <w:r w:rsidR="00481F0F" w:rsidRPr="004151FC">
        <w:t xml:space="preserve"> </w:t>
      </w:r>
      <w:r w:rsidR="00770847" w:rsidRPr="004151FC">
        <w:t>RDP</w:t>
      </w:r>
      <w:r w:rsidR="00770847" w:rsidRPr="004151FC">
        <w:rPr>
          <w:rStyle w:val="Hyperlink"/>
          <w:color w:val="1F3864" w:themeColor="accent1" w:themeShade="80"/>
          <w:u w:val="none"/>
        </w:rPr>
        <w:t xml:space="preserve"> protocols</w:t>
      </w:r>
      <w:r w:rsidR="00233562">
        <w:rPr>
          <w:rStyle w:val="Hyperlink"/>
          <w:color w:val="1F3864" w:themeColor="accent1" w:themeShade="80"/>
          <w:u w:val="none"/>
        </w:rPr>
        <w:t>,</w:t>
      </w:r>
      <w:r w:rsidR="00481F0F" w:rsidRPr="004151FC">
        <w:t xml:space="preserve"> </w:t>
      </w:r>
      <w:r w:rsidR="0049115C" w:rsidRPr="004151FC">
        <w:t>within the context of</w:t>
      </w:r>
      <w:r w:rsidR="00835931" w:rsidRPr="004151FC">
        <w:t xml:space="preserve"> a</w:t>
      </w:r>
      <w:r w:rsidR="00942576" w:rsidRPr="004151FC">
        <w:t xml:space="preserve">n </w:t>
      </w:r>
      <w:r w:rsidR="00770847" w:rsidRPr="004151FC">
        <w:t xml:space="preserve">RDP </w:t>
      </w:r>
      <w:r w:rsidR="0049115C" w:rsidRPr="004151FC">
        <w:t xml:space="preserve">client and </w:t>
      </w:r>
      <w:r w:rsidR="00852E41" w:rsidRPr="004151FC">
        <w:t xml:space="preserve">RDP </w:t>
      </w:r>
      <w:r w:rsidR="008B5A24" w:rsidRPr="004151FC">
        <w:t>server</w:t>
      </w:r>
      <w:r w:rsidR="00820E26" w:rsidRPr="004151FC">
        <w:t xml:space="preserve"> </w:t>
      </w:r>
      <w:r w:rsidR="00A60476" w:rsidRPr="004151FC">
        <w:t xml:space="preserve">communication </w:t>
      </w:r>
      <w:r w:rsidR="002569BE" w:rsidRPr="004151FC">
        <w:t>session</w:t>
      </w:r>
      <w:r w:rsidR="008B5A24" w:rsidRPr="004151FC">
        <w:t>.</w:t>
      </w:r>
    </w:p>
    <w:p w14:paraId="70C0E3F5" w14:textId="2A5CB279" w:rsidR="00770847" w:rsidRPr="004151FC" w:rsidRDefault="00A83776" w:rsidP="004C77D1">
      <w:pPr>
        <w:pStyle w:val="BodyTextGloss"/>
      </w:pPr>
      <w:bookmarkStart w:id="33" w:name="_Hlk128589353"/>
      <w:r>
        <w:pict w14:anchorId="0DFF8575">
          <v:shape id="Picture 63" o:spid="_x0000_i1031" type="#_x0000_t75" style="width:15.45pt;height:15.45pt;visibility:visible;mso-wrap-style:square" o:bullet="t">
            <v:imagedata r:id="rId14" o:title=""/>
          </v:shape>
        </w:pict>
      </w:r>
      <w:r w:rsidR="00F9568D">
        <w:t xml:space="preserve"> </w:t>
      </w:r>
      <w:r w:rsidR="00D21814" w:rsidRPr="00F16E3D">
        <w:rPr>
          <w:rStyle w:val="MoreInfoChar"/>
        </w:rPr>
        <w:t>Note</w:t>
      </w:r>
      <w:bookmarkEnd w:id="33"/>
    </w:p>
    <w:p w14:paraId="094299B3" w14:textId="0C2107ED" w:rsidR="00EE310C" w:rsidRPr="00705971" w:rsidRDefault="00770847" w:rsidP="004C77D1">
      <w:pPr>
        <w:pStyle w:val="MoreInfoText"/>
      </w:pPr>
      <w:r w:rsidRPr="00355EB0">
        <w:t>A</w:t>
      </w:r>
      <w:r w:rsidR="00D21814" w:rsidRPr="00355EB0">
        <w:t>n</w:t>
      </w:r>
      <w:r w:rsidR="00D21814" w:rsidRPr="004151FC">
        <w:t xml:space="preserve"> </w:t>
      </w:r>
      <w:r w:rsidRPr="00F16E3D">
        <w:rPr>
          <w:b/>
          <w:bCs w:val="0"/>
          <w:color w:val="00B050"/>
        </w:rPr>
        <w:t>RDPCETS</w:t>
      </w:r>
      <w:r w:rsidDel="00770847">
        <w:t xml:space="preserve"> </w:t>
      </w:r>
      <w:r w:rsidR="00D21814" w:rsidRPr="00355EB0">
        <w:t xml:space="preserve">installation can contain </w:t>
      </w:r>
      <w:r w:rsidR="0041127A" w:rsidRPr="00355EB0">
        <w:t xml:space="preserve">many </w:t>
      </w:r>
      <w:r w:rsidR="00F73AAB" w:rsidRPr="00355EB0">
        <w:t>hundreds</w:t>
      </w:r>
      <w:r w:rsidR="00D21814" w:rsidRPr="00355EB0">
        <w:t xml:space="preserve"> of </w:t>
      </w:r>
      <w:r w:rsidR="00D21814" w:rsidRPr="004151FC">
        <w:t>Test Cases</w:t>
      </w:r>
      <w:r w:rsidR="00D21814" w:rsidRPr="00355EB0">
        <w:rPr>
          <w:rStyle w:val="Hyperlink"/>
          <w:b/>
          <w:bCs w:val="0"/>
          <w:color w:val="1F3864" w:themeColor="accent1" w:themeShade="80"/>
          <w:u w:val="none"/>
        </w:rPr>
        <w:t>.</w:t>
      </w:r>
    </w:p>
    <w:p w14:paraId="1B1DD33D" w14:textId="623D883A" w:rsidR="00D6002C" w:rsidRPr="00705971" w:rsidRDefault="00D6002C" w:rsidP="007B0BD0">
      <w:pPr>
        <w:pStyle w:val="NormalLineSpacing"/>
        <w:rPr>
          <w:color w:val="1F3864" w:themeColor="accent1" w:themeShade="80"/>
        </w:rPr>
      </w:pPr>
    </w:p>
    <w:p w14:paraId="1DB68BCD" w14:textId="77777777" w:rsidR="00ED5458" w:rsidRPr="004151FC" w:rsidRDefault="00D6002C" w:rsidP="00CF3D81">
      <w:pPr>
        <w:spacing w:before="0" w:after="160" w:line="259" w:lineRule="auto"/>
        <w:ind w:left="270"/>
        <w:rPr>
          <w:color w:val="1F3864" w:themeColor="accent1" w:themeShade="80"/>
        </w:rPr>
      </w:pPr>
      <w:bookmarkStart w:id="34" w:name="VirtualMachine_trm"/>
      <w:r w:rsidRPr="004151FC">
        <w:rPr>
          <w:b/>
          <w:color w:val="1F3864" w:themeColor="accent1" w:themeShade="80"/>
        </w:rPr>
        <w:t>Virtual machine</w:t>
      </w:r>
      <w:bookmarkEnd w:id="34"/>
      <w:r w:rsidR="00B1223E" w:rsidRPr="004151FC">
        <w:rPr>
          <w:b/>
          <w:color w:val="1F3864" w:themeColor="accent1" w:themeShade="80"/>
        </w:rPr>
        <w:t xml:space="preserve"> (VM)</w:t>
      </w:r>
      <w:r w:rsidRPr="004151FC">
        <w:rPr>
          <w:b/>
          <w:color w:val="1F3864" w:themeColor="accent1" w:themeShade="80"/>
        </w:rPr>
        <w:t xml:space="preserve"> </w:t>
      </w:r>
      <w:r w:rsidRPr="004151FC">
        <w:rPr>
          <w:color w:val="1F3864" w:themeColor="accent1" w:themeShade="80"/>
        </w:rPr>
        <w:t xml:space="preserve">— </w:t>
      </w:r>
      <w:r w:rsidR="007B0BD0" w:rsidRPr="004151FC">
        <w:rPr>
          <w:color w:val="1F3864" w:themeColor="accent1" w:themeShade="80"/>
        </w:rPr>
        <w:t>typically</w:t>
      </w:r>
      <w:r w:rsidR="005977FF" w:rsidRPr="004151FC">
        <w:rPr>
          <w:color w:val="1F3864" w:themeColor="accent1" w:themeShade="80"/>
        </w:rPr>
        <w:t xml:space="preserve"> an emulation of a computer system</w:t>
      </w:r>
      <w:r w:rsidR="007B0BD0" w:rsidRPr="004151FC">
        <w:rPr>
          <w:color w:val="1F3864" w:themeColor="accent1" w:themeShade="80"/>
        </w:rPr>
        <w:t xml:space="preserve"> that has</w:t>
      </w:r>
      <w:r w:rsidR="005977FF" w:rsidRPr="004151FC">
        <w:rPr>
          <w:color w:val="1F3864" w:themeColor="accent1" w:themeShade="80"/>
        </w:rPr>
        <w:t xml:space="preserve"> </w:t>
      </w:r>
      <w:r w:rsidR="007B0BD0" w:rsidRPr="004151FC">
        <w:rPr>
          <w:color w:val="1F3864" w:themeColor="accent1" w:themeShade="80"/>
        </w:rPr>
        <w:t xml:space="preserve">a </w:t>
      </w:r>
      <w:r w:rsidR="005977FF" w:rsidRPr="004151FC">
        <w:rPr>
          <w:color w:val="1F3864" w:themeColor="accent1" w:themeShade="80"/>
        </w:rPr>
        <w:t>computer architecture and provide</w:t>
      </w:r>
      <w:r w:rsidR="007B0BD0" w:rsidRPr="004151FC">
        <w:rPr>
          <w:color w:val="1F3864" w:themeColor="accent1" w:themeShade="80"/>
        </w:rPr>
        <w:t>s</w:t>
      </w:r>
      <w:r w:rsidR="005977FF" w:rsidRPr="004151FC">
        <w:rPr>
          <w:color w:val="1F3864" w:themeColor="accent1" w:themeShade="80"/>
        </w:rPr>
        <w:t xml:space="preserve"> </w:t>
      </w:r>
      <w:r w:rsidR="007B0BD0" w:rsidRPr="004151FC">
        <w:rPr>
          <w:color w:val="1F3864" w:themeColor="accent1" w:themeShade="80"/>
        </w:rPr>
        <w:t xml:space="preserve">the </w:t>
      </w:r>
      <w:r w:rsidR="005977FF" w:rsidRPr="004151FC">
        <w:rPr>
          <w:color w:val="1F3864" w:themeColor="accent1" w:themeShade="80"/>
        </w:rPr>
        <w:t>functionality of a physical computer</w:t>
      </w:r>
      <w:r w:rsidR="007B0BD0" w:rsidRPr="004151FC">
        <w:rPr>
          <w:color w:val="1F3864" w:themeColor="accent1" w:themeShade="80"/>
        </w:rPr>
        <w:t xml:space="preserve">, but its implementation is software based and has no physical component, other than a physical computer on which </w:t>
      </w:r>
      <w:r w:rsidR="005A1FDE" w:rsidRPr="004151FC">
        <w:rPr>
          <w:color w:val="1F3864" w:themeColor="accent1" w:themeShade="80"/>
        </w:rPr>
        <w:t>the</w:t>
      </w:r>
      <w:r w:rsidR="00B1223E" w:rsidRPr="004151FC">
        <w:rPr>
          <w:color w:val="1F3864" w:themeColor="accent1" w:themeShade="80"/>
        </w:rPr>
        <w:t xml:space="preserve"> </w:t>
      </w:r>
      <w:r w:rsidR="005A1FDE" w:rsidRPr="004151FC">
        <w:rPr>
          <w:color w:val="1F3864" w:themeColor="accent1" w:themeShade="80"/>
        </w:rPr>
        <w:t>VM</w:t>
      </w:r>
      <w:r w:rsidR="007B0BD0" w:rsidRPr="004151FC">
        <w:rPr>
          <w:color w:val="1F3864" w:themeColor="accent1" w:themeShade="80"/>
        </w:rPr>
        <w:t xml:space="preserve"> is hosted</w:t>
      </w:r>
      <w:r w:rsidR="005977FF" w:rsidRPr="004151FC">
        <w:rPr>
          <w:color w:val="1F3864" w:themeColor="accent1" w:themeShade="80"/>
        </w:rPr>
        <w:t>.</w:t>
      </w:r>
    </w:p>
    <w:p w14:paraId="1014C2AA" w14:textId="732CEE15" w:rsidR="005926C4" w:rsidRDefault="005926C4">
      <w:pPr>
        <w:spacing w:before="0" w:after="160" w:line="259" w:lineRule="auto"/>
        <w:rPr>
          <w:color w:val="1F3864" w:themeColor="accent1" w:themeShade="80"/>
        </w:rPr>
      </w:pPr>
      <w:r>
        <w:br w:type="page"/>
      </w:r>
    </w:p>
    <w:p w14:paraId="4E68677C" w14:textId="01B6EE6C" w:rsidR="00BA59FD" w:rsidRPr="00873228" w:rsidRDefault="00BA59FD" w:rsidP="00BA59FD">
      <w:pPr>
        <w:pStyle w:val="Heading1"/>
      </w:pPr>
      <w:bookmarkStart w:id="35" w:name="_Toc50370960"/>
      <w:bookmarkStart w:id="36" w:name="_Toc129679489"/>
      <w:r w:rsidRPr="00873228">
        <w:lastRenderedPageBreak/>
        <w:t>Concepts</w:t>
      </w:r>
      <w:bookmarkEnd w:id="35"/>
      <w:bookmarkEnd w:id="36"/>
    </w:p>
    <w:p w14:paraId="3C9A9B25" w14:textId="19B52721" w:rsidR="00182C00" w:rsidRDefault="005B2FD8" w:rsidP="00BF0C43">
      <w:r w:rsidRPr="00C27E16">
        <w:rPr>
          <w:rStyle w:val="BodyTextChar"/>
        </w:rPr>
        <w:t xml:space="preserve">This section </w:t>
      </w:r>
      <w:r w:rsidR="00AF7412" w:rsidRPr="00C27E16">
        <w:rPr>
          <w:rStyle w:val="BodyTextChar"/>
        </w:rPr>
        <w:t xml:space="preserve">briefly </w:t>
      </w:r>
      <w:r w:rsidR="00614F55" w:rsidRPr="00C27E16">
        <w:rPr>
          <w:rStyle w:val="BodyTextChar"/>
        </w:rPr>
        <w:t>describes</w:t>
      </w:r>
      <w:r w:rsidRPr="00C27E16">
        <w:rPr>
          <w:rStyle w:val="BodyTextChar"/>
        </w:rPr>
        <w:t xml:space="preserve"> </w:t>
      </w:r>
      <w:r w:rsidR="009A48A4" w:rsidRPr="00C27E16">
        <w:rPr>
          <w:rStyle w:val="BodyTextChar"/>
        </w:rPr>
        <w:t xml:space="preserve">the major concepts with which </w:t>
      </w:r>
      <w:r w:rsidR="000845B7" w:rsidRPr="00C27E16">
        <w:rPr>
          <w:rStyle w:val="BodyTextChar"/>
        </w:rPr>
        <w:t>you</w:t>
      </w:r>
      <w:r w:rsidR="009A48A4" w:rsidRPr="00C27E16">
        <w:rPr>
          <w:rStyle w:val="BodyTextChar"/>
        </w:rPr>
        <w:t xml:space="preserve"> will become familiar during the </w:t>
      </w:r>
      <w:r w:rsidR="00DD40D2">
        <w:rPr>
          <w:rStyle w:val="BodyTextChar"/>
        </w:rPr>
        <w:t>use</w:t>
      </w:r>
      <w:r w:rsidR="00DD40D2" w:rsidRPr="00C27E16">
        <w:rPr>
          <w:rStyle w:val="BodyTextChar"/>
        </w:rPr>
        <w:t xml:space="preserve"> </w:t>
      </w:r>
      <w:r w:rsidR="009A48A4" w:rsidRPr="00C27E16">
        <w:rPr>
          <w:rStyle w:val="BodyTextChar"/>
        </w:rPr>
        <w:t xml:space="preserve">of the </w:t>
      </w:r>
      <w:r w:rsidR="005E6311" w:rsidRPr="006264DC">
        <w:rPr>
          <w:rStyle w:val="BodyTextChar"/>
          <w:b/>
          <w:bCs/>
        </w:rPr>
        <w:t>RDP</w:t>
      </w:r>
      <w:r w:rsidR="00486D4B" w:rsidRPr="006264DC">
        <w:rPr>
          <w:rStyle w:val="BodyTextChar"/>
          <w:b/>
          <w:bCs/>
        </w:rPr>
        <w:t xml:space="preserve"> </w:t>
      </w:r>
      <w:r w:rsidR="004E4A4B" w:rsidRPr="006264DC">
        <w:rPr>
          <w:rStyle w:val="BodyTextChar"/>
          <w:b/>
          <w:bCs/>
        </w:rPr>
        <w:t>Client Test Suite</w:t>
      </w:r>
      <w:r w:rsidR="004E4A4B">
        <w:rPr>
          <w:rStyle w:val="BodyTextChar"/>
        </w:rPr>
        <w:t xml:space="preserve"> </w:t>
      </w:r>
      <w:r w:rsidR="00511A6E" w:rsidRPr="00C27E16">
        <w:rPr>
          <w:rStyle w:val="BodyTextChar"/>
        </w:rPr>
        <w:t xml:space="preserve">Lab </w:t>
      </w:r>
      <w:r w:rsidR="000950FF" w:rsidRPr="00C27E16">
        <w:rPr>
          <w:rStyle w:val="BodyTextChar"/>
        </w:rPr>
        <w:t>S</w:t>
      </w:r>
      <w:r w:rsidR="00511A6E" w:rsidRPr="00C27E16">
        <w:rPr>
          <w:rStyle w:val="BodyTextChar"/>
        </w:rPr>
        <w:t>ession</w:t>
      </w:r>
      <w:r w:rsidR="000950FF" w:rsidRPr="00C27E16">
        <w:rPr>
          <w:rStyle w:val="BodyTextChar"/>
        </w:rPr>
        <w:t xml:space="preserve"> Tutorial</w:t>
      </w:r>
      <w:r w:rsidR="00312572" w:rsidRPr="00C27E16">
        <w:rPr>
          <w:rStyle w:val="BodyTextChar"/>
        </w:rPr>
        <w:t xml:space="preserve">. </w:t>
      </w:r>
      <w:r w:rsidR="00182C00" w:rsidRPr="00C27E16">
        <w:rPr>
          <w:rStyle w:val="BodyTextChar"/>
        </w:rPr>
        <w:t>The</w:t>
      </w:r>
      <w:r w:rsidR="00614F55" w:rsidRPr="00C27E16">
        <w:rPr>
          <w:rStyle w:val="BodyTextChar"/>
        </w:rPr>
        <w:t xml:space="preserve"> material begins with </w:t>
      </w:r>
      <w:r w:rsidR="00182C00" w:rsidRPr="00C27E16">
        <w:rPr>
          <w:rStyle w:val="BodyTextChar"/>
        </w:rPr>
        <w:t xml:space="preserve">the basic concepts of </w:t>
      </w:r>
      <w:hyperlink w:anchor="Protocol_trm" w:history="1">
        <w:r w:rsidR="00182C00" w:rsidRPr="00C27E16">
          <w:rPr>
            <w:rStyle w:val="Hyperlink"/>
            <w:b/>
            <w:bCs/>
            <w:color w:val="1F3864" w:themeColor="accent1" w:themeShade="80"/>
            <w:u w:val="none"/>
          </w:rPr>
          <w:t>protocol</w:t>
        </w:r>
      </w:hyperlink>
      <w:r w:rsidR="00182C00" w:rsidRPr="00C27E16">
        <w:rPr>
          <w:rStyle w:val="BodyTextChar"/>
        </w:rPr>
        <w:t xml:space="preserve"> communication and descriptions of the test environment </w:t>
      </w:r>
      <w:r w:rsidR="00AD5877" w:rsidRPr="00873228">
        <w:rPr>
          <w:rStyle w:val="BodyTextChar"/>
        </w:rPr>
        <w:t>that</w:t>
      </w:r>
      <w:r w:rsidR="00182C00" w:rsidRPr="00873228">
        <w:rPr>
          <w:rStyle w:val="BodyTextChar"/>
        </w:rPr>
        <w:t xml:space="preserve"> you will be working</w:t>
      </w:r>
      <w:r w:rsidR="00AD5877" w:rsidRPr="00873228">
        <w:rPr>
          <w:rStyle w:val="BodyTextChar"/>
        </w:rPr>
        <w:t xml:space="preserve"> with</w:t>
      </w:r>
      <w:r w:rsidR="00182C00" w:rsidRPr="00C27E16">
        <w:rPr>
          <w:rStyle w:val="BodyTextChar"/>
        </w:rPr>
        <w:t xml:space="preserve">, as indicated in </w:t>
      </w:r>
      <w:hyperlink w:anchor="_3.1__What" w:history="1">
        <w:r w:rsidR="00182C00" w:rsidRPr="006264DC">
          <w:rPr>
            <w:rStyle w:val="Hyperlink"/>
            <w:b/>
            <w:bCs/>
          </w:rPr>
          <w:t>What You Will Learn</w:t>
        </w:r>
      </w:hyperlink>
      <w:r w:rsidR="007F1C4F" w:rsidRPr="00873228">
        <w:rPr>
          <w:rStyle w:val="BodyTextChar"/>
        </w:rPr>
        <w:t xml:space="preserve">, </w:t>
      </w:r>
      <w:r w:rsidR="00585E87" w:rsidRPr="00873228">
        <w:rPr>
          <w:rStyle w:val="BodyTextChar"/>
        </w:rPr>
        <w:t>directly ahead.</w:t>
      </w:r>
      <w:r w:rsidR="00182C00" w:rsidRPr="00873228">
        <w:rPr>
          <w:rStyle w:val="BodyTextChar"/>
        </w:rPr>
        <w:t xml:space="preserve"> This section also points you to </w:t>
      </w:r>
      <w:r w:rsidR="00585E87" w:rsidRPr="00873228">
        <w:rPr>
          <w:rStyle w:val="BodyTextChar"/>
        </w:rPr>
        <w:t xml:space="preserve">other sections of this Tutorial that show you </w:t>
      </w:r>
      <w:r w:rsidR="00182C00" w:rsidRPr="00873228">
        <w:rPr>
          <w:rStyle w:val="BodyTextChar"/>
        </w:rPr>
        <w:t xml:space="preserve">how </w:t>
      </w:r>
      <w:r w:rsidR="00585E87" w:rsidRPr="00873228">
        <w:rPr>
          <w:rStyle w:val="BodyTextChar"/>
        </w:rPr>
        <w:t>to</w:t>
      </w:r>
      <w:r w:rsidR="00182C00" w:rsidRPr="00873228">
        <w:rPr>
          <w:rStyle w:val="BodyTextChar"/>
        </w:rPr>
        <w:t xml:space="preserve"> use the </w:t>
      </w:r>
      <w:hyperlink w:anchor="ProtocolTestManager" w:history="1">
        <w:r w:rsidR="00DD40D2" w:rsidRPr="0052592D">
          <w:rPr>
            <w:rStyle w:val="Hyperlink"/>
            <w:b/>
            <w:bCs/>
            <w:color w:val="00B050"/>
          </w:rPr>
          <w:t>PTM Service</w:t>
        </w:r>
      </w:hyperlink>
      <w:r w:rsidR="00182C00" w:rsidRPr="005D6B61">
        <w:rPr>
          <w:rStyle w:val="BodyTextChar"/>
        </w:rPr>
        <w:t xml:space="preserve"> </w:t>
      </w:r>
      <w:r w:rsidR="00182C00" w:rsidRPr="00873228">
        <w:rPr>
          <w:rStyle w:val="BodyTextChar"/>
        </w:rPr>
        <w:t xml:space="preserve">to </w:t>
      </w:r>
      <w:r w:rsidR="00585E87" w:rsidRPr="00873228">
        <w:rPr>
          <w:rStyle w:val="BodyTextChar"/>
        </w:rPr>
        <w:t>configure</w:t>
      </w:r>
      <w:r w:rsidR="00182C00" w:rsidRPr="00873228">
        <w:rPr>
          <w:rStyle w:val="BodyTextChar"/>
        </w:rPr>
        <w:t xml:space="preserve"> the Test Suite, </w:t>
      </w:r>
      <w:r w:rsidR="00585E87" w:rsidRPr="00873228">
        <w:rPr>
          <w:rStyle w:val="BodyTextChar"/>
        </w:rPr>
        <w:t>select and run</w:t>
      </w:r>
      <w:r w:rsidR="00182C00" w:rsidRPr="00873228">
        <w:rPr>
          <w:rStyle w:val="BodyTextChar"/>
        </w:rPr>
        <w:t xml:space="preserve"> the </w:t>
      </w:r>
      <w:hyperlink w:anchor="TestCase_trm" w:history="1">
        <w:r w:rsidR="00182C00" w:rsidRPr="00C27E16">
          <w:rPr>
            <w:rStyle w:val="Hyperlink"/>
            <w:b/>
            <w:bCs/>
            <w:color w:val="00B050"/>
            <w:u w:val="none"/>
          </w:rPr>
          <w:t>Test Cases</w:t>
        </w:r>
      </w:hyperlink>
      <w:r w:rsidR="00182C00" w:rsidRPr="00873228">
        <w:rPr>
          <w:rStyle w:val="BodyTextChar"/>
        </w:rPr>
        <w:t>, and analyz</w:t>
      </w:r>
      <w:r w:rsidR="00585E87" w:rsidRPr="00873228">
        <w:rPr>
          <w:rStyle w:val="BodyTextChar"/>
        </w:rPr>
        <w:t>e</w:t>
      </w:r>
      <w:r w:rsidR="00182C00" w:rsidRPr="00873228">
        <w:rPr>
          <w:rStyle w:val="BodyTextChar"/>
        </w:rPr>
        <w:t xml:space="preserve"> the test results.</w:t>
      </w:r>
      <w:r w:rsidR="00182C00">
        <w:t xml:space="preserve"> </w:t>
      </w:r>
    </w:p>
    <w:p w14:paraId="7E7ADC3E" w14:textId="77777777" w:rsidR="00A76068" w:rsidRDefault="00A76068" w:rsidP="00A76068">
      <w:pPr>
        <w:pStyle w:val="NormalLineSpacing"/>
      </w:pPr>
    </w:p>
    <w:p w14:paraId="31EA472C" w14:textId="60D047E4" w:rsidR="00182C00" w:rsidRPr="00280BC5" w:rsidRDefault="00355EB0" w:rsidP="00F16E3D">
      <w:pPr>
        <w:pStyle w:val="MoreInfo"/>
        <w:ind w:left="0"/>
      </w:pPr>
      <w:r w:rsidRPr="00F16E3D">
        <w:rPr>
          <w:noProof/>
        </w:rPr>
        <w:drawing>
          <wp:inline distT="0" distB="0" distL="0" distR="0" wp14:anchorId="223AE1A5" wp14:editId="20EBBB19">
            <wp:extent cx="189865" cy="189865"/>
            <wp:effectExtent l="0" t="0" r="635" b="63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9865" cy="189865"/>
                    </a:xfrm>
                    <a:prstGeom prst="rect">
                      <a:avLst/>
                    </a:prstGeom>
                    <a:noFill/>
                    <a:ln>
                      <a:noFill/>
                    </a:ln>
                  </pic:spPr>
                </pic:pic>
              </a:graphicData>
            </a:graphic>
          </wp:inline>
        </w:drawing>
      </w:r>
      <w:r w:rsidRPr="00280BC5">
        <w:t xml:space="preserve"> Note</w:t>
      </w:r>
    </w:p>
    <w:p w14:paraId="3C73F244" w14:textId="46836654" w:rsidR="00994424" w:rsidRPr="00873228" w:rsidRDefault="00312572" w:rsidP="00C27E16">
      <w:pPr>
        <w:pStyle w:val="MoreInfoText"/>
        <w:ind w:left="0"/>
      </w:pPr>
      <w:r w:rsidRPr="00280BC5">
        <w:t xml:space="preserve">If you have not already done so, you should read the </w:t>
      </w:r>
      <w:r w:rsidR="00614F55" w:rsidRPr="00280BC5">
        <w:t xml:space="preserve">preceding </w:t>
      </w:r>
      <w:r w:rsidRPr="00280BC5">
        <w:t xml:space="preserve">glossary definitions to obtain a brief </w:t>
      </w:r>
      <w:r w:rsidR="00355EB0" w:rsidRPr="00280BC5">
        <w:t xml:space="preserve">technical </w:t>
      </w:r>
      <w:r w:rsidRPr="00280BC5">
        <w:t>overview</w:t>
      </w:r>
      <w:r w:rsidR="000845B7" w:rsidRPr="00280BC5">
        <w:t xml:space="preserve"> </w:t>
      </w:r>
      <w:r w:rsidR="00B0067B" w:rsidRPr="00280BC5">
        <w:t>of pervasive concepts in this Tutorial</w:t>
      </w:r>
      <w:r w:rsidRPr="00873228">
        <w:t>.</w:t>
      </w:r>
    </w:p>
    <w:p w14:paraId="0450E1FE" w14:textId="2985DDC3" w:rsidR="004835C5" w:rsidRPr="004F55BC" w:rsidRDefault="003B7B66" w:rsidP="003B7B66">
      <w:pPr>
        <w:pStyle w:val="Heading2"/>
      </w:pPr>
      <w:bookmarkStart w:id="37" w:name="_3.1__What"/>
      <w:bookmarkStart w:id="38" w:name="_Toc50370961"/>
      <w:bookmarkStart w:id="39" w:name="_Toc129679490"/>
      <w:bookmarkEnd w:id="37"/>
      <w:r w:rsidRPr="004F55BC">
        <w:t>What You Will Learn</w:t>
      </w:r>
      <w:bookmarkEnd w:id="38"/>
      <w:bookmarkEnd w:id="39"/>
    </w:p>
    <w:p w14:paraId="1228E89C" w14:textId="27706EBD" w:rsidR="003E4337" w:rsidRPr="004F55BC" w:rsidRDefault="003B7B66" w:rsidP="00C27E16">
      <w:pPr>
        <w:pStyle w:val="BodyTextIndent"/>
      </w:pPr>
      <w:r w:rsidRPr="004F55BC">
        <w:t xml:space="preserve">This section provides an overview of the scope of this </w:t>
      </w:r>
      <w:r w:rsidR="005B3E05" w:rsidRPr="004F55BC">
        <w:t>T</w:t>
      </w:r>
      <w:r w:rsidRPr="004F55BC">
        <w:t>utorial</w:t>
      </w:r>
      <w:r w:rsidR="00453117" w:rsidRPr="004F55BC">
        <w:t xml:space="preserve">, </w:t>
      </w:r>
      <w:r w:rsidR="003E4337" w:rsidRPr="004F55BC">
        <w:t>in terms of</w:t>
      </w:r>
      <w:r w:rsidR="00453117" w:rsidRPr="004F55BC">
        <w:t xml:space="preserve"> the </w:t>
      </w:r>
      <w:r w:rsidR="003F049E" w:rsidRPr="004F55BC">
        <w:t xml:space="preserve">specific </w:t>
      </w:r>
      <w:r w:rsidR="00453117" w:rsidRPr="004F55BC">
        <w:t>things that</w:t>
      </w:r>
      <w:r w:rsidRPr="004F55BC">
        <w:t xml:space="preserve"> you will</w:t>
      </w:r>
      <w:r w:rsidR="003E4337" w:rsidRPr="004F55BC">
        <w:t xml:space="preserve"> </w:t>
      </w:r>
      <w:r w:rsidR="00BF0C43" w:rsidRPr="004F55BC">
        <w:t xml:space="preserve">be </w:t>
      </w:r>
      <w:r w:rsidRPr="004F55BC">
        <w:t>learn</w:t>
      </w:r>
      <w:r w:rsidR="00BF0C43" w:rsidRPr="004F55BC">
        <w:t>ing</w:t>
      </w:r>
      <w:r w:rsidR="003E4337" w:rsidRPr="004F55BC">
        <w:t>, as follows</w:t>
      </w:r>
      <w:r w:rsidRPr="004F55BC">
        <w:t>.</w:t>
      </w:r>
      <w:r w:rsidR="00CD7FA5" w:rsidRPr="004F55BC">
        <w:t xml:space="preserve"> </w:t>
      </w:r>
    </w:p>
    <w:p w14:paraId="151ABD68" w14:textId="693A7390" w:rsidR="00283623" w:rsidRPr="004F55BC" w:rsidRDefault="00000000" w:rsidP="00D068F8">
      <w:pPr>
        <w:pStyle w:val="BodyTextIndent"/>
      </w:pPr>
      <w:hyperlink w:anchor="_Protocol_Communications" w:history="1">
        <w:r w:rsidR="00725C17" w:rsidRPr="00725C17">
          <w:rPr>
            <w:rStyle w:val="Hyperlink"/>
            <w:b/>
          </w:rPr>
          <w:t>Protocol Communications</w:t>
        </w:r>
      </w:hyperlink>
      <w:r w:rsidR="00283623">
        <w:rPr>
          <w:b/>
        </w:rPr>
        <w:t xml:space="preserve"> </w:t>
      </w:r>
      <w:r w:rsidR="00283623" w:rsidRPr="004F55BC">
        <w:t xml:space="preserve">— </w:t>
      </w:r>
      <w:r w:rsidR="00BF0C43" w:rsidRPr="004F55BC">
        <w:t xml:space="preserve">introduces </w:t>
      </w:r>
      <w:r w:rsidR="004F55BC" w:rsidRPr="004F55BC">
        <w:t>an example</w:t>
      </w:r>
      <w:r w:rsidR="00BF0C43" w:rsidRPr="004F55BC">
        <w:t xml:space="preserve"> of</w:t>
      </w:r>
      <w:r w:rsidR="004F55BC" w:rsidRPr="004F55BC">
        <w:t xml:space="preserve"> RDP</w:t>
      </w:r>
      <w:r w:rsidR="00283623" w:rsidRPr="004F55BC">
        <w:t xml:space="preserve"> </w:t>
      </w:r>
      <w:hyperlink w:anchor="Protocol_trm" w:history="1">
        <w:r w:rsidR="00283623" w:rsidRPr="00C27E16">
          <w:rPr>
            <w:rStyle w:val="Hyperlink"/>
            <w:b/>
            <w:bCs/>
            <w:color w:val="00B050"/>
            <w:u w:val="none"/>
          </w:rPr>
          <w:t>protocol</w:t>
        </w:r>
      </w:hyperlink>
      <w:r w:rsidR="00283623" w:rsidRPr="00C27E16">
        <w:rPr>
          <w:color w:val="00B050"/>
        </w:rPr>
        <w:t xml:space="preserve"> </w:t>
      </w:r>
      <w:r w:rsidR="00283623" w:rsidRPr="004F55BC">
        <w:t xml:space="preserve">communications by </w:t>
      </w:r>
      <w:r w:rsidR="00515A8E" w:rsidRPr="004F55BC">
        <w:t xml:space="preserve">providing some of </w:t>
      </w:r>
      <w:r w:rsidR="00283623" w:rsidRPr="004F55BC">
        <w:t>the</w:t>
      </w:r>
      <w:r w:rsidR="00283623">
        <w:t xml:space="preserve"> </w:t>
      </w:r>
      <w:hyperlink w:anchor="Message_trm" w:history="1">
        <w:r w:rsidR="0019399C" w:rsidRPr="005A5E5D">
          <w:rPr>
            <w:rStyle w:val="Hyperlink"/>
            <w:b/>
            <w:bCs/>
            <w:color w:val="00B050"/>
            <w:u w:val="none"/>
          </w:rPr>
          <w:t>messages</w:t>
        </w:r>
      </w:hyperlink>
      <w:r w:rsidR="0019399C">
        <w:t xml:space="preserve"> </w:t>
      </w:r>
      <w:r w:rsidR="0019399C" w:rsidRPr="004F55BC">
        <w:t xml:space="preserve">that comprise the initial </w:t>
      </w:r>
      <w:hyperlink w:anchor="RDPConnectionSeq_trm" w:history="1">
        <w:r w:rsidR="00EE62D4" w:rsidRPr="007C70E9">
          <w:rPr>
            <w:rStyle w:val="Hyperlink"/>
            <w:b/>
            <w:color w:val="00B050"/>
          </w:rPr>
          <w:t xml:space="preserve">RDP </w:t>
        </w:r>
        <w:r w:rsidR="0019399C" w:rsidRPr="007C70E9">
          <w:rPr>
            <w:rStyle w:val="Hyperlink"/>
            <w:b/>
            <w:color w:val="00B050"/>
          </w:rPr>
          <w:t>connection sequence</w:t>
        </w:r>
      </w:hyperlink>
      <w:r w:rsidR="00283623" w:rsidRPr="005A5E5D">
        <w:rPr>
          <w:color w:val="auto"/>
        </w:rPr>
        <w:t xml:space="preserve"> </w:t>
      </w:r>
      <w:r w:rsidR="00283623" w:rsidRPr="004F55BC">
        <w:t xml:space="preserve">that </w:t>
      </w:r>
      <w:r w:rsidR="00A1586D" w:rsidRPr="004F55BC">
        <w:t xml:space="preserve">is </w:t>
      </w:r>
      <w:r w:rsidR="00283623" w:rsidRPr="004F55BC">
        <w:t xml:space="preserve">used to set up an </w:t>
      </w:r>
      <w:r w:rsidR="00EE62D4" w:rsidRPr="004F55BC">
        <w:t xml:space="preserve">RDP </w:t>
      </w:r>
      <w:r w:rsidR="00283623" w:rsidRPr="004F55BC">
        <w:t>session.</w:t>
      </w:r>
    </w:p>
    <w:p w14:paraId="246F70A7" w14:textId="35CD66D8" w:rsidR="00283623" w:rsidRDefault="00000000" w:rsidP="000F2856">
      <w:pPr>
        <w:pStyle w:val="BodyTextIndent"/>
      </w:pPr>
      <w:hyperlink w:anchor="_3.4__Test" w:history="1">
        <w:r w:rsidR="00283623" w:rsidRPr="004842D8">
          <w:rPr>
            <w:rStyle w:val="Hyperlink"/>
            <w:b/>
          </w:rPr>
          <w:t>Test Environment</w:t>
        </w:r>
        <w:r w:rsidR="00902506" w:rsidRPr="004842D8">
          <w:rPr>
            <w:rStyle w:val="Hyperlink"/>
            <w:b/>
          </w:rPr>
          <w:t xml:space="preserve"> Architecture</w:t>
        </w:r>
      </w:hyperlink>
      <w:r w:rsidR="00283623">
        <w:rPr>
          <w:b/>
        </w:rPr>
        <w:t xml:space="preserve"> </w:t>
      </w:r>
      <w:r w:rsidR="00283623" w:rsidRPr="00EB615A">
        <w:t xml:space="preserve">— shows a basic network diagram </w:t>
      </w:r>
      <w:r w:rsidR="00F46BFF" w:rsidRPr="00EB615A">
        <w:t>that is similar to</w:t>
      </w:r>
      <w:r w:rsidR="00283623" w:rsidRPr="00EB615A">
        <w:t xml:space="preserve"> the test environment</w:t>
      </w:r>
      <w:r w:rsidR="00034943" w:rsidRPr="00EB615A">
        <w:t xml:space="preserve"> in which you will be working</w:t>
      </w:r>
      <w:r w:rsidR="00283623" w:rsidRPr="00EB615A">
        <w:t xml:space="preserve">, provides a description of its components, </w:t>
      </w:r>
      <w:r w:rsidR="00BF0C43" w:rsidRPr="00EB615A">
        <w:t xml:space="preserve">and shows a graphic </w:t>
      </w:r>
      <w:r w:rsidR="00D355BB" w:rsidRPr="00EB615A">
        <w:t>re</w:t>
      </w:r>
      <w:r w:rsidR="00BF0C43" w:rsidRPr="00EB615A">
        <w:t>presentation of the</w:t>
      </w:r>
      <w:r w:rsidR="00BF0C43">
        <w:t xml:space="preserve"> </w:t>
      </w:r>
      <w:hyperlink w:anchor="TestCase_trm" w:history="1">
        <w:r w:rsidR="00BF0C43" w:rsidRPr="00C27E16">
          <w:rPr>
            <w:rStyle w:val="Hyperlink"/>
            <w:b/>
            <w:bCs/>
            <w:color w:val="00B050"/>
            <w:u w:val="none"/>
          </w:rPr>
          <w:t>Test Cases</w:t>
        </w:r>
      </w:hyperlink>
      <w:r w:rsidR="00BF0C43">
        <w:t xml:space="preserve"> </w:t>
      </w:r>
      <w:r w:rsidR="00BF0C43" w:rsidRPr="00EB615A">
        <w:t>communication path</w:t>
      </w:r>
      <w:r w:rsidR="009A1334" w:rsidRPr="00EB615A">
        <w:t xml:space="preserve"> between the </w:t>
      </w:r>
      <w:hyperlink w:anchor="DriverComputer_trm" w:history="1">
        <w:r w:rsidR="000F2856" w:rsidRPr="00EB3330">
          <w:rPr>
            <w:rStyle w:val="Hyperlink"/>
            <w:b/>
            <w:color w:val="00B050"/>
            <w:u w:val="none"/>
          </w:rPr>
          <w:t>Driver computer</w:t>
        </w:r>
      </w:hyperlink>
      <w:r w:rsidR="009A1334">
        <w:t xml:space="preserve"> </w:t>
      </w:r>
      <w:r w:rsidR="009A1334" w:rsidRPr="00EB615A">
        <w:t xml:space="preserve">and </w:t>
      </w:r>
      <w:hyperlink w:anchor="SUT_trm" w:history="1">
        <w:r w:rsidR="00F67882" w:rsidRPr="00C27E16">
          <w:rPr>
            <w:rStyle w:val="Hyperlink"/>
            <w:b/>
            <w:color w:val="00B050"/>
            <w:u w:val="none"/>
          </w:rPr>
          <w:t>SUT computer</w:t>
        </w:r>
      </w:hyperlink>
      <w:r w:rsidR="00BF0C43">
        <w:t xml:space="preserve">. </w:t>
      </w:r>
    </w:p>
    <w:p w14:paraId="3320E2FA" w14:textId="7997BF9F" w:rsidR="00283623" w:rsidRDefault="00000000" w:rsidP="00E51D99">
      <w:pPr>
        <w:pStyle w:val="BodyTextIndent"/>
      </w:pPr>
      <w:hyperlink w:anchor="_Configuring_the_RDP" w:history="1">
        <w:r w:rsidR="00283623" w:rsidRPr="00725C17">
          <w:rPr>
            <w:rStyle w:val="Hyperlink"/>
            <w:b/>
          </w:rPr>
          <w:t xml:space="preserve">Configuring the </w:t>
        </w:r>
        <w:r w:rsidR="003D340F" w:rsidRPr="00725C17">
          <w:rPr>
            <w:rStyle w:val="Hyperlink"/>
            <w:b/>
          </w:rPr>
          <w:t xml:space="preserve">RDP </w:t>
        </w:r>
        <w:r w:rsidR="00312465">
          <w:rPr>
            <w:rStyle w:val="Hyperlink"/>
            <w:b/>
          </w:rPr>
          <w:t xml:space="preserve">Client </w:t>
        </w:r>
        <w:r w:rsidR="00283623" w:rsidRPr="00725C17">
          <w:rPr>
            <w:rStyle w:val="Hyperlink"/>
            <w:b/>
          </w:rPr>
          <w:t>Test Suite</w:t>
        </w:r>
      </w:hyperlink>
      <w:r w:rsidR="00034943">
        <w:rPr>
          <w:b/>
        </w:rPr>
        <w:t xml:space="preserve"> </w:t>
      </w:r>
      <w:r w:rsidR="00034943" w:rsidRPr="00EB615A">
        <w:t xml:space="preserve">— shows you how to use the </w:t>
      </w:r>
      <w:hyperlink w:anchor="ProtocolTestManager" w:history="1">
        <w:r w:rsidR="00034943" w:rsidRPr="001D4F4C">
          <w:rPr>
            <w:rStyle w:val="Hyperlink"/>
            <w:b/>
            <w:color w:val="00B050"/>
            <w:u w:val="none"/>
          </w:rPr>
          <w:t>PTM</w:t>
        </w:r>
        <w:r w:rsidR="00DD40D2">
          <w:rPr>
            <w:rStyle w:val="Hyperlink"/>
            <w:b/>
            <w:color w:val="00B050"/>
            <w:u w:val="none"/>
          </w:rPr>
          <w:t xml:space="preserve"> </w:t>
        </w:r>
        <w:r w:rsidR="00DD40D2" w:rsidRPr="0052592D">
          <w:rPr>
            <w:rStyle w:val="Hyperlink"/>
            <w:b/>
            <w:color w:val="00B050"/>
            <w:u w:val="none"/>
          </w:rPr>
          <w:t>Service</w:t>
        </w:r>
      </w:hyperlink>
      <w:r w:rsidR="00034943" w:rsidRPr="00EB615A">
        <w:t xml:space="preserve">, </w:t>
      </w:r>
      <w:r w:rsidR="00DA1F8A" w:rsidRPr="00EB615A">
        <w:t xml:space="preserve">which is </w:t>
      </w:r>
      <w:r w:rsidR="00034943" w:rsidRPr="00EB615A">
        <w:t xml:space="preserve">the primary user interface that you will utilize to </w:t>
      </w:r>
      <w:r w:rsidR="000845B7" w:rsidRPr="00EB615A">
        <w:t>manage</w:t>
      </w:r>
      <w:r w:rsidR="00034943" w:rsidRPr="00EB615A">
        <w:t xml:space="preserve"> test environment configuration</w:t>
      </w:r>
      <w:r w:rsidR="00EB3330" w:rsidRPr="00EB615A">
        <w:t xml:space="preserve"> </w:t>
      </w:r>
      <w:r w:rsidR="0033016D" w:rsidRPr="00EB615A">
        <w:t xml:space="preserve">on </w:t>
      </w:r>
      <w:r w:rsidR="00EB3330" w:rsidRPr="00EB615A">
        <w:t xml:space="preserve">the </w:t>
      </w:r>
      <w:r w:rsidR="000F2856" w:rsidRPr="006264DC">
        <w:rPr>
          <w:b/>
        </w:rPr>
        <w:t>Driver</w:t>
      </w:r>
      <w:r w:rsidR="000F2856" w:rsidRPr="00C27E16">
        <w:rPr>
          <w:bCs/>
        </w:rPr>
        <w:t xml:space="preserve"> </w:t>
      </w:r>
      <w:r w:rsidR="000F2856" w:rsidRPr="00EB615A">
        <w:t>c</w:t>
      </w:r>
      <w:r w:rsidR="000F2856" w:rsidRPr="00C27E16">
        <w:rPr>
          <w:bCs/>
        </w:rPr>
        <w:t>omputer</w:t>
      </w:r>
      <w:r w:rsidR="00EB3330" w:rsidRPr="00EB615A">
        <w:t>.</w:t>
      </w:r>
    </w:p>
    <w:p w14:paraId="6F4A4A70" w14:textId="2001A5C7" w:rsidR="00283623" w:rsidRDefault="00000000" w:rsidP="000F2856">
      <w:pPr>
        <w:pStyle w:val="BodyTextIndent"/>
      </w:pPr>
      <w:hyperlink w:anchor="_5.0__Running" w:history="1">
        <w:r w:rsidR="00283623" w:rsidRPr="00894D9A">
          <w:rPr>
            <w:rStyle w:val="Hyperlink"/>
            <w:b/>
          </w:rPr>
          <w:t xml:space="preserve">Running the Test </w:t>
        </w:r>
        <w:r w:rsidR="003D340F">
          <w:rPr>
            <w:rStyle w:val="Hyperlink"/>
            <w:b/>
          </w:rPr>
          <w:t>Cases : Options</w:t>
        </w:r>
      </w:hyperlink>
      <w:r w:rsidR="00034943">
        <w:rPr>
          <w:b/>
        </w:rPr>
        <w:t xml:space="preserve"> </w:t>
      </w:r>
      <w:r w:rsidR="00034943" w:rsidRPr="00EB615A">
        <w:t>— shows you how to use the</w:t>
      </w:r>
      <w:r w:rsidR="00E13906" w:rsidRPr="00EB615A">
        <w:t xml:space="preserve"> </w:t>
      </w:r>
      <w:r w:rsidR="00034943" w:rsidRPr="0052592D">
        <w:rPr>
          <w:b/>
          <w:bCs/>
        </w:rPr>
        <w:t xml:space="preserve">PTM </w:t>
      </w:r>
      <w:r w:rsidR="0052592D" w:rsidRPr="0052592D">
        <w:rPr>
          <w:b/>
          <w:bCs/>
        </w:rPr>
        <w:t>Service</w:t>
      </w:r>
      <w:r w:rsidR="0052592D" w:rsidRPr="00EB615A">
        <w:t xml:space="preserve"> </w:t>
      </w:r>
      <w:r w:rsidR="00034943" w:rsidRPr="00EB615A">
        <w:t>to</w:t>
      </w:r>
      <w:r w:rsidR="00E13906" w:rsidRPr="00EB615A">
        <w:t xml:space="preserve"> </w:t>
      </w:r>
      <w:r w:rsidR="000845B7" w:rsidRPr="00EB615A">
        <w:t>manage</w:t>
      </w:r>
      <w:r w:rsidR="00E13906" w:rsidRPr="00EB615A">
        <w:t xml:space="preserve"> </w:t>
      </w:r>
      <w:r w:rsidR="00EB3330" w:rsidRPr="00EB615A">
        <w:t xml:space="preserve">execution of </w:t>
      </w:r>
      <w:r w:rsidR="00312465" w:rsidRPr="006264DC">
        <w:rPr>
          <w:b/>
          <w:bCs/>
        </w:rPr>
        <w:t>Test Suite</w:t>
      </w:r>
      <w:r w:rsidR="00312465">
        <w:t xml:space="preserve"> </w:t>
      </w:r>
      <w:r w:rsidR="00EB3330" w:rsidRPr="00EB615A">
        <w:t>T</w:t>
      </w:r>
      <w:r w:rsidR="00E13906" w:rsidRPr="00EB615A">
        <w:t xml:space="preserve">est </w:t>
      </w:r>
      <w:r w:rsidR="00EB3330" w:rsidRPr="00EB615A">
        <w:t>C</w:t>
      </w:r>
      <w:r w:rsidR="00E13906" w:rsidRPr="00EB615A">
        <w:t>ase</w:t>
      </w:r>
      <w:r w:rsidR="00EB3330" w:rsidRPr="00EB615A">
        <w:t xml:space="preserve">s on the </w:t>
      </w:r>
      <w:r w:rsidR="000F2856" w:rsidRPr="00EB615A">
        <w:rPr>
          <w:b/>
        </w:rPr>
        <w:t>SUT computer</w:t>
      </w:r>
      <w:r w:rsidR="0061059D" w:rsidRPr="00EB615A">
        <w:t xml:space="preserve">, </w:t>
      </w:r>
      <w:r w:rsidR="000F2856" w:rsidRPr="00EB615A">
        <w:t xml:space="preserve">as </w:t>
      </w:r>
      <w:r w:rsidR="005F5D68" w:rsidRPr="00EB615A">
        <w:t xml:space="preserve">initiated </w:t>
      </w:r>
      <w:r w:rsidR="00EB3330" w:rsidRPr="00EB615A">
        <w:t>from</w:t>
      </w:r>
      <w:r w:rsidR="000D01EC" w:rsidRPr="00EB615A">
        <w:t xml:space="preserve"> the</w:t>
      </w:r>
      <w:r w:rsidR="00EB3330" w:rsidRPr="00EB615A">
        <w:t xml:space="preserve"> </w:t>
      </w:r>
      <w:r w:rsidR="000F2856" w:rsidRPr="00EB615A">
        <w:rPr>
          <w:b/>
        </w:rPr>
        <w:t>Driver computer</w:t>
      </w:r>
      <w:r w:rsidR="00EB3330" w:rsidRPr="00EB615A">
        <w:t>.</w:t>
      </w:r>
      <w:r w:rsidR="00A15B27" w:rsidRPr="00EB615A">
        <w:t xml:space="preserve"> Also includes </w:t>
      </w:r>
      <w:r w:rsidR="00312465">
        <w:t>creating</w:t>
      </w:r>
      <w:r w:rsidR="00A15B27" w:rsidRPr="00EB615A">
        <w:t xml:space="preserve"> </w:t>
      </w:r>
      <w:hyperlink w:anchor="Profile_trm" w:history="1">
        <w:r w:rsidR="00A15B27" w:rsidRPr="00F02D29">
          <w:rPr>
            <w:rStyle w:val="Hyperlink"/>
            <w:b/>
            <w:bCs/>
            <w:color w:val="00B050"/>
          </w:rPr>
          <w:t>Profiles</w:t>
        </w:r>
      </w:hyperlink>
      <w:r w:rsidR="00A15B27">
        <w:t xml:space="preserve"> </w:t>
      </w:r>
      <w:r w:rsidR="00A15B27" w:rsidRPr="00EB615A">
        <w:t xml:space="preserve">and </w:t>
      </w:r>
      <w:r w:rsidR="0033016D" w:rsidRPr="00EB615A">
        <w:t xml:space="preserve">optionally </w:t>
      </w:r>
      <w:r w:rsidR="00A15B27" w:rsidRPr="00EB615A">
        <w:t>executing Test Cases from the command line.</w:t>
      </w:r>
    </w:p>
    <w:p w14:paraId="30777700" w14:textId="3B629723" w:rsidR="003F3E50" w:rsidRPr="00EB615A" w:rsidRDefault="00000000">
      <w:pPr>
        <w:pStyle w:val="BodyTextIndent"/>
      </w:pPr>
      <w:hyperlink w:anchor="_6.0__Analyzing_3" w:history="1">
        <w:r w:rsidR="0044730F" w:rsidRPr="006264DC">
          <w:rPr>
            <w:rStyle w:val="Hyperlink"/>
            <w:b/>
          </w:rPr>
          <w:t>Analyzing the Test Results Data</w:t>
        </w:r>
      </w:hyperlink>
      <w:r w:rsidR="0044730F">
        <w:rPr>
          <w:rStyle w:val="Hyperlink"/>
          <w:bCs/>
        </w:rPr>
        <w:t xml:space="preserve"> </w:t>
      </w:r>
      <w:r w:rsidR="00EB3330" w:rsidRPr="00EB615A">
        <w:t xml:space="preserve">— shows you how to use the </w:t>
      </w:r>
      <w:r w:rsidR="00EB3330" w:rsidRPr="0052592D">
        <w:rPr>
          <w:b/>
          <w:bCs/>
        </w:rPr>
        <w:t xml:space="preserve">PTM </w:t>
      </w:r>
      <w:r w:rsidR="00DD40D2" w:rsidRPr="0052592D">
        <w:rPr>
          <w:b/>
          <w:bCs/>
        </w:rPr>
        <w:t>Service</w:t>
      </w:r>
      <w:r w:rsidR="00DD40D2">
        <w:t xml:space="preserve"> </w:t>
      </w:r>
      <w:r w:rsidR="00EB3330" w:rsidRPr="00EB615A">
        <w:t>to manage analysis of the test results.</w:t>
      </w:r>
      <w:r w:rsidR="00DB3050" w:rsidRPr="00EB615A">
        <w:t xml:space="preserve"> </w:t>
      </w:r>
    </w:p>
    <w:p w14:paraId="4430D02A" w14:textId="5CAF39B8" w:rsidR="0061059D" w:rsidRDefault="00000000" w:rsidP="00BA4BE7">
      <w:pPr>
        <w:pStyle w:val="BodyTextIndent"/>
      </w:pPr>
      <w:hyperlink w:anchor="_7.0__More" w:history="1">
        <w:r w:rsidR="00312465" w:rsidRPr="00312465">
          <w:rPr>
            <w:rStyle w:val="Hyperlink"/>
            <w:b/>
            <w:bCs/>
          </w:rPr>
          <w:t>More Information</w:t>
        </w:r>
      </w:hyperlink>
      <w:r w:rsidR="00556EF2">
        <w:rPr>
          <w:b/>
        </w:rPr>
        <w:t xml:space="preserve"> </w:t>
      </w:r>
      <w:r w:rsidR="00556EF2" w:rsidRPr="00EB615A">
        <w:t xml:space="preserve">— provides additional resources that support the concepts </w:t>
      </w:r>
      <w:r w:rsidR="00F154FA" w:rsidRPr="00EB615A">
        <w:t xml:space="preserve">and references </w:t>
      </w:r>
      <w:r w:rsidR="00556EF2" w:rsidRPr="00EB615A">
        <w:t>described in this Tutorial.</w:t>
      </w:r>
    </w:p>
    <w:p w14:paraId="732B7C8E" w14:textId="52FDA268" w:rsidR="00C22AEF" w:rsidRPr="00EB615A" w:rsidRDefault="00C22AEF" w:rsidP="00BC1D9C">
      <w:pPr>
        <w:pStyle w:val="Heading2"/>
      </w:pPr>
      <w:bookmarkStart w:id="40" w:name="_Protocol_Communications"/>
      <w:bookmarkStart w:id="41" w:name="_Toc50370962"/>
      <w:bookmarkStart w:id="42" w:name="_Toc129679491"/>
      <w:bookmarkEnd w:id="40"/>
      <w:r w:rsidRPr="00EB615A">
        <w:t>Protocol Communications</w:t>
      </w:r>
      <w:bookmarkEnd w:id="41"/>
      <w:bookmarkEnd w:id="42"/>
    </w:p>
    <w:p w14:paraId="6F0F5190" w14:textId="70998A70" w:rsidR="00E10309" w:rsidRPr="00EB615A" w:rsidRDefault="00CE7CE7" w:rsidP="00BA4BE7">
      <w:pPr>
        <w:pStyle w:val="BodyTextIndent"/>
      </w:pPr>
      <w:r w:rsidRPr="00EB615A">
        <w:t xml:space="preserve">This section </w:t>
      </w:r>
      <w:r w:rsidR="00494786" w:rsidRPr="00EB615A">
        <w:t>provides a</w:t>
      </w:r>
      <w:r w:rsidR="00243946" w:rsidRPr="00EB615A">
        <w:t>n</w:t>
      </w:r>
      <w:r w:rsidR="00FB6609" w:rsidRPr="00EB615A">
        <w:t xml:space="preserve"> </w:t>
      </w:r>
      <w:r w:rsidR="00243946" w:rsidRPr="00EB615A">
        <w:t>ex</w:t>
      </w:r>
      <w:r w:rsidR="00494786" w:rsidRPr="00EB615A">
        <w:t xml:space="preserve">ample of </w:t>
      </w:r>
      <w:hyperlink w:anchor="Protocol_trm" w:history="1">
        <w:r w:rsidR="00EF37DC" w:rsidRPr="007C3350">
          <w:rPr>
            <w:rStyle w:val="Hyperlink"/>
            <w:b/>
            <w:bCs/>
            <w:color w:val="00B050"/>
            <w:u w:val="none"/>
          </w:rPr>
          <w:t>p</w:t>
        </w:r>
        <w:r w:rsidR="002A5326" w:rsidRPr="007C3350">
          <w:rPr>
            <w:rStyle w:val="Hyperlink"/>
            <w:b/>
            <w:bCs/>
            <w:color w:val="00B050"/>
            <w:u w:val="none"/>
          </w:rPr>
          <w:t>rotocol</w:t>
        </w:r>
      </w:hyperlink>
      <w:r w:rsidR="00494786" w:rsidRPr="007C3350">
        <w:rPr>
          <w:color w:val="00B050"/>
        </w:rPr>
        <w:t xml:space="preserve"> </w:t>
      </w:r>
      <w:r w:rsidR="00494786" w:rsidRPr="00EB615A">
        <w:t>communications between a</w:t>
      </w:r>
      <w:r w:rsidR="00F93BB6" w:rsidRPr="00EB615A">
        <w:t>n</w:t>
      </w:r>
      <w:r w:rsidR="0052592D">
        <w:t xml:space="preserve"> </w:t>
      </w:r>
      <w:hyperlink w:anchor="RDPServer_trm" w:history="1">
        <w:r w:rsidR="0052592D" w:rsidRPr="004C77D1">
          <w:rPr>
            <w:rStyle w:val="Hyperlink"/>
            <w:b/>
            <w:bCs/>
            <w:color w:val="00B050"/>
          </w:rPr>
          <w:t>RDP server</w:t>
        </w:r>
      </w:hyperlink>
      <w:r w:rsidR="00F93BB6" w:rsidRPr="00EB615A">
        <w:t xml:space="preserve"> </w:t>
      </w:r>
      <w:r w:rsidR="006272EB" w:rsidRPr="00EB615A">
        <w:rPr>
          <w:rStyle w:val="Hyperlink"/>
          <w:bCs/>
          <w:color w:val="1F3864" w:themeColor="accent1" w:themeShade="80"/>
          <w:u w:val="none"/>
        </w:rPr>
        <w:t>(</w:t>
      </w:r>
      <w:r w:rsidR="007500D5" w:rsidRPr="00EB615A">
        <w:rPr>
          <w:rStyle w:val="Hyperlink"/>
          <w:bCs/>
          <w:color w:val="1F3864" w:themeColor="accent1" w:themeShade="80"/>
          <w:u w:val="none"/>
        </w:rPr>
        <w:t>s</w:t>
      </w:r>
      <w:r w:rsidR="00F81795" w:rsidRPr="00EB615A">
        <w:rPr>
          <w:rStyle w:val="Hyperlink"/>
          <w:bCs/>
          <w:color w:val="1F3864" w:themeColor="accent1" w:themeShade="80"/>
          <w:u w:val="none"/>
        </w:rPr>
        <w:t xml:space="preserve">ession </w:t>
      </w:r>
      <w:r w:rsidR="007500D5" w:rsidRPr="00EB615A">
        <w:rPr>
          <w:rStyle w:val="Hyperlink"/>
          <w:bCs/>
          <w:color w:val="1F3864" w:themeColor="accent1" w:themeShade="80"/>
          <w:u w:val="none"/>
        </w:rPr>
        <w:t>h</w:t>
      </w:r>
      <w:r w:rsidR="00F81795" w:rsidRPr="00EB615A">
        <w:rPr>
          <w:rStyle w:val="Hyperlink"/>
          <w:bCs/>
          <w:color w:val="1F3864" w:themeColor="accent1" w:themeShade="80"/>
          <w:u w:val="none"/>
        </w:rPr>
        <w:t>ost</w:t>
      </w:r>
      <w:r w:rsidR="007A4AFB" w:rsidRPr="00EB615A">
        <w:rPr>
          <w:rStyle w:val="Hyperlink"/>
          <w:bCs/>
          <w:color w:val="1F3864" w:themeColor="accent1" w:themeShade="80"/>
          <w:u w:val="none"/>
        </w:rPr>
        <w:t>)</w:t>
      </w:r>
      <w:r w:rsidR="0052592D">
        <w:rPr>
          <w:rStyle w:val="Hyperlink"/>
          <w:bCs/>
          <w:color w:val="1F3864" w:themeColor="accent1" w:themeShade="80"/>
          <w:u w:val="none"/>
        </w:rPr>
        <w:t xml:space="preserve"> and an </w:t>
      </w:r>
      <w:hyperlink w:anchor="RDPClient_trm" w:history="1">
        <w:r w:rsidR="0052592D" w:rsidRPr="0087069C">
          <w:rPr>
            <w:rStyle w:val="Hyperlink"/>
            <w:b/>
            <w:color w:val="00B050"/>
            <w:u w:val="none"/>
          </w:rPr>
          <w:t>RDP client</w:t>
        </w:r>
      </w:hyperlink>
      <w:r w:rsidR="00686F3B" w:rsidRPr="00EB615A">
        <w:t xml:space="preserve">. It shows how several types of </w:t>
      </w:r>
      <w:r w:rsidR="00E10309" w:rsidRPr="00EB615A">
        <w:t xml:space="preserve">protocol </w:t>
      </w:r>
      <w:hyperlink w:anchor="Message_trm" w:history="1">
        <w:r w:rsidR="00686F3B" w:rsidRPr="00FB6609">
          <w:rPr>
            <w:rStyle w:val="Hyperlink"/>
            <w:b/>
            <w:bCs/>
            <w:color w:val="00B050"/>
            <w:u w:val="none"/>
          </w:rPr>
          <w:t>messages</w:t>
        </w:r>
      </w:hyperlink>
      <w:r w:rsidR="00686F3B" w:rsidRPr="00BC1D9C">
        <w:t xml:space="preserve"> </w:t>
      </w:r>
      <w:r w:rsidR="00686F3B" w:rsidRPr="00EB615A">
        <w:t xml:space="preserve">are used </w:t>
      </w:r>
      <w:r w:rsidR="00E6104A" w:rsidRPr="00EB615A">
        <w:t xml:space="preserve">in the initial stages of setting </w:t>
      </w:r>
      <w:r w:rsidR="00E10309" w:rsidRPr="00EB615A">
        <w:t xml:space="preserve">up an RDP session, </w:t>
      </w:r>
      <w:r w:rsidR="00FF5D3A" w:rsidRPr="00EB615A">
        <w:t>which is</w:t>
      </w:r>
      <w:r w:rsidR="00E10309" w:rsidRPr="00EB615A">
        <w:t xml:space="preserve"> </w:t>
      </w:r>
      <w:r w:rsidR="000F2856" w:rsidRPr="00EB615A">
        <w:t>characterized</w:t>
      </w:r>
      <w:r w:rsidR="00E6104A" w:rsidRPr="00EB615A">
        <w:t xml:space="preserve"> </w:t>
      </w:r>
      <w:r w:rsidR="00666B1F" w:rsidRPr="00EB615A">
        <w:t>by</w:t>
      </w:r>
      <w:r w:rsidR="00E6104A" w:rsidRPr="00EB615A">
        <w:t xml:space="preserve"> the </w:t>
      </w:r>
      <w:r w:rsidR="00DA77CE" w:rsidRPr="00EB615A">
        <w:t>following phases of the connection sequence</w:t>
      </w:r>
      <w:r w:rsidR="00E10309" w:rsidRPr="00EB615A">
        <w:t>:</w:t>
      </w:r>
    </w:p>
    <w:p w14:paraId="078AAD27" w14:textId="5AA255A8" w:rsidR="00E10309" w:rsidRPr="00EB615A" w:rsidRDefault="00E10309">
      <w:pPr>
        <w:pStyle w:val="BodyTextIndent"/>
        <w:numPr>
          <w:ilvl w:val="0"/>
          <w:numId w:val="19"/>
        </w:numPr>
      </w:pPr>
      <w:r w:rsidRPr="00EB615A">
        <w:t>Initiat</w:t>
      </w:r>
      <w:r w:rsidR="00E6104A" w:rsidRPr="00EB615A">
        <w:t>ing</w:t>
      </w:r>
      <w:r w:rsidRPr="00EB615A">
        <w:t xml:space="preserve"> the RDP connection sequence</w:t>
      </w:r>
    </w:p>
    <w:p w14:paraId="0DB2D48F" w14:textId="20BCEEC4" w:rsidR="00E6104A" w:rsidRPr="00EB615A" w:rsidRDefault="00E6104A">
      <w:pPr>
        <w:pStyle w:val="BodyTextIndent"/>
        <w:numPr>
          <w:ilvl w:val="0"/>
          <w:numId w:val="19"/>
        </w:numPr>
      </w:pPr>
      <w:r w:rsidRPr="00EB615A">
        <w:t>Exchanging basic settings</w:t>
      </w:r>
    </w:p>
    <w:p w14:paraId="0B209BCA" w14:textId="6DC11212" w:rsidR="00E6104A" w:rsidRPr="00EB615A" w:rsidRDefault="00E6104A">
      <w:pPr>
        <w:pStyle w:val="BodyTextIndent"/>
        <w:numPr>
          <w:ilvl w:val="0"/>
          <w:numId w:val="19"/>
        </w:numPr>
      </w:pPr>
      <w:r w:rsidRPr="00EB615A">
        <w:lastRenderedPageBreak/>
        <w:t>Connecting with various channels</w:t>
      </w:r>
    </w:p>
    <w:p w14:paraId="22DF3F5E" w14:textId="30B1FCF9" w:rsidR="003C38DC" w:rsidRPr="00EB615A" w:rsidRDefault="003C38DC">
      <w:pPr>
        <w:pStyle w:val="BodyTextIndent"/>
        <w:numPr>
          <w:ilvl w:val="0"/>
          <w:numId w:val="19"/>
        </w:numPr>
      </w:pPr>
      <w:r w:rsidRPr="00EB615A">
        <w:t>Commencing client/server security negotiations</w:t>
      </w:r>
    </w:p>
    <w:p w14:paraId="37429960" w14:textId="0A4AA21F" w:rsidR="003C38DC" w:rsidRPr="00EB615A" w:rsidRDefault="003C38DC">
      <w:pPr>
        <w:pStyle w:val="BodyTextIndent"/>
        <w:numPr>
          <w:ilvl w:val="0"/>
          <w:numId w:val="19"/>
        </w:numPr>
      </w:pPr>
      <w:r w:rsidRPr="00EB615A">
        <w:t>Sending secure client data to the server</w:t>
      </w:r>
    </w:p>
    <w:p w14:paraId="46B90F94" w14:textId="77777777" w:rsidR="000517AB" w:rsidRDefault="000517AB" w:rsidP="007C3350">
      <w:pPr>
        <w:pStyle w:val="BodyTextSpacer"/>
        <w:ind w:left="288"/>
      </w:pPr>
    </w:p>
    <w:p w14:paraId="66168359" w14:textId="39422F4F" w:rsidR="00C22AEF" w:rsidRPr="0087069C" w:rsidRDefault="00CE7CE7" w:rsidP="00FB6609">
      <w:pPr>
        <w:pStyle w:val="BodyTextIndent"/>
      </w:pPr>
      <w:r w:rsidRPr="0087069C">
        <w:t>A</w:t>
      </w:r>
      <w:r w:rsidR="00E95B25" w:rsidRPr="0087069C">
        <w:t xml:space="preserve"> visual </w:t>
      </w:r>
      <w:r w:rsidRPr="0087069C">
        <w:t xml:space="preserve">representation of </w:t>
      </w:r>
      <w:r w:rsidR="00FB16AB" w:rsidRPr="0087069C">
        <w:t>the</w:t>
      </w:r>
      <w:r w:rsidRPr="0087069C">
        <w:t xml:space="preserve"> communication </w:t>
      </w:r>
      <w:r w:rsidR="00FB16AB" w:rsidRPr="0087069C">
        <w:t xml:space="preserve">process </w:t>
      </w:r>
      <w:r w:rsidR="0001244B" w:rsidRPr="0087069C">
        <w:t>of the previously specified connection phases</w:t>
      </w:r>
      <w:r w:rsidR="00FB6609" w:rsidRPr="0087069C">
        <w:t xml:space="preserve"> </w:t>
      </w:r>
      <w:r w:rsidR="00666B1F" w:rsidRPr="0087069C">
        <w:t>is</w:t>
      </w:r>
      <w:r w:rsidR="0001244B" w:rsidRPr="0087069C">
        <w:t xml:space="preserve"> shown </w:t>
      </w:r>
      <w:r w:rsidR="00FB16AB" w:rsidRPr="0087069C">
        <w:t>in Figure 1</w:t>
      </w:r>
      <w:r w:rsidR="00FB6609" w:rsidRPr="0087069C">
        <w:t xml:space="preserve"> </w:t>
      </w:r>
      <w:r w:rsidR="0033578A">
        <w:t xml:space="preserve">that follows </w:t>
      </w:r>
      <w:r w:rsidR="00FB6609" w:rsidRPr="0087069C">
        <w:t xml:space="preserve">and </w:t>
      </w:r>
      <w:r w:rsidR="00666B1F" w:rsidRPr="0087069C">
        <w:t>is</w:t>
      </w:r>
      <w:r w:rsidR="0001244B" w:rsidRPr="0087069C">
        <w:t xml:space="preserve"> </w:t>
      </w:r>
      <w:r w:rsidR="00E95B25" w:rsidRPr="0087069C">
        <w:t>accompan</w:t>
      </w:r>
      <w:r w:rsidRPr="0087069C">
        <w:t>ie</w:t>
      </w:r>
      <w:r w:rsidR="00FB16AB" w:rsidRPr="0087069C">
        <w:t>d</w:t>
      </w:r>
      <w:r w:rsidR="00E95B25" w:rsidRPr="0087069C">
        <w:t xml:space="preserve"> </w:t>
      </w:r>
      <w:r w:rsidR="00FB16AB" w:rsidRPr="0087069C">
        <w:t>by explanatory steps.</w:t>
      </w:r>
      <w:r w:rsidR="00CF683F" w:rsidRPr="0087069C">
        <w:t xml:space="preserve"> The </w:t>
      </w:r>
      <w:r w:rsidR="004536FC" w:rsidRPr="0087069C">
        <w:t xml:space="preserve">sequence of </w:t>
      </w:r>
      <w:r w:rsidR="00CF683F" w:rsidRPr="0087069C">
        <w:t xml:space="preserve">messages shown in </w:t>
      </w:r>
      <w:r w:rsidR="00FB16AB" w:rsidRPr="0087069C">
        <w:t>Figure 1</w:t>
      </w:r>
      <w:r w:rsidR="004536FC" w:rsidRPr="0087069C">
        <w:t xml:space="preserve"> </w:t>
      </w:r>
      <w:r w:rsidR="00CF683F" w:rsidRPr="0087069C">
        <w:t xml:space="preserve">are </w:t>
      </w:r>
      <w:r w:rsidR="004D44F7" w:rsidRPr="0087069C">
        <w:t>actual</w:t>
      </w:r>
      <w:r w:rsidR="00CF683F" w:rsidRPr="0087069C">
        <w:t xml:space="preserve"> representations of </w:t>
      </w:r>
      <w:r w:rsidR="00710379" w:rsidRPr="0087069C">
        <w:t xml:space="preserve">the types of requests and responses that are </w:t>
      </w:r>
      <w:r w:rsidR="00DA67CA" w:rsidRPr="0087069C">
        <w:t xml:space="preserve">typical </w:t>
      </w:r>
      <w:r w:rsidR="004D44F7" w:rsidRPr="0087069C">
        <w:t xml:space="preserve">in </w:t>
      </w:r>
      <w:r w:rsidR="00710379" w:rsidRPr="0087069C">
        <w:t>set</w:t>
      </w:r>
      <w:r w:rsidR="00DA67CA" w:rsidRPr="0087069C">
        <w:t>ting</w:t>
      </w:r>
      <w:r w:rsidR="00710379" w:rsidRPr="0087069C">
        <w:t xml:space="preserve"> up an </w:t>
      </w:r>
      <w:r w:rsidR="004D44F7" w:rsidRPr="0087069C">
        <w:t xml:space="preserve">RDP </w:t>
      </w:r>
      <w:r w:rsidR="00710379" w:rsidRPr="0087069C">
        <w:t>session</w:t>
      </w:r>
      <w:r w:rsidR="00FB16AB" w:rsidRPr="0087069C">
        <w:t>.</w:t>
      </w:r>
    </w:p>
    <w:p w14:paraId="41CA699F" w14:textId="7ED572FD" w:rsidR="001B2068" w:rsidRDefault="00556650" w:rsidP="004F7AFF">
      <w:pPr>
        <w:pStyle w:val="BodyTextIndent"/>
      </w:pPr>
      <w:r w:rsidRPr="0087069C">
        <w:t xml:space="preserve">The goal of this section is to provide readers with a basic sense of how the </w:t>
      </w:r>
      <w:hyperlink w:anchor="RDPCETS_trm" w:history="1">
        <w:r w:rsidR="004D44F7" w:rsidRPr="00062EEA">
          <w:rPr>
            <w:rStyle w:val="Hyperlink"/>
            <w:b/>
            <w:color w:val="00B050"/>
            <w:u w:val="none"/>
          </w:rPr>
          <w:t>RDP</w:t>
        </w:r>
        <w:r w:rsidR="004D44F7" w:rsidRPr="007C3350">
          <w:rPr>
            <w:rStyle w:val="Hyperlink"/>
            <w:b/>
            <w:color w:val="00B050"/>
            <w:u w:val="none"/>
          </w:rPr>
          <w:t xml:space="preserve"> Client Test Suite</w:t>
        </w:r>
      </w:hyperlink>
      <w:r w:rsidRPr="00BC1D9C">
        <w:t xml:space="preserve"> </w:t>
      </w:r>
      <w:r w:rsidRPr="0087069C">
        <w:t xml:space="preserve">on the </w:t>
      </w:r>
      <w:hyperlink w:anchor="DriverComputer_trm" w:history="1">
        <w:r w:rsidRPr="004F7AFF">
          <w:rPr>
            <w:b/>
            <w:bCs/>
            <w:color w:val="00B050"/>
          </w:rPr>
          <w:t>Driver computer</w:t>
        </w:r>
      </w:hyperlink>
      <w:r w:rsidRPr="00323726">
        <w:t xml:space="preserve"> </w:t>
      </w:r>
      <w:r w:rsidR="00052129" w:rsidRPr="0087069C">
        <w:t>(</w:t>
      </w:r>
      <w:r w:rsidR="004D44F7" w:rsidRPr="0087069C">
        <w:t>server</w:t>
      </w:r>
      <w:r w:rsidR="00052129" w:rsidRPr="0087069C">
        <w:t xml:space="preserve">) </w:t>
      </w:r>
      <w:r w:rsidR="00773B00">
        <w:t>and</w:t>
      </w:r>
      <w:r w:rsidRPr="0087069C">
        <w:t xml:space="preserve"> the </w:t>
      </w:r>
      <w:hyperlink w:anchor="SystemUnderTestComputer_trm" w:history="1">
        <w:r w:rsidR="00052129" w:rsidRPr="004F7AFF">
          <w:rPr>
            <w:b/>
            <w:bCs/>
            <w:color w:val="00B050"/>
          </w:rPr>
          <w:t>SUT computer</w:t>
        </w:r>
      </w:hyperlink>
      <w:r w:rsidR="00052129" w:rsidRPr="00323726">
        <w:t xml:space="preserve"> </w:t>
      </w:r>
      <w:r w:rsidR="00052129" w:rsidRPr="0087069C">
        <w:t>(</w:t>
      </w:r>
      <w:r w:rsidR="004D44F7" w:rsidRPr="0087069C">
        <w:t>client</w:t>
      </w:r>
      <w:r w:rsidR="00052129" w:rsidRPr="0087069C">
        <w:t>)</w:t>
      </w:r>
      <w:r w:rsidR="00773B00">
        <w:t xml:space="preserve"> communicate with each other</w:t>
      </w:r>
      <w:r w:rsidR="00052129" w:rsidRPr="0087069C">
        <w:t xml:space="preserve">. </w:t>
      </w:r>
    </w:p>
    <w:p w14:paraId="3E6CFB91" w14:textId="77777777" w:rsidR="0033578A" w:rsidRDefault="00052129" w:rsidP="004F7AFF">
      <w:pPr>
        <w:pStyle w:val="BodyTextIndent"/>
      </w:pPr>
      <w:r w:rsidRPr="0087069C">
        <w:t xml:space="preserve">For example, </w:t>
      </w:r>
      <w:r w:rsidR="009D1894" w:rsidRPr="0087069C">
        <w:t xml:space="preserve">in the </w:t>
      </w:r>
      <w:r w:rsidR="001E0A4C" w:rsidRPr="0087069C">
        <w:rPr>
          <w:b/>
          <w:bCs/>
        </w:rPr>
        <w:t>RDP Client Test Suite</w:t>
      </w:r>
      <w:r w:rsidR="009D1894" w:rsidRPr="0087069C">
        <w:t>,</w:t>
      </w:r>
      <w:r w:rsidR="00B527AE" w:rsidRPr="0087069C">
        <w:t xml:space="preserve"> </w:t>
      </w:r>
      <w:r w:rsidR="009D1894" w:rsidRPr="0087069C">
        <w:t>a</w:t>
      </w:r>
      <w:r w:rsidR="00A974BF" w:rsidRPr="0087069C">
        <w:t>n RDP</w:t>
      </w:r>
      <w:r w:rsidR="009D1894" w:rsidRPr="0087069C">
        <w:t xml:space="preserve"> </w:t>
      </w:r>
      <w:hyperlink w:anchor="TestCase_trm" w:history="1">
        <w:r w:rsidR="003B3DDC" w:rsidRPr="00D71A4F">
          <w:rPr>
            <w:rStyle w:val="Hyperlink"/>
            <w:b/>
            <w:color w:val="00B050"/>
            <w:u w:val="none"/>
          </w:rPr>
          <w:t>T</w:t>
        </w:r>
        <w:r w:rsidR="00B527AE" w:rsidRPr="00D71A4F">
          <w:rPr>
            <w:rStyle w:val="Hyperlink"/>
            <w:b/>
            <w:color w:val="00B050"/>
            <w:u w:val="none"/>
          </w:rPr>
          <w:t xml:space="preserve">est </w:t>
        </w:r>
        <w:r w:rsidR="003B3DDC" w:rsidRPr="00D71A4F">
          <w:rPr>
            <w:rStyle w:val="Hyperlink"/>
            <w:b/>
            <w:color w:val="00B050"/>
            <w:u w:val="none"/>
          </w:rPr>
          <w:t>C</w:t>
        </w:r>
        <w:r w:rsidR="00B527AE" w:rsidRPr="00D71A4F">
          <w:rPr>
            <w:rStyle w:val="Hyperlink"/>
            <w:b/>
            <w:color w:val="00B050"/>
            <w:u w:val="none"/>
          </w:rPr>
          <w:t>ase</w:t>
        </w:r>
      </w:hyperlink>
      <w:r w:rsidR="00B527AE" w:rsidRPr="00BC1D9C">
        <w:t xml:space="preserve"> </w:t>
      </w:r>
      <w:r w:rsidR="00B527AE" w:rsidRPr="0087069C">
        <w:t xml:space="preserve">could invoke </w:t>
      </w:r>
      <w:r w:rsidR="00A974BF" w:rsidRPr="0087069C">
        <w:t xml:space="preserve">a </w:t>
      </w:r>
      <w:r w:rsidR="00B527AE" w:rsidRPr="0087069C">
        <w:t xml:space="preserve">method </w:t>
      </w:r>
      <w:r w:rsidR="00516FE2" w:rsidRPr="0087069C">
        <w:t xml:space="preserve">to </w:t>
      </w:r>
      <w:r w:rsidR="00D64E18" w:rsidRPr="0087069C">
        <w:t>obtain</w:t>
      </w:r>
      <w:r w:rsidR="00B527AE" w:rsidRPr="0087069C">
        <w:t xml:space="preserve"> confirm</w:t>
      </w:r>
      <w:r w:rsidR="00D64E18" w:rsidRPr="0087069C">
        <w:t>ation as to</w:t>
      </w:r>
      <w:r w:rsidR="00B527AE" w:rsidRPr="0087069C">
        <w:t xml:space="preserve"> whether </w:t>
      </w:r>
      <w:r w:rsidR="004D44F7" w:rsidRPr="0087069C">
        <w:t>standard RDP security mechanisms are in place and if encryption is being enforced. If so, this could trigger sending security information to the server which in turn</w:t>
      </w:r>
      <w:r w:rsidR="000F2856" w:rsidRPr="0087069C">
        <w:t xml:space="preserve"> </w:t>
      </w:r>
      <w:r w:rsidR="00A974BF" w:rsidRPr="0087069C">
        <w:t>might</w:t>
      </w:r>
      <w:r w:rsidR="00374A81" w:rsidRPr="0087069C">
        <w:t xml:space="preserve"> </w:t>
      </w:r>
      <w:r w:rsidR="000F2856" w:rsidRPr="0087069C">
        <w:t>generate session keys that are used to encrypt and validate the integrity of RDP traffic</w:t>
      </w:r>
      <w:r w:rsidR="00B527AE" w:rsidRPr="0087069C">
        <w:t xml:space="preserve">. </w:t>
      </w:r>
    </w:p>
    <w:p w14:paraId="7E554B87" w14:textId="4640C907" w:rsidR="00B527AE" w:rsidRDefault="000F2856" w:rsidP="004F7AFF">
      <w:pPr>
        <w:pStyle w:val="BodyTextIndent"/>
      </w:pPr>
      <w:r w:rsidRPr="0087069C">
        <w:t xml:space="preserve">Note that </w:t>
      </w:r>
      <w:r w:rsidR="00746BC0" w:rsidRPr="0087069C">
        <w:t>f</w:t>
      </w:r>
      <w:r w:rsidR="00582A06" w:rsidRPr="0087069C">
        <w:t xml:space="preserve">eatures </w:t>
      </w:r>
      <w:r w:rsidRPr="0087069C">
        <w:t xml:space="preserve">such as these </w:t>
      </w:r>
      <w:r w:rsidR="00746BC0" w:rsidRPr="0087069C">
        <w:t>could be</w:t>
      </w:r>
      <w:r w:rsidR="00B527AE" w:rsidRPr="0087069C">
        <w:t xml:space="preserve"> </w:t>
      </w:r>
      <w:r w:rsidR="00582A06" w:rsidRPr="0087069C">
        <w:t>pre</w:t>
      </w:r>
      <w:r w:rsidR="00B527AE" w:rsidRPr="0087069C">
        <w:t>configure</w:t>
      </w:r>
      <w:r w:rsidR="00582A06" w:rsidRPr="0087069C">
        <w:t>d</w:t>
      </w:r>
      <w:r w:rsidR="00AF72CE" w:rsidRPr="0087069C">
        <w:t xml:space="preserve">, </w:t>
      </w:r>
      <w:r w:rsidR="009E0986" w:rsidRPr="0087069C">
        <w:t>coded implementation</w:t>
      </w:r>
      <w:r w:rsidR="00AF72CE" w:rsidRPr="0087069C">
        <w:t>s</w:t>
      </w:r>
      <w:r w:rsidR="009E0986" w:rsidRPr="0087069C">
        <w:t xml:space="preserve"> </w:t>
      </w:r>
      <w:r w:rsidR="00582A06" w:rsidRPr="0087069C">
        <w:t>on</w:t>
      </w:r>
      <w:r w:rsidR="00B527AE" w:rsidRPr="0087069C">
        <w:t xml:space="preserve"> the </w:t>
      </w:r>
      <w:r w:rsidR="00B527AE" w:rsidRPr="0087069C">
        <w:rPr>
          <w:b/>
          <w:bCs/>
        </w:rPr>
        <w:t>SUT computer</w:t>
      </w:r>
      <w:r w:rsidR="00F93BB6" w:rsidRPr="0087069C">
        <w:t>,</w:t>
      </w:r>
      <w:r w:rsidR="00B527AE" w:rsidRPr="0087069C">
        <w:t xml:space="preserve"> against which some </w:t>
      </w:r>
      <w:hyperlink w:anchor="TestCase_trm" w:history="1">
        <w:r w:rsidR="006A4956" w:rsidRPr="0087069C">
          <w:t>T</w:t>
        </w:r>
        <w:r w:rsidR="00B527AE" w:rsidRPr="0087069C">
          <w:t xml:space="preserve">est </w:t>
        </w:r>
        <w:r w:rsidR="006A4956" w:rsidRPr="0087069C">
          <w:t>C</w:t>
        </w:r>
        <w:r w:rsidR="00B527AE" w:rsidRPr="0087069C">
          <w:t>ases</w:t>
        </w:r>
      </w:hyperlink>
      <w:r w:rsidR="00B527AE" w:rsidRPr="0087069C">
        <w:t xml:space="preserve"> are run </w:t>
      </w:r>
      <w:r w:rsidR="00582A06" w:rsidRPr="0087069C">
        <w:t>from</w:t>
      </w:r>
      <w:r w:rsidR="00B527AE" w:rsidRPr="0087069C">
        <w:t xml:space="preserve"> the Test Suit</w:t>
      </w:r>
      <w:r w:rsidR="00582A06" w:rsidRPr="0087069C">
        <w:t xml:space="preserve">e on the </w:t>
      </w:r>
      <w:r w:rsidR="004F7AFF" w:rsidRPr="0087069C">
        <w:rPr>
          <w:b/>
        </w:rPr>
        <w:t>Driver computer</w:t>
      </w:r>
      <w:r w:rsidR="00DA67CA" w:rsidRPr="0087069C">
        <w:t>.</w:t>
      </w:r>
    </w:p>
    <w:p w14:paraId="51601C83" w14:textId="6A0BA808" w:rsidR="00B80A0B" w:rsidRDefault="00B80A0B" w:rsidP="00FB6609">
      <w:pPr>
        <w:pStyle w:val="BodyTextIndent"/>
      </w:pPr>
      <w:r w:rsidRPr="0087069C">
        <w:t xml:space="preserve">The figure that follows illustrates </w:t>
      </w:r>
      <w:r w:rsidR="001B2068" w:rsidRPr="0087069C">
        <w:t>the first 5 phases of the RDP connection sequence. The full RDP connection sequence</w:t>
      </w:r>
      <w:r w:rsidR="00365217">
        <w:t>, of which this is a part,</w:t>
      </w:r>
      <w:r w:rsidR="001B2068" w:rsidRPr="0087069C">
        <w:t xml:space="preserve"> is described in </w:t>
      </w:r>
      <w:r w:rsidR="000A02CF" w:rsidRPr="0087069C">
        <w:t xml:space="preserve">section </w:t>
      </w:r>
      <w:hyperlink r:id="rId22" w:history="1">
        <w:r w:rsidR="000A02CF" w:rsidRPr="00B9254E">
          <w:rPr>
            <w:rStyle w:val="Hyperlink"/>
            <w:b/>
            <w:bCs/>
          </w:rPr>
          <w:t>1.3.1.1</w:t>
        </w:r>
      </w:hyperlink>
      <w:r w:rsidR="000A02CF">
        <w:t xml:space="preserve"> </w:t>
      </w:r>
      <w:r w:rsidR="000A02CF" w:rsidRPr="0087069C">
        <w:t xml:space="preserve">of </w:t>
      </w:r>
      <w:hyperlink r:id="rId23" w:history="1">
        <w:r w:rsidR="000A02CF" w:rsidRPr="00B9254E">
          <w:rPr>
            <w:rStyle w:val="Hyperlink"/>
            <w:b/>
            <w:bCs/>
          </w:rPr>
          <w:t>MS-RDPBCGR</w:t>
        </w:r>
      </w:hyperlink>
      <w:r w:rsidR="001B2068" w:rsidRPr="0087069C">
        <w:t>.</w:t>
      </w:r>
      <w:r w:rsidR="00DB0815">
        <w:t xml:space="preserve"> </w:t>
      </w:r>
    </w:p>
    <w:p w14:paraId="616C9C59" w14:textId="77777777" w:rsidR="001B2068" w:rsidRPr="00BC1D9C" w:rsidRDefault="001B2068" w:rsidP="00EB2D1B">
      <w:pPr>
        <w:pStyle w:val="BodyTextSpacer"/>
        <w:ind w:left="288"/>
      </w:pPr>
    </w:p>
    <w:p w14:paraId="386F588E" w14:textId="073A80BE" w:rsidR="00FC4216" w:rsidRDefault="00D41F2F" w:rsidP="00777FCB">
      <w:pPr>
        <w:pStyle w:val="BodyTextIndent"/>
        <w:keepNext/>
        <w:ind w:left="360" w:right="-18"/>
      </w:pPr>
      <w:r>
        <w:object w:dxaOrig="11581" w:dyaOrig="6489" w14:anchorId="6478F662">
          <v:shape id="_x0000_i1032" type="#_x0000_t75" alt="Partial RDP connection sequence example" style="width:525pt;height:294.45pt" o:ole="">
            <v:imagedata r:id="rId24" o:title=""/>
          </v:shape>
          <o:OLEObject Type="Embed" ProgID="Visio.Drawing.15" ShapeID="_x0000_i1032" DrawAspect="Content" ObjectID="_1746536508" r:id="rId25"/>
        </w:object>
      </w:r>
    </w:p>
    <w:p w14:paraId="1F4BD8C8" w14:textId="5ABAED29" w:rsidR="00C10FA4" w:rsidRPr="00CC08C5" w:rsidRDefault="00F120B8" w:rsidP="00CC08C5">
      <w:pPr>
        <w:pStyle w:val="Caption"/>
        <w:ind w:left="450"/>
      </w:pPr>
      <w:bookmarkStart w:id="43" w:name="_Toc128603373"/>
      <w:bookmarkStart w:id="44" w:name="_Toc128604705"/>
      <w:bookmarkStart w:id="45" w:name="_Toc128605262"/>
      <w:bookmarkStart w:id="46" w:name="_Toc128666041"/>
      <w:r w:rsidRPr="00CC08C5">
        <w:t xml:space="preserve">Figure </w:t>
      </w:r>
      <w:fldSimple w:instr=" SEQ Figure \* ARABIC ">
        <w:r w:rsidR="00DF657B">
          <w:rPr>
            <w:noProof/>
          </w:rPr>
          <w:t>1</w:t>
        </w:r>
      </w:fldSimple>
      <w:r w:rsidR="00CC07A6">
        <w:t>.</w:t>
      </w:r>
      <w:r w:rsidRPr="00CC08C5">
        <w:t xml:space="preserve"> Partial RDP connection sequence </w:t>
      </w:r>
      <w:r w:rsidR="00CC07A6">
        <w:t xml:space="preserve">- </w:t>
      </w:r>
      <w:r w:rsidRPr="00CC08C5">
        <w:t>Example</w:t>
      </w:r>
      <w:bookmarkEnd w:id="43"/>
      <w:bookmarkEnd w:id="44"/>
      <w:bookmarkEnd w:id="45"/>
      <w:bookmarkEnd w:id="46"/>
    </w:p>
    <w:p w14:paraId="37065926" w14:textId="77777777" w:rsidR="006F4666" w:rsidRPr="006F4666" w:rsidRDefault="006F4666" w:rsidP="006F4666">
      <w:pPr>
        <w:pStyle w:val="ListParagraph0"/>
        <w:rPr>
          <w:lang w:val="en-US"/>
        </w:rPr>
      </w:pPr>
    </w:p>
    <w:p w14:paraId="24586DA7" w14:textId="6F7365B9" w:rsidR="00E62CE4" w:rsidRDefault="00E62CE4" w:rsidP="00E62CE4">
      <w:pPr>
        <w:pStyle w:val="BodyTextSpacer"/>
      </w:pPr>
      <w:r>
        <w:tab/>
      </w:r>
    </w:p>
    <w:p w14:paraId="4E16E996" w14:textId="6484CFB2" w:rsidR="0036434B" w:rsidRPr="006F4666" w:rsidRDefault="007F5FCF" w:rsidP="006F4666">
      <w:pPr>
        <w:pStyle w:val="Caption"/>
        <w:ind w:left="450"/>
        <w:rPr>
          <w:rStyle w:val="ListParagraphChar0"/>
          <w:rFonts w:eastAsia="SimSun" w:cstheme="minorBidi"/>
          <w:lang w:val="en-US"/>
        </w:rPr>
      </w:pPr>
      <w:r w:rsidRPr="003A3654">
        <w:rPr>
          <w:rStyle w:val="Hyperlink"/>
          <w:color w:val="0070C0"/>
          <w:sz w:val="24"/>
          <w:szCs w:val="24"/>
          <w:u w:val="none"/>
          <w:lang w:val="en"/>
        </w:rPr>
        <w:lastRenderedPageBreak/>
        <w:sym w:font="Wingdings 3" w:char="F084"/>
      </w:r>
      <w:r w:rsidR="00CF1501">
        <w:rPr>
          <w:rStyle w:val="Hyperlink"/>
          <w:color w:val="auto"/>
          <w:u w:val="none"/>
          <w:lang w:val="en"/>
        </w:rPr>
        <w:t xml:space="preserve">   </w:t>
      </w:r>
      <w:r w:rsidR="004C5DF4">
        <w:rPr>
          <w:rStyle w:val="Hyperlink"/>
          <w:color w:val="auto"/>
          <w:u w:val="none"/>
          <w:lang w:val="en"/>
        </w:rPr>
        <w:t xml:space="preserve"> </w:t>
      </w:r>
      <w:r w:rsidRPr="00C14156">
        <w:rPr>
          <w:color w:val="1F3864" w:themeColor="accent1" w:themeShade="80"/>
        </w:rPr>
        <w:t xml:space="preserve">The steps </w:t>
      </w:r>
      <w:r w:rsidR="009A049B" w:rsidRPr="00C14156">
        <w:rPr>
          <w:color w:val="1F3864" w:themeColor="accent1" w:themeShade="80"/>
        </w:rPr>
        <w:t xml:space="preserve">that follow describe </w:t>
      </w:r>
      <w:r w:rsidRPr="00C14156">
        <w:rPr>
          <w:color w:val="1F3864" w:themeColor="accent1" w:themeShade="80"/>
        </w:rPr>
        <w:t>the</w:t>
      </w:r>
      <w:r w:rsidR="009A049B" w:rsidRPr="00C14156">
        <w:rPr>
          <w:color w:val="1F3864" w:themeColor="accent1" w:themeShade="80"/>
        </w:rPr>
        <w:t xml:space="preserve"> RDP </w:t>
      </w:r>
      <w:r w:rsidRPr="00C14156">
        <w:rPr>
          <w:color w:val="1F3864" w:themeColor="accent1" w:themeShade="80"/>
        </w:rPr>
        <w:t>connection sequence</w:t>
      </w:r>
      <w:r w:rsidR="009A049B" w:rsidRPr="00C14156">
        <w:rPr>
          <w:color w:val="1F3864" w:themeColor="accent1" w:themeShade="80"/>
        </w:rPr>
        <w:t xml:space="preserve"> actions</w:t>
      </w:r>
      <w:r w:rsidR="00CF1501" w:rsidRPr="00C27E16">
        <w:rPr>
          <w:color w:val="1F3864" w:themeColor="accent1" w:themeShade="80"/>
        </w:rPr>
        <w:t>:</w:t>
      </w:r>
      <w:r w:rsidR="0036434B" w:rsidRPr="00C14156">
        <w:rPr>
          <w:rStyle w:val="ListParagraphChar0"/>
          <w:rFonts w:eastAsia="SimSun"/>
        </w:rPr>
        <w:tab/>
      </w:r>
    </w:p>
    <w:p w14:paraId="0B0BFD82" w14:textId="6CAA617C" w:rsidR="002D61AA" w:rsidRDefault="00F0388D">
      <w:pPr>
        <w:pStyle w:val="Normal2"/>
        <w:numPr>
          <w:ilvl w:val="0"/>
          <w:numId w:val="6"/>
        </w:numPr>
        <w:ind w:left="900"/>
      </w:pPr>
      <w:bookmarkStart w:id="47" w:name="_Ref57116635"/>
      <w:r w:rsidRPr="00C14156">
        <w:rPr>
          <w:color w:val="1F3864" w:themeColor="accent1" w:themeShade="80"/>
        </w:rPr>
        <w:t xml:space="preserve">The </w:t>
      </w:r>
      <w:hyperlink w:anchor="RDPClient_trm" w:history="1">
        <w:r w:rsidRPr="00901DEF">
          <w:rPr>
            <w:rStyle w:val="Hyperlink"/>
            <w:b/>
            <w:bCs/>
            <w:color w:val="00B050"/>
          </w:rPr>
          <w:t xml:space="preserve">RDP </w:t>
        </w:r>
        <w:r w:rsidR="008F7DFB">
          <w:rPr>
            <w:rStyle w:val="Hyperlink"/>
            <w:b/>
            <w:bCs/>
            <w:color w:val="00B050"/>
          </w:rPr>
          <w:t>c</w:t>
        </w:r>
        <w:r w:rsidRPr="00901DEF">
          <w:rPr>
            <w:rStyle w:val="Hyperlink"/>
            <w:b/>
            <w:bCs/>
            <w:color w:val="00B050"/>
          </w:rPr>
          <w:t>lient</w:t>
        </w:r>
      </w:hyperlink>
      <w:r w:rsidRPr="00C14156">
        <w:rPr>
          <w:color w:val="1F3864" w:themeColor="accent1" w:themeShade="80"/>
        </w:rPr>
        <w:t xml:space="preserve"> initiates the connection to the </w:t>
      </w:r>
      <w:r w:rsidR="007A4AFB" w:rsidRPr="00C14156">
        <w:rPr>
          <w:color w:val="1F3864" w:themeColor="accent1" w:themeShade="80"/>
        </w:rPr>
        <w:t xml:space="preserve">RDP server </w:t>
      </w:r>
      <w:r w:rsidRPr="00C14156">
        <w:rPr>
          <w:color w:val="1F3864" w:themeColor="accent1" w:themeShade="80"/>
        </w:rPr>
        <w:t xml:space="preserve">by sending an X.224 Connection Request </w:t>
      </w:r>
      <w:hyperlink w:anchor="ProtocolDataUnit_trm" w:history="1">
        <w:r w:rsidR="00DA77CE" w:rsidRPr="00334CD3">
          <w:rPr>
            <w:rStyle w:val="Hyperlink"/>
            <w:b/>
            <w:bCs/>
            <w:color w:val="00B050"/>
            <w:u w:val="none"/>
          </w:rPr>
          <w:t>PDU</w:t>
        </w:r>
      </w:hyperlink>
      <w:r w:rsidR="00BE0714" w:rsidRPr="00C14156">
        <w:rPr>
          <w:color w:val="1F3864" w:themeColor="accent1" w:themeShade="80"/>
        </w:rPr>
        <w:t>.</w:t>
      </w:r>
      <w:bookmarkEnd w:id="47"/>
    </w:p>
    <w:p w14:paraId="237220F0" w14:textId="0776E691" w:rsidR="00C474DA" w:rsidRPr="00C14156" w:rsidRDefault="00F0388D">
      <w:pPr>
        <w:pStyle w:val="Normal2"/>
        <w:numPr>
          <w:ilvl w:val="0"/>
          <w:numId w:val="6"/>
        </w:numPr>
        <w:ind w:left="900"/>
        <w:rPr>
          <w:color w:val="1F3864" w:themeColor="accent1" w:themeShade="80"/>
        </w:rPr>
      </w:pPr>
      <w:r w:rsidRPr="00C14156">
        <w:rPr>
          <w:color w:val="1F3864" w:themeColor="accent1" w:themeShade="80"/>
        </w:rPr>
        <w:t xml:space="preserve">The server responds with an X.224 Connection Confirm PDU to </w:t>
      </w:r>
      <w:r w:rsidR="004839FD" w:rsidRPr="00C14156">
        <w:rPr>
          <w:color w:val="1F3864" w:themeColor="accent1" w:themeShade="80"/>
        </w:rPr>
        <w:t>af</w:t>
      </w:r>
      <w:r w:rsidRPr="00C14156">
        <w:rPr>
          <w:color w:val="1F3864" w:themeColor="accent1" w:themeShade="80"/>
        </w:rPr>
        <w:t xml:space="preserve">firm the </w:t>
      </w:r>
      <w:r w:rsidR="004839FD" w:rsidRPr="00C14156">
        <w:rPr>
          <w:color w:val="1F3864" w:themeColor="accent1" w:themeShade="80"/>
        </w:rPr>
        <w:t xml:space="preserve">connection </w:t>
      </w:r>
      <w:r w:rsidRPr="00C14156">
        <w:rPr>
          <w:color w:val="1F3864" w:themeColor="accent1" w:themeShade="80"/>
        </w:rPr>
        <w:t xml:space="preserve">request. </w:t>
      </w:r>
    </w:p>
    <w:p w14:paraId="4EE3A600" w14:textId="0503E269" w:rsidR="00F0388D" w:rsidRPr="00C14156" w:rsidRDefault="00F0388D" w:rsidP="00E62CE4">
      <w:pPr>
        <w:pStyle w:val="Normal2"/>
        <w:ind w:left="900"/>
        <w:rPr>
          <w:color w:val="1F3864" w:themeColor="accent1" w:themeShade="80"/>
        </w:rPr>
      </w:pPr>
      <w:r w:rsidRPr="00C14156">
        <w:rPr>
          <w:color w:val="1F3864" w:themeColor="accent1" w:themeShade="80"/>
        </w:rPr>
        <w:t xml:space="preserve">Thereafter, all subsequent data sent between the client and server is wrapped in an X.224 </w:t>
      </w:r>
      <w:r w:rsidR="007B7AD8" w:rsidRPr="00C14156">
        <w:rPr>
          <w:color w:val="1F3864" w:themeColor="accent1" w:themeShade="80"/>
        </w:rPr>
        <w:t>d</w:t>
      </w:r>
      <w:r w:rsidRPr="00C14156">
        <w:rPr>
          <w:color w:val="1F3864" w:themeColor="accent1" w:themeShade="80"/>
        </w:rPr>
        <w:t>ata</w:t>
      </w:r>
      <w:r w:rsidR="00BA3CB1" w:rsidRPr="00C14156">
        <w:rPr>
          <w:color w:val="1F3864" w:themeColor="accent1" w:themeShade="80"/>
        </w:rPr>
        <w:t xml:space="preserve"> </w:t>
      </w:r>
      <w:r w:rsidRPr="00C14156">
        <w:rPr>
          <w:color w:val="1F3864" w:themeColor="accent1" w:themeShade="80"/>
        </w:rPr>
        <w:t>PDU.</w:t>
      </w:r>
    </w:p>
    <w:p w14:paraId="60F9094A" w14:textId="2F474EB8" w:rsidR="003639DD" w:rsidRPr="00C14156" w:rsidRDefault="009B5D33">
      <w:pPr>
        <w:pStyle w:val="Normal2"/>
        <w:numPr>
          <w:ilvl w:val="0"/>
          <w:numId w:val="6"/>
        </w:numPr>
        <w:ind w:left="900"/>
        <w:rPr>
          <w:color w:val="1F3864" w:themeColor="accent1" w:themeShade="80"/>
        </w:rPr>
      </w:pPr>
      <w:r w:rsidRPr="00C14156">
        <w:rPr>
          <w:color w:val="1F3864" w:themeColor="accent1" w:themeShade="80"/>
        </w:rPr>
        <w:t xml:space="preserve">The RDP client sends an MCS Connect Initial PDU with </w:t>
      </w:r>
      <w:r w:rsidR="002D47D2" w:rsidRPr="00C14156">
        <w:rPr>
          <w:color w:val="1F3864" w:themeColor="accent1" w:themeShade="80"/>
        </w:rPr>
        <w:t xml:space="preserve">a </w:t>
      </w:r>
      <w:r w:rsidRPr="00C14156">
        <w:rPr>
          <w:color w:val="1F3864" w:themeColor="accent1" w:themeShade="80"/>
        </w:rPr>
        <w:t>GCC Conference Create Request to the RDP Server</w:t>
      </w:r>
      <w:r w:rsidR="00374A81" w:rsidRPr="00C14156">
        <w:rPr>
          <w:color w:val="1F3864" w:themeColor="accent1" w:themeShade="80"/>
        </w:rPr>
        <w:t xml:space="preserve"> to facilitate exchange of b</w:t>
      </w:r>
      <w:r w:rsidRPr="00C14156">
        <w:rPr>
          <w:color w:val="1F3864" w:themeColor="accent1" w:themeShade="80"/>
        </w:rPr>
        <w:t xml:space="preserve">asic settings </w:t>
      </w:r>
      <w:r w:rsidR="00374A81" w:rsidRPr="00C14156">
        <w:rPr>
          <w:color w:val="1F3864" w:themeColor="accent1" w:themeShade="80"/>
        </w:rPr>
        <w:t>such as core, security, and network data</w:t>
      </w:r>
      <w:r w:rsidR="003639DD" w:rsidRPr="00C14156">
        <w:rPr>
          <w:color w:val="1F3864" w:themeColor="accent1" w:themeShade="80"/>
        </w:rPr>
        <w:t>.</w:t>
      </w:r>
    </w:p>
    <w:p w14:paraId="2F0EDAF9" w14:textId="67EE9145" w:rsidR="007A41F2" w:rsidRDefault="00331DDA" w:rsidP="007A41F2">
      <w:pPr>
        <w:pStyle w:val="Normal2"/>
        <w:ind w:left="900"/>
      </w:pPr>
      <w:r w:rsidRPr="00C14156">
        <w:rPr>
          <w:b/>
          <w:bCs/>
          <w:color w:val="1F3864" w:themeColor="accent1" w:themeShade="80"/>
        </w:rPr>
        <w:t>For more information</w:t>
      </w:r>
      <w:r w:rsidRPr="00C14156">
        <w:rPr>
          <w:color w:val="1F3864" w:themeColor="accent1" w:themeShade="80"/>
        </w:rPr>
        <w:t>, s</w:t>
      </w:r>
      <w:r w:rsidR="007A41F2" w:rsidRPr="00C14156">
        <w:rPr>
          <w:color w:val="1F3864" w:themeColor="accent1" w:themeShade="80"/>
        </w:rPr>
        <w:t xml:space="preserve">ee glossary definitions </w:t>
      </w:r>
      <w:r w:rsidR="00D124A8" w:rsidRPr="00C14156">
        <w:rPr>
          <w:color w:val="1F3864" w:themeColor="accent1" w:themeShade="80"/>
        </w:rPr>
        <w:t>for</w:t>
      </w:r>
      <w:r w:rsidR="007A41F2" w:rsidRPr="00C14156">
        <w:rPr>
          <w:color w:val="1F3864" w:themeColor="accent1" w:themeShade="80"/>
        </w:rPr>
        <w:t xml:space="preserve"> </w:t>
      </w:r>
      <w:hyperlink w:anchor="MCS_trm" w:history="1">
        <w:r w:rsidR="007A41F2" w:rsidRPr="00334CD3">
          <w:rPr>
            <w:rStyle w:val="Hyperlink"/>
            <w:b/>
            <w:bCs/>
            <w:color w:val="00B050"/>
            <w:u w:val="none"/>
          </w:rPr>
          <w:t>MCS</w:t>
        </w:r>
      </w:hyperlink>
      <w:r w:rsidR="007A41F2">
        <w:t xml:space="preserve"> </w:t>
      </w:r>
      <w:r w:rsidR="007A41F2" w:rsidRPr="00C14156">
        <w:rPr>
          <w:color w:val="1F3864" w:themeColor="accent1" w:themeShade="80"/>
        </w:rPr>
        <w:t xml:space="preserve">and </w:t>
      </w:r>
      <w:hyperlink w:anchor="GCC_trm" w:history="1">
        <w:r w:rsidR="007A41F2" w:rsidRPr="00334CD3">
          <w:rPr>
            <w:rStyle w:val="Hyperlink"/>
            <w:b/>
            <w:bCs/>
            <w:color w:val="00B050"/>
            <w:u w:val="none"/>
          </w:rPr>
          <w:t>GCC</w:t>
        </w:r>
      </w:hyperlink>
      <w:r w:rsidR="007A41F2" w:rsidRPr="00C14156">
        <w:rPr>
          <w:color w:val="1F3864" w:themeColor="accent1" w:themeShade="80"/>
        </w:rPr>
        <w:t>.</w:t>
      </w:r>
    </w:p>
    <w:p w14:paraId="2539A97E" w14:textId="1C8ED85B" w:rsidR="00591B93" w:rsidRPr="00C14156" w:rsidRDefault="009B5D33">
      <w:pPr>
        <w:pStyle w:val="Normal2"/>
        <w:numPr>
          <w:ilvl w:val="0"/>
          <w:numId w:val="6"/>
        </w:numPr>
        <w:ind w:left="900"/>
        <w:rPr>
          <w:color w:val="1F3864" w:themeColor="accent1" w:themeShade="80"/>
        </w:rPr>
      </w:pPr>
      <w:r w:rsidRPr="00C14156">
        <w:rPr>
          <w:color w:val="1F3864" w:themeColor="accent1" w:themeShade="80"/>
        </w:rPr>
        <w:t xml:space="preserve">The RDP server </w:t>
      </w:r>
      <w:r w:rsidR="00374A81" w:rsidRPr="00C14156">
        <w:rPr>
          <w:color w:val="1F3864" w:themeColor="accent1" w:themeShade="80"/>
        </w:rPr>
        <w:t xml:space="preserve">reads the client data and </w:t>
      </w:r>
      <w:r w:rsidRPr="00C14156">
        <w:rPr>
          <w:color w:val="1F3864" w:themeColor="accent1" w:themeShade="80"/>
        </w:rPr>
        <w:t>sends the MCS Connect Response PDU</w:t>
      </w:r>
      <w:r w:rsidRPr="00C14156" w:rsidDel="009B5D33">
        <w:rPr>
          <w:color w:val="1F3864" w:themeColor="accent1" w:themeShade="80"/>
        </w:rPr>
        <w:t xml:space="preserve"> </w:t>
      </w:r>
      <w:r w:rsidRPr="00C14156">
        <w:rPr>
          <w:color w:val="1F3864" w:themeColor="accent1" w:themeShade="80"/>
        </w:rPr>
        <w:t xml:space="preserve">with </w:t>
      </w:r>
      <w:r w:rsidR="00374A81" w:rsidRPr="00C14156">
        <w:rPr>
          <w:color w:val="1F3864" w:themeColor="accent1" w:themeShade="80"/>
        </w:rPr>
        <w:t>GCC Conference Create Response</w:t>
      </w:r>
      <w:r w:rsidR="00B706E8" w:rsidRPr="00C14156">
        <w:rPr>
          <w:color w:val="1F3864" w:themeColor="accent1" w:themeShade="80"/>
        </w:rPr>
        <w:t xml:space="preserve"> to finalize the data exchange</w:t>
      </w:r>
      <w:r w:rsidR="006F1E96" w:rsidRPr="00C14156">
        <w:rPr>
          <w:color w:val="1F3864" w:themeColor="accent1" w:themeShade="80"/>
        </w:rPr>
        <w:t>.</w:t>
      </w:r>
    </w:p>
    <w:p w14:paraId="786AF461" w14:textId="238DEA45" w:rsidR="00604260" w:rsidRPr="00C14156" w:rsidRDefault="00BF7524">
      <w:pPr>
        <w:pStyle w:val="Normal2"/>
        <w:numPr>
          <w:ilvl w:val="0"/>
          <w:numId w:val="6"/>
        </w:numPr>
        <w:ind w:left="900"/>
        <w:rPr>
          <w:color w:val="1F3864" w:themeColor="accent1" w:themeShade="80"/>
        </w:rPr>
      </w:pPr>
      <w:r w:rsidRPr="00C14156">
        <w:rPr>
          <w:color w:val="1F3864" w:themeColor="accent1" w:themeShade="80"/>
        </w:rPr>
        <w:t xml:space="preserve">The </w:t>
      </w:r>
      <w:r w:rsidR="00954F1F" w:rsidRPr="00C14156">
        <w:rPr>
          <w:color w:val="1F3864" w:themeColor="accent1" w:themeShade="80"/>
        </w:rPr>
        <w:t xml:space="preserve">RDP </w:t>
      </w:r>
      <w:r w:rsidRPr="00C14156">
        <w:rPr>
          <w:color w:val="1F3864" w:themeColor="accent1" w:themeShade="80"/>
        </w:rPr>
        <w:t>client sends an MCS Erect Domain Request PDU</w:t>
      </w:r>
      <w:r w:rsidR="005C3B00" w:rsidRPr="00C14156">
        <w:rPr>
          <w:color w:val="1F3864" w:themeColor="accent1" w:themeShade="80"/>
        </w:rPr>
        <w:t xml:space="preserve"> and </w:t>
      </w:r>
      <w:r w:rsidR="001D5A0A" w:rsidRPr="00C14156">
        <w:rPr>
          <w:color w:val="1F3864" w:themeColor="accent1" w:themeShade="80"/>
        </w:rPr>
        <w:t xml:space="preserve">also </w:t>
      </w:r>
      <w:r w:rsidR="00AB76BA" w:rsidRPr="00C14156">
        <w:rPr>
          <w:color w:val="1F3864" w:themeColor="accent1" w:themeShade="80"/>
        </w:rPr>
        <w:t>performs the next step.</w:t>
      </w:r>
    </w:p>
    <w:p w14:paraId="041DE539" w14:textId="55C65FE7" w:rsidR="00604260" w:rsidRPr="00C14156" w:rsidRDefault="00954F1F">
      <w:pPr>
        <w:pStyle w:val="Normal2"/>
        <w:numPr>
          <w:ilvl w:val="0"/>
          <w:numId w:val="6"/>
        </w:numPr>
        <w:ind w:left="900"/>
        <w:rPr>
          <w:color w:val="1F3864" w:themeColor="accent1" w:themeShade="80"/>
        </w:rPr>
      </w:pPr>
      <w:r w:rsidRPr="00C14156">
        <w:rPr>
          <w:color w:val="1F3864" w:themeColor="accent1" w:themeShade="80"/>
        </w:rPr>
        <w:t>The RDP client sends the MCS Attach User Request PDU to attach the primary user identity to the MCS domain</w:t>
      </w:r>
      <w:r w:rsidR="006F1E96" w:rsidRPr="00C14156">
        <w:rPr>
          <w:color w:val="1F3864" w:themeColor="accent1" w:themeShade="80"/>
        </w:rPr>
        <w:t>.</w:t>
      </w:r>
    </w:p>
    <w:p w14:paraId="0AD915B0" w14:textId="537E98A0" w:rsidR="00604260" w:rsidRPr="00C14156" w:rsidRDefault="00954F1F">
      <w:pPr>
        <w:pStyle w:val="Normal2"/>
        <w:numPr>
          <w:ilvl w:val="0"/>
          <w:numId w:val="6"/>
        </w:numPr>
        <w:ind w:left="900"/>
        <w:rPr>
          <w:color w:val="1F3864" w:themeColor="accent1" w:themeShade="80"/>
        </w:rPr>
      </w:pPr>
      <w:r w:rsidRPr="00C14156">
        <w:rPr>
          <w:color w:val="1F3864" w:themeColor="accent1" w:themeShade="80"/>
        </w:rPr>
        <w:t>The server responds with an MCS Attach User Confirm PDU containing the User Channel ID</w:t>
      </w:r>
      <w:r w:rsidR="006F1E96" w:rsidRPr="00C14156">
        <w:rPr>
          <w:color w:val="1F3864" w:themeColor="accent1" w:themeShade="80"/>
        </w:rPr>
        <w:t>.</w:t>
      </w:r>
    </w:p>
    <w:p w14:paraId="7B64FB6C" w14:textId="3DE019AF" w:rsidR="002D61AA" w:rsidRPr="00C14156" w:rsidRDefault="00456D0D">
      <w:pPr>
        <w:pStyle w:val="Normal2"/>
        <w:numPr>
          <w:ilvl w:val="0"/>
          <w:numId w:val="6"/>
        </w:numPr>
        <w:ind w:left="900"/>
        <w:rPr>
          <w:color w:val="1F3864" w:themeColor="accent1" w:themeShade="80"/>
        </w:rPr>
      </w:pPr>
      <w:r w:rsidRPr="00C14156">
        <w:rPr>
          <w:color w:val="1F3864" w:themeColor="accent1" w:themeShade="80"/>
        </w:rPr>
        <w:t>The RDP client uses multiple MCS Channel Join Request PDUs to join the user channel, the input/output (I/O) channel, and all of the static virtual channels</w:t>
      </w:r>
      <w:r w:rsidR="006F1E96" w:rsidRPr="00C14156">
        <w:rPr>
          <w:color w:val="1F3864" w:themeColor="accent1" w:themeShade="80"/>
        </w:rPr>
        <w:t>.</w:t>
      </w:r>
    </w:p>
    <w:p w14:paraId="2FB3FDDD" w14:textId="5789EBC0" w:rsidR="00BF7524" w:rsidRPr="00C14156" w:rsidRDefault="00127D77">
      <w:pPr>
        <w:pStyle w:val="Normal2"/>
        <w:numPr>
          <w:ilvl w:val="0"/>
          <w:numId w:val="6"/>
        </w:numPr>
        <w:ind w:left="900"/>
        <w:rPr>
          <w:color w:val="1F3864" w:themeColor="accent1" w:themeShade="80"/>
        </w:rPr>
      </w:pPr>
      <w:r w:rsidRPr="00C14156">
        <w:rPr>
          <w:color w:val="1F3864" w:themeColor="accent1" w:themeShade="80"/>
        </w:rPr>
        <w:t>The server confirms each channel with an MCS Channel Join Confirm PDU.</w:t>
      </w:r>
    </w:p>
    <w:p w14:paraId="5482FFFB" w14:textId="67BF64B2" w:rsidR="00B23BA9" w:rsidRPr="00C14156" w:rsidRDefault="00A1511D">
      <w:pPr>
        <w:pStyle w:val="BodyTextGloss"/>
        <w:numPr>
          <w:ilvl w:val="0"/>
          <w:numId w:val="6"/>
        </w:numPr>
        <w:ind w:left="900"/>
      </w:pPr>
      <w:r w:rsidRPr="00C14156">
        <w:t>The RDP client sends a Security Exchange PDU containing an encrypted 32-byte random number to the server; that is, if standard RDP security mechanisms are in place and encryption is enforced.</w:t>
      </w:r>
    </w:p>
    <w:p w14:paraId="595DE4AA" w14:textId="28277C08" w:rsidR="00A1511D" w:rsidRPr="00C14156" w:rsidRDefault="00A1511D" w:rsidP="00334CD3">
      <w:pPr>
        <w:pStyle w:val="BodyTextGloss"/>
        <w:ind w:left="900"/>
      </w:pPr>
      <w:r w:rsidRPr="00C14156">
        <w:t>This random number is encrypted with the public key of the server and the server generates another 32-byte random number. The client and server then utilize the two 32-byte random numbers to generate session keys which are used to encrypt and validate the integrity of subsequent RDP traffic.</w:t>
      </w:r>
    </w:p>
    <w:p w14:paraId="07276105" w14:textId="20444B21" w:rsidR="00A1511D" w:rsidRPr="00C14156" w:rsidRDefault="00FE67C9">
      <w:pPr>
        <w:pStyle w:val="BodyTextGloss"/>
        <w:numPr>
          <w:ilvl w:val="0"/>
          <w:numId w:val="6"/>
        </w:numPr>
        <w:ind w:left="900"/>
      </w:pPr>
      <w:r w:rsidRPr="00C14156">
        <w:t>The RDP client sends the Client Info PDU with secure client data; including username, password, auto-reconnect cookie, and so on; to the RDP server.</w:t>
      </w:r>
    </w:p>
    <w:p w14:paraId="7702F565" w14:textId="28E95735" w:rsidR="00DD1AE6" w:rsidRDefault="00DD1AE6">
      <w:pPr>
        <w:pStyle w:val="BodyTextGloss"/>
        <w:numPr>
          <w:ilvl w:val="0"/>
          <w:numId w:val="6"/>
        </w:numPr>
        <w:ind w:left="900"/>
      </w:pPr>
      <w:r w:rsidRPr="00C14156">
        <w:t xml:space="preserve">The RDP connection sequence continues in accordance with section </w:t>
      </w:r>
      <w:hyperlink r:id="rId26" w:history="1">
        <w:r w:rsidRPr="00AA0291">
          <w:rPr>
            <w:rStyle w:val="Hyperlink"/>
            <w:b/>
            <w:bCs/>
          </w:rPr>
          <w:t>1.3.1.1</w:t>
        </w:r>
      </w:hyperlink>
      <w:r>
        <w:t xml:space="preserve"> </w:t>
      </w:r>
      <w:r w:rsidRPr="00C14156">
        <w:t xml:space="preserve">of </w:t>
      </w:r>
      <w:hyperlink r:id="rId27" w:history="1">
        <w:r w:rsidRPr="00AA0291">
          <w:rPr>
            <w:rStyle w:val="Hyperlink"/>
            <w:b/>
            <w:bCs/>
          </w:rPr>
          <w:t>MS-RDPBCGR</w:t>
        </w:r>
        <w:r w:rsidRPr="00AA0291">
          <w:rPr>
            <w:rStyle w:val="Hyperlink"/>
            <w:color w:val="auto"/>
          </w:rPr>
          <w:t>.</w:t>
        </w:r>
        <w:r w:rsidRPr="00E01DA1">
          <w:rPr>
            <w:rStyle w:val="Hyperlink"/>
            <w:color w:val="1F3864" w:themeColor="accent1" w:themeShade="80"/>
            <w:u w:val="none"/>
          </w:rPr>
          <w:t xml:space="preserve"> </w:t>
        </w:r>
      </w:hyperlink>
    </w:p>
    <w:p w14:paraId="67391D1A" w14:textId="77777777" w:rsidR="00127D77" w:rsidRDefault="00127D77" w:rsidP="005A3588">
      <w:pPr>
        <w:pStyle w:val="NormalLineSpacing"/>
      </w:pPr>
    </w:p>
    <w:p w14:paraId="1011792F" w14:textId="6CB3D035" w:rsidR="00C96BC7" w:rsidRPr="00C14156" w:rsidRDefault="00453117" w:rsidP="00BF7056">
      <w:pPr>
        <w:pStyle w:val="BodyTextGloss"/>
      </w:pPr>
      <w:r w:rsidRPr="00C14156">
        <w:t xml:space="preserve">To </w:t>
      </w:r>
      <w:r w:rsidR="006A0106" w:rsidRPr="00C14156">
        <w:t>offer a simplified cor</w:t>
      </w:r>
      <w:r w:rsidRPr="00C14156">
        <w:t>relat</w:t>
      </w:r>
      <w:r w:rsidR="006A0106" w:rsidRPr="00C14156">
        <w:t>ion to</w:t>
      </w:r>
      <w:r w:rsidRPr="00C14156">
        <w:t xml:space="preserve"> </w:t>
      </w:r>
      <w:r w:rsidR="006A0106" w:rsidRPr="00C14156">
        <w:t>the foregoing</w:t>
      </w:r>
      <w:r w:rsidRPr="00C14156">
        <w:t>, w</w:t>
      </w:r>
      <w:r w:rsidR="00604260" w:rsidRPr="00C14156">
        <w:t xml:space="preserve">hen the </w:t>
      </w:r>
      <w:hyperlink w:anchor="RDPCETS_trm" w:history="1">
        <w:r w:rsidR="00582615" w:rsidRPr="00215647">
          <w:rPr>
            <w:rStyle w:val="Hyperlink"/>
            <w:b/>
            <w:bCs/>
            <w:color w:val="00B050"/>
          </w:rPr>
          <w:t>RDP Client Test Suite</w:t>
        </w:r>
      </w:hyperlink>
      <w:r w:rsidR="00485DC6" w:rsidRPr="00C14156">
        <w:t xml:space="preserve"> </w:t>
      </w:r>
      <w:r w:rsidR="00604260" w:rsidRPr="00C14156">
        <w:t xml:space="preserve">performs tests, it begins by </w:t>
      </w:r>
      <w:r w:rsidRPr="00C14156">
        <w:t>sending</w:t>
      </w:r>
      <w:r w:rsidR="00604260" w:rsidRPr="00C14156">
        <w:t xml:space="preserve"> requests from</w:t>
      </w:r>
      <w:r w:rsidR="00D04BB5" w:rsidRPr="00C14156">
        <w:t xml:space="preserve"> </w:t>
      </w:r>
      <w:r w:rsidR="00604260" w:rsidRPr="00C14156">
        <w:t xml:space="preserve">the </w:t>
      </w:r>
      <w:hyperlink w:anchor="DriverComputer_trm" w:history="1">
        <w:r w:rsidR="00604260" w:rsidRPr="00C14156">
          <w:rPr>
            <w:rStyle w:val="Hyperlink"/>
            <w:b/>
            <w:bCs/>
            <w:color w:val="1F3864" w:themeColor="accent1" w:themeShade="80"/>
            <w:u w:val="none"/>
          </w:rPr>
          <w:t>Driver computer</w:t>
        </w:r>
      </w:hyperlink>
      <w:r w:rsidR="00604260" w:rsidRPr="00C14156">
        <w:rPr>
          <w:b/>
        </w:rPr>
        <w:t xml:space="preserve"> </w:t>
      </w:r>
      <w:r w:rsidR="00604260" w:rsidRPr="00C14156">
        <w:t xml:space="preserve">and receiving responses from the </w:t>
      </w:r>
      <w:hyperlink w:anchor="SystemUnderTestComputer_trm" w:history="1">
        <w:r w:rsidR="00604260" w:rsidRPr="00C14156">
          <w:rPr>
            <w:rStyle w:val="Hyperlink"/>
            <w:b/>
            <w:bCs/>
            <w:color w:val="1F3864" w:themeColor="accent1" w:themeShade="80"/>
            <w:u w:val="none"/>
          </w:rPr>
          <w:t>SUT computer</w:t>
        </w:r>
      </w:hyperlink>
      <w:r w:rsidR="00604260" w:rsidRPr="00C14156">
        <w:t xml:space="preserve">, in a manner </w:t>
      </w:r>
      <w:r w:rsidR="00B23BA9" w:rsidRPr="00C14156">
        <w:t xml:space="preserve">that is </w:t>
      </w:r>
      <w:r w:rsidR="00604260" w:rsidRPr="00C14156">
        <w:t xml:space="preserve">similar to </w:t>
      </w:r>
      <w:r w:rsidR="00B23BA9" w:rsidRPr="00C14156">
        <w:t xml:space="preserve">the </w:t>
      </w:r>
      <w:r w:rsidR="00AD1706" w:rsidRPr="00C14156">
        <w:t xml:space="preserve">request and response </w:t>
      </w:r>
      <w:r w:rsidR="008D1431" w:rsidRPr="00C14156">
        <w:t xml:space="preserve">message </w:t>
      </w:r>
      <w:r w:rsidR="00B23BA9" w:rsidRPr="00C14156">
        <w:t xml:space="preserve">sequences </w:t>
      </w:r>
      <w:r w:rsidR="00D04BB5" w:rsidRPr="00C14156">
        <w:t xml:space="preserve">shown in </w:t>
      </w:r>
      <w:r w:rsidR="00962AB1" w:rsidRPr="00C14156">
        <w:t>the previous figure</w:t>
      </w:r>
      <w:r w:rsidR="00D04BB5" w:rsidRPr="00C14156">
        <w:t xml:space="preserve">. </w:t>
      </w:r>
    </w:p>
    <w:p w14:paraId="48F2C487" w14:textId="1F14EFBA" w:rsidR="00B23BA9" w:rsidRPr="00C14156" w:rsidRDefault="00B23BA9" w:rsidP="00BF7056">
      <w:pPr>
        <w:pStyle w:val="BodyTextGloss"/>
      </w:pPr>
      <w:r w:rsidRPr="00C14156">
        <w:t xml:space="preserve">After </w:t>
      </w:r>
      <w:r w:rsidR="00485DC6" w:rsidRPr="00C14156">
        <w:t>the RDP connection sequence and data exchange</w:t>
      </w:r>
      <w:r w:rsidR="00543530" w:rsidRPr="00C14156">
        <w:t xml:space="preserve"> negotiation</w:t>
      </w:r>
      <w:r w:rsidR="00485DC6" w:rsidRPr="00C14156">
        <w:t xml:space="preserve">s for the </w:t>
      </w:r>
      <w:r w:rsidRPr="00C14156">
        <w:t>session</w:t>
      </w:r>
      <w:r w:rsidR="00485DC6" w:rsidRPr="00C14156">
        <w:t xml:space="preserve"> are complete</w:t>
      </w:r>
      <w:r w:rsidRPr="00C14156">
        <w:t xml:space="preserve">, the </w:t>
      </w:r>
      <w:r w:rsidR="00E918D9" w:rsidRPr="00C14156">
        <w:t xml:space="preserve">Test Suite </w:t>
      </w:r>
      <w:r w:rsidR="00485DC6" w:rsidRPr="00C14156">
        <w:t xml:space="preserve">can </w:t>
      </w:r>
      <w:r w:rsidRPr="00C14156">
        <w:t xml:space="preserve">run </w:t>
      </w:r>
      <w:r w:rsidR="00E918D9" w:rsidRPr="00C14156">
        <w:t xml:space="preserve">a host of preconfigured </w:t>
      </w:r>
      <w:r w:rsidR="00EE7E65" w:rsidRPr="00C14156">
        <w:t>T</w:t>
      </w:r>
      <w:r w:rsidR="00E918D9" w:rsidRPr="00C14156">
        <w:t xml:space="preserve">est </w:t>
      </w:r>
      <w:r w:rsidR="00EE7E65" w:rsidRPr="00C14156">
        <w:t>C</w:t>
      </w:r>
      <w:r w:rsidR="00E918D9" w:rsidRPr="00C14156">
        <w:t xml:space="preserve">ases that </w:t>
      </w:r>
      <w:r w:rsidRPr="00C14156">
        <w:t>utilize</w:t>
      </w:r>
      <w:r w:rsidR="00E918D9" w:rsidRPr="00C14156">
        <w:t xml:space="preserve"> important </w:t>
      </w:r>
      <w:r w:rsidR="00F91AE9" w:rsidRPr="00C14156">
        <w:t>features</w:t>
      </w:r>
      <w:r w:rsidR="00E918D9" w:rsidRPr="00C14156">
        <w:t xml:space="preserve"> </w:t>
      </w:r>
      <w:r w:rsidR="00874410" w:rsidRPr="00C14156">
        <w:t xml:space="preserve">and functions </w:t>
      </w:r>
      <w:r w:rsidR="00E918D9" w:rsidRPr="00C14156">
        <w:t xml:space="preserve">of the </w:t>
      </w:r>
      <w:r w:rsidR="00485DC6" w:rsidRPr="00C14156">
        <w:t xml:space="preserve">RDP </w:t>
      </w:r>
      <w:r w:rsidR="00E918D9" w:rsidRPr="00C14156">
        <w:t>protocol</w:t>
      </w:r>
      <w:r w:rsidR="007F5FCF" w:rsidRPr="00C14156">
        <w:t xml:space="preserve"> </w:t>
      </w:r>
      <w:hyperlink w:anchor="Implementation" w:history="1">
        <w:r w:rsidR="007F5FCF" w:rsidRPr="00334CD3">
          <w:rPr>
            <w:rStyle w:val="Hyperlink"/>
            <w:b/>
            <w:bCs/>
            <w:color w:val="00B050"/>
            <w:u w:val="none"/>
          </w:rPr>
          <w:t>implementations</w:t>
        </w:r>
      </w:hyperlink>
      <w:r>
        <w:t xml:space="preserve"> </w:t>
      </w:r>
      <w:r w:rsidR="007F5FCF" w:rsidRPr="00C14156">
        <w:t xml:space="preserve">that comprise </w:t>
      </w:r>
      <w:r w:rsidRPr="00C14156">
        <w:t xml:space="preserve">the </w:t>
      </w:r>
      <w:r w:rsidR="00A54687" w:rsidRPr="00C14156">
        <w:t>system under test</w:t>
      </w:r>
      <w:r w:rsidR="00AB339F" w:rsidRPr="00C14156">
        <w:t xml:space="preserve"> (SUT)</w:t>
      </w:r>
      <w:r w:rsidR="00E918D9" w:rsidRPr="00C14156">
        <w:t>.</w:t>
      </w:r>
      <w:r w:rsidR="00F91AE9" w:rsidRPr="00C14156">
        <w:t xml:space="preserve"> </w:t>
      </w:r>
    </w:p>
    <w:p w14:paraId="7D67184E" w14:textId="77777777" w:rsidR="00BD68A2" w:rsidRPr="00C14156" w:rsidRDefault="00BD68A2" w:rsidP="00C27E16">
      <w:pPr>
        <w:pStyle w:val="BodyTextSpacer"/>
        <w:ind w:left="288"/>
      </w:pPr>
    </w:p>
    <w:p w14:paraId="1E96E321" w14:textId="1C09020A" w:rsidR="00C22AEF" w:rsidRPr="00C14156" w:rsidRDefault="00F91AE9" w:rsidP="00BF7056">
      <w:pPr>
        <w:pStyle w:val="BodyTextGloss"/>
      </w:pPr>
      <w:r w:rsidRPr="00C14156">
        <w:t xml:space="preserve">The </w:t>
      </w:r>
      <w:r w:rsidR="003569B8" w:rsidRPr="00C14156">
        <w:t>T</w:t>
      </w:r>
      <w:r w:rsidR="00B23BA9" w:rsidRPr="00C14156">
        <w:t xml:space="preserve">est </w:t>
      </w:r>
      <w:r w:rsidR="003569B8" w:rsidRPr="00C14156">
        <w:t>E</w:t>
      </w:r>
      <w:r w:rsidRPr="00C14156">
        <w:t>nvironment in which this occurs is described in the sections that follow.</w:t>
      </w:r>
    </w:p>
    <w:p w14:paraId="2228BDFA" w14:textId="30DDF8ED" w:rsidR="004835C5" w:rsidRPr="00C14156" w:rsidRDefault="004B212D" w:rsidP="00BC1D9C">
      <w:pPr>
        <w:pStyle w:val="Heading2"/>
      </w:pPr>
      <w:bookmarkStart w:id="48" w:name="_3.4__Test"/>
      <w:bookmarkStart w:id="49" w:name="_Toc50370963"/>
      <w:bookmarkStart w:id="50" w:name="_Toc129679492"/>
      <w:bookmarkEnd w:id="48"/>
      <w:r w:rsidRPr="00C14156">
        <w:t xml:space="preserve">Test </w:t>
      </w:r>
      <w:r w:rsidR="000D346C" w:rsidRPr="00C14156">
        <w:t>Environment</w:t>
      </w:r>
      <w:r w:rsidR="00902506" w:rsidRPr="00C14156">
        <w:t xml:space="preserve"> Architecture</w:t>
      </w:r>
      <w:bookmarkEnd w:id="49"/>
      <w:bookmarkEnd w:id="50"/>
    </w:p>
    <w:p w14:paraId="4023F2C2" w14:textId="0B198AD9" w:rsidR="006538EB" w:rsidRPr="00BF7056" w:rsidRDefault="00572053" w:rsidP="006F4516">
      <w:pPr>
        <w:pStyle w:val="BodyTextIndent"/>
      </w:pPr>
      <w:r w:rsidRPr="00C14156">
        <w:t>T</w:t>
      </w:r>
      <w:r w:rsidR="000D346C" w:rsidRPr="00C14156">
        <w:t xml:space="preserve">he </w:t>
      </w:r>
      <w:r w:rsidR="00CF7297" w:rsidRPr="00C14156">
        <w:t>T</w:t>
      </w:r>
      <w:r w:rsidR="004B212D" w:rsidRPr="00C14156">
        <w:t>est</w:t>
      </w:r>
      <w:r w:rsidR="00760369" w:rsidRPr="00C14156">
        <w:t xml:space="preserve"> </w:t>
      </w:r>
      <w:r w:rsidR="00CF7297" w:rsidRPr="00C14156">
        <w:t>E</w:t>
      </w:r>
      <w:r w:rsidR="00760369" w:rsidRPr="00C14156">
        <w:t xml:space="preserve">nvironment </w:t>
      </w:r>
      <w:r w:rsidRPr="00C14156">
        <w:t xml:space="preserve">consists of </w:t>
      </w:r>
      <w:r w:rsidR="00760369" w:rsidRPr="00C14156">
        <w:t xml:space="preserve">an </w:t>
      </w:r>
      <w:hyperlink w:anchor="IsolatedNetwork_trm" w:history="1">
        <w:r w:rsidR="00760369" w:rsidRPr="00532F2E">
          <w:rPr>
            <w:rStyle w:val="Hyperlink"/>
            <w:b/>
            <w:bCs/>
            <w:color w:val="00B050"/>
            <w:u w:val="none"/>
          </w:rPr>
          <w:t>isolated network</w:t>
        </w:r>
      </w:hyperlink>
      <w:r w:rsidR="00760369" w:rsidRPr="00BC1D9C">
        <w:t xml:space="preserve"> </w:t>
      </w:r>
      <w:r w:rsidR="00760369" w:rsidRPr="00C14156">
        <w:t xml:space="preserve">with a </w:t>
      </w:r>
      <w:hyperlink w:anchor="DriverComputer_trm" w:history="1">
        <w:r w:rsidR="00760369" w:rsidRPr="0078743D">
          <w:rPr>
            <w:rStyle w:val="Hyperlink"/>
            <w:b/>
            <w:bCs/>
            <w:color w:val="00B050"/>
            <w:u w:val="none"/>
          </w:rPr>
          <w:t>Driver computer</w:t>
        </w:r>
      </w:hyperlink>
      <w:r w:rsidR="003B316F" w:rsidRPr="00C14156">
        <w:t xml:space="preserve"> (</w:t>
      </w:r>
      <w:r w:rsidR="00543530" w:rsidRPr="00C14156">
        <w:t>server</w:t>
      </w:r>
      <w:r w:rsidR="00ED4A55" w:rsidRPr="00C14156">
        <w:t xml:space="preserve"> OS</w:t>
      </w:r>
      <w:r w:rsidR="003B316F" w:rsidRPr="00C14156">
        <w:t xml:space="preserve">) </w:t>
      </w:r>
      <w:r w:rsidR="00760369" w:rsidRPr="00C14156">
        <w:t>and a</w:t>
      </w:r>
      <w:r w:rsidR="00CC68DE" w:rsidRPr="00C14156">
        <w:t>n</w:t>
      </w:r>
      <w:r w:rsidR="00760369" w:rsidRPr="00C14156">
        <w:t xml:space="preserve"> </w:t>
      </w:r>
      <w:hyperlink w:anchor="SUT_trm" w:history="1">
        <w:r w:rsidR="00FC06DC" w:rsidRPr="001E1D7A">
          <w:rPr>
            <w:rStyle w:val="Hyperlink"/>
            <w:b/>
            <w:bCs/>
            <w:color w:val="00B050"/>
            <w:u w:val="none"/>
          </w:rPr>
          <w:t>SUT computer</w:t>
        </w:r>
      </w:hyperlink>
      <w:r w:rsidRPr="00BC1D9C">
        <w:t xml:space="preserve"> </w:t>
      </w:r>
      <w:r w:rsidR="003B316F" w:rsidRPr="00C14156">
        <w:t>(</w:t>
      </w:r>
      <w:r w:rsidR="00543530" w:rsidRPr="00C14156">
        <w:t>client</w:t>
      </w:r>
      <w:r w:rsidR="00ED4A55" w:rsidRPr="00C14156">
        <w:t xml:space="preserve"> OS</w:t>
      </w:r>
      <w:r w:rsidR="003B316F" w:rsidRPr="00C14156">
        <w:t xml:space="preserve">) </w:t>
      </w:r>
      <w:r w:rsidRPr="00C14156">
        <w:t xml:space="preserve">hosted as </w:t>
      </w:r>
      <w:r w:rsidR="00A20B66" w:rsidRPr="00C14156">
        <w:t xml:space="preserve">Azure </w:t>
      </w:r>
      <w:hyperlink w:anchor="VirtualMachine_trm" w:history="1">
        <w:r w:rsidRPr="00BF7056">
          <w:rPr>
            <w:b/>
            <w:bCs/>
            <w:color w:val="00B050"/>
          </w:rPr>
          <w:t>virtual machines</w:t>
        </w:r>
      </w:hyperlink>
      <w:r w:rsidRPr="00BC1D9C">
        <w:t xml:space="preserve"> </w:t>
      </w:r>
      <w:r w:rsidRPr="00C14156">
        <w:t xml:space="preserve">in a </w:t>
      </w:r>
      <w:r w:rsidR="00EE6F97" w:rsidRPr="000729AF">
        <w:rPr>
          <w:b/>
          <w:bCs/>
        </w:rPr>
        <w:t>Domain</w:t>
      </w:r>
      <w:r w:rsidR="00EE6F97" w:rsidRPr="00C14156">
        <w:t xml:space="preserve"> </w:t>
      </w:r>
      <w:r w:rsidRPr="00C14156">
        <w:t>environment.</w:t>
      </w:r>
      <w:r w:rsidR="002202DB">
        <w:t xml:space="preserve"> </w:t>
      </w:r>
      <w:r w:rsidR="002202DB" w:rsidRPr="00BC1D9C">
        <w:t xml:space="preserve">Users will access </w:t>
      </w:r>
      <w:r w:rsidR="002202DB" w:rsidRPr="00BC1D9C">
        <w:lastRenderedPageBreak/>
        <w:t xml:space="preserve">the </w:t>
      </w:r>
      <w:hyperlink w:anchor="ProtocolTestManager" w:history="1">
        <w:r w:rsidR="002202DB" w:rsidRPr="001E1D7A">
          <w:rPr>
            <w:rStyle w:val="Hyperlink"/>
            <w:b/>
            <w:bCs/>
            <w:color w:val="00B050"/>
            <w:u w:val="none"/>
          </w:rPr>
          <w:t>PTM Service</w:t>
        </w:r>
      </w:hyperlink>
      <w:r w:rsidR="002202DB">
        <w:t xml:space="preserve"> on the </w:t>
      </w:r>
      <w:r w:rsidR="002202DB" w:rsidRPr="004123F2">
        <w:rPr>
          <w:b/>
          <w:bCs/>
        </w:rPr>
        <w:t>Driver computer</w:t>
      </w:r>
      <w:r w:rsidR="002202DB">
        <w:t xml:space="preserve"> by entering </w:t>
      </w:r>
      <w:r w:rsidR="006F7C94">
        <w:t>an Instructor-specified</w:t>
      </w:r>
      <w:r w:rsidR="001B40AE">
        <w:t xml:space="preserve"> </w:t>
      </w:r>
      <w:r w:rsidR="001B40AE" w:rsidRPr="006264DC">
        <w:rPr>
          <w:b/>
          <w:bCs/>
        </w:rPr>
        <w:t>Driver</w:t>
      </w:r>
      <w:r w:rsidR="002202DB">
        <w:t xml:space="preserve"> </w:t>
      </w:r>
      <w:r w:rsidR="001B40AE">
        <w:t xml:space="preserve">computer </w:t>
      </w:r>
      <w:r w:rsidR="002202DB">
        <w:t>IP address in a web browser</w:t>
      </w:r>
      <w:r w:rsidR="000729AF">
        <w:t xml:space="preserve"> and launching it</w:t>
      </w:r>
      <w:r w:rsidRPr="00C14156">
        <w:t xml:space="preserve">. The </w:t>
      </w:r>
      <w:r w:rsidR="003466C8" w:rsidRPr="00C14156">
        <w:t xml:space="preserve">basic </w:t>
      </w:r>
      <w:r w:rsidRPr="00C14156">
        <w:t>network configuration is shown in</w:t>
      </w:r>
      <w:r w:rsidR="00817645" w:rsidRPr="00C14156">
        <w:t xml:space="preserve"> </w:t>
      </w:r>
      <w:r w:rsidR="00962AB1" w:rsidRPr="00C14156">
        <w:t>the figure that</w:t>
      </w:r>
      <w:r w:rsidR="00966F89" w:rsidRPr="00C14156">
        <w:t xml:space="preserve"> </w:t>
      </w:r>
      <w:r w:rsidRPr="00C14156">
        <w:t>follow</w:t>
      </w:r>
      <w:r w:rsidR="00966F89" w:rsidRPr="00C14156">
        <w:t>s</w:t>
      </w:r>
      <w:r w:rsidRPr="00C14156">
        <w:t>:</w:t>
      </w:r>
    </w:p>
    <w:p w14:paraId="0467DA9A" w14:textId="1EE78679" w:rsidR="00FC4216" w:rsidRPr="005362B1" w:rsidRDefault="008B64FB" w:rsidP="00FC4216">
      <w:pPr>
        <w:pStyle w:val="Normal2"/>
        <w:keepNext/>
        <w:rPr>
          <w:sz w:val="28"/>
          <w:szCs w:val="24"/>
        </w:rPr>
      </w:pPr>
      <w:r>
        <w:object w:dxaOrig="9814" w:dyaOrig="4826" w14:anchorId="4DF4F0D1">
          <v:shape id="_x0000_i1033" type="#_x0000_t75" style="width:490.7pt;height:241.3pt" o:ole="">
            <v:imagedata r:id="rId28" o:title=""/>
          </v:shape>
          <o:OLEObject Type="Embed" ProgID="Visio.Drawing.15" ShapeID="_x0000_i1033" DrawAspect="Content" ObjectID="_1746536509" r:id="rId29"/>
        </w:object>
      </w:r>
    </w:p>
    <w:p w14:paraId="63AEA8DE" w14:textId="77777777" w:rsidR="00FC4216" w:rsidRDefault="00FC4216" w:rsidP="00FC4216">
      <w:pPr>
        <w:pStyle w:val="BodyTextSpacer"/>
        <w:ind w:left="288"/>
      </w:pPr>
    </w:p>
    <w:p w14:paraId="0AE30623" w14:textId="3075DE7A" w:rsidR="00F5668A" w:rsidRPr="00CC08C5" w:rsidRDefault="00FC4216" w:rsidP="00CC08C5">
      <w:pPr>
        <w:pStyle w:val="Caption"/>
      </w:pPr>
      <w:bookmarkStart w:id="51" w:name="_Toc128603374"/>
      <w:bookmarkStart w:id="52" w:name="_Toc128604706"/>
      <w:bookmarkStart w:id="53" w:name="_Toc128605263"/>
      <w:bookmarkStart w:id="54" w:name="_Toc128666042"/>
      <w:r w:rsidRPr="00CC08C5">
        <w:t xml:space="preserve">Figure </w:t>
      </w:r>
      <w:fldSimple w:instr=" SEQ Figure \* ARABIC ">
        <w:r w:rsidR="00DF657B">
          <w:rPr>
            <w:noProof/>
          </w:rPr>
          <w:t>2</w:t>
        </w:r>
      </w:fldSimple>
      <w:r w:rsidRPr="00CC08C5">
        <w:t>. RDP Client Test Suite: Network Domain test environment</w:t>
      </w:r>
      <w:bookmarkEnd w:id="51"/>
      <w:bookmarkEnd w:id="52"/>
      <w:bookmarkEnd w:id="53"/>
      <w:bookmarkEnd w:id="54"/>
      <w:r w:rsidR="00F5668A" w:rsidRPr="00CC08C5">
        <w:tab/>
      </w:r>
    </w:p>
    <w:p w14:paraId="1DBA571E" w14:textId="629117E1" w:rsidR="00FC4216" w:rsidRDefault="00FC4216" w:rsidP="00B522FF">
      <w:pPr>
        <w:pStyle w:val="BodyTextSpacer"/>
      </w:pPr>
    </w:p>
    <w:p w14:paraId="103CD56E" w14:textId="50E582CE" w:rsidR="00F5668A" w:rsidRPr="00C14156" w:rsidRDefault="005E6693" w:rsidP="0078743D">
      <w:pPr>
        <w:pStyle w:val="MoreInfoText"/>
      </w:pPr>
      <w:r w:rsidRPr="00493B3C">
        <w:rPr>
          <w:noProof/>
        </w:rPr>
        <w:drawing>
          <wp:inline distT="0" distB="0" distL="0" distR="0" wp14:anchorId="291F8760" wp14:editId="3A32FB75">
            <wp:extent cx="189865" cy="189865"/>
            <wp:effectExtent l="0" t="0" r="635" b="63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9865" cy="189865"/>
                    </a:xfrm>
                    <a:prstGeom prst="rect">
                      <a:avLst/>
                    </a:prstGeom>
                    <a:noFill/>
                    <a:ln>
                      <a:noFill/>
                    </a:ln>
                  </pic:spPr>
                </pic:pic>
              </a:graphicData>
            </a:graphic>
          </wp:inline>
        </w:drawing>
      </w:r>
      <w:r>
        <w:t xml:space="preserve"> </w:t>
      </w:r>
      <w:r w:rsidRPr="0078743D">
        <w:rPr>
          <w:b/>
          <w:bCs w:val="0"/>
        </w:rPr>
        <w:t>Note</w:t>
      </w:r>
    </w:p>
    <w:p w14:paraId="00E27886" w14:textId="6539D223" w:rsidR="00DE0FBC" w:rsidRPr="00A40669" w:rsidRDefault="00DE0FBC" w:rsidP="00F92D8D">
      <w:pPr>
        <w:pStyle w:val="MoreInfoText"/>
      </w:pPr>
      <w:r w:rsidRPr="0078743D">
        <w:rPr>
          <w:rStyle w:val="BodyTextChar"/>
        </w:rPr>
        <w:t xml:space="preserve">The </w:t>
      </w:r>
      <w:hyperlink w:anchor="RDPCETS_trm" w:history="1">
        <w:r w:rsidRPr="0078743D">
          <w:rPr>
            <w:rStyle w:val="BodyTextChar"/>
          </w:rPr>
          <w:t>RDP Client Test Suite</w:t>
        </w:r>
      </w:hyperlink>
      <w:r w:rsidRPr="0078743D">
        <w:rPr>
          <w:rStyle w:val="BodyTextChar"/>
        </w:rPr>
        <w:t xml:space="preserve"> can also use the </w:t>
      </w:r>
      <w:r w:rsidRPr="0078743D">
        <w:rPr>
          <w:rStyle w:val="BodyTextChar"/>
          <w:b/>
          <w:bCs w:val="0"/>
        </w:rPr>
        <w:t>Workgroup</w:t>
      </w:r>
      <w:r w:rsidRPr="0078743D">
        <w:rPr>
          <w:rStyle w:val="BodyTextChar"/>
        </w:rPr>
        <w:t xml:space="preserve"> </w:t>
      </w:r>
      <w:r w:rsidR="00F5668A" w:rsidRPr="0078743D">
        <w:rPr>
          <w:rStyle w:val="BodyTextChar"/>
        </w:rPr>
        <w:t xml:space="preserve">test </w:t>
      </w:r>
      <w:r w:rsidRPr="0078743D">
        <w:rPr>
          <w:rStyle w:val="BodyTextChar"/>
        </w:rPr>
        <w:t xml:space="preserve">environment where </w:t>
      </w:r>
      <w:r w:rsidR="00F5668A" w:rsidRPr="0078743D">
        <w:rPr>
          <w:rStyle w:val="BodyTextChar"/>
        </w:rPr>
        <w:t xml:space="preserve">there is no Domain Controller and the </w:t>
      </w:r>
      <w:hyperlink w:anchor="DriverComputer_trm" w:history="1">
        <w:r w:rsidR="00F5668A" w:rsidRPr="001E1D7A">
          <w:rPr>
            <w:rStyle w:val="Hyperlink"/>
            <w:b/>
            <w:bCs w:val="0"/>
            <w:color w:val="00B050"/>
            <w:u w:val="none"/>
          </w:rPr>
          <w:t>Driver</w:t>
        </w:r>
      </w:hyperlink>
      <w:r w:rsidR="00F5668A" w:rsidRPr="001E1D7A">
        <w:rPr>
          <w:rStyle w:val="BodyTextChar"/>
        </w:rPr>
        <w:t xml:space="preserve"> and </w:t>
      </w:r>
      <w:hyperlink w:anchor="SUT_trm" w:history="1">
        <w:r w:rsidR="00F5668A" w:rsidRPr="001E1D7A">
          <w:rPr>
            <w:rStyle w:val="Hyperlink"/>
            <w:b/>
            <w:bCs w:val="0"/>
            <w:color w:val="00B050"/>
            <w:u w:val="none"/>
          </w:rPr>
          <w:t>SUT</w:t>
        </w:r>
      </w:hyperlink>
      <w:r w:rsidR="00F5668A" w:rsidRPr="0078743D">
        <w:rPr>
          <w:rStyle w:val="BodyTextChar"/>
        </w:rPr>
        <w:t xml:space="preserve"> </w:t>
      </w:r>
      <w:r w:rsidR="00F92D8D">
        <w:rPr>
          <w:rStyle w:val="BodyTextChar"/>
        </w:rPr>
        <w:t xml:space="preserve">computers </w:t>
      </w:r>
      <w:r w:rsidR="00F5668A" w:rsidRPr="0078743D">
        <w:rPr>
          <w:rStyle w:val="BodyTextChar"/>
        </w:rPr>
        <w:t>function in a peer</w:t>
      </w:r>
      <w:r w:rsidR="007E6FDF" w:rsidRPr="0078743D">
        <w:rPr>
          <w:rStyle w:val="BodyTextChar"/>
        </w:rPr>
        <w:t>-</w:t>
      </w:r>
      <w:r w:rsidR="00F5668A" w:rsidRPr="0078743D">
        <w:rPr>
          <w:rStyle w:val="BodyTextChar"/>
        </w:rPr>
        <w:t>to</w:t>
      </w:r>
      <w:r w:rsidR="007E6FDF" w:rsidRPr="0078743D">
        <w:rPr>
          <w:rStyle w:val="BodyTextChar"/>
        </w:rPr>
        <w:t>-</w:t>
      </w:r>
      <w:r w:rsidR="00F5668A" w:rsidRPr="0078743D">
        <w:rPr>
          <w:rStyle w:val="BodyTextChar"/>
        </w:rPr>
        <w:t>peer configuration</w:t>
      </w:r>
      <w:r w:rsidR="00F5668A" w:rsidRPr="00A40669">
        <w:t>.</w:t>
      </w:r>
    </w:p>
    <w:p w14:paraId="603CC927" w14:textId="0A80D45B" w:rsidR="007E6FDF" w:rsidRPr="00A40669" w:rsidRDefault="007E6FDF" w:rsidP="0078743D">
      <w:pPr>
        <w:pStyle w:val="NormalLineSpacing"/>
      </w:pPr>
      <w:r w:rsidRPr="00A40669">
        <w:tab/>
      </w:r>
    </w:p>
    <w:p w14:paraId="5AA077B0" w14:textId="5BC25A5B" w:rsidR="0034716D" w:rsidRPr="00A40669" w:rsidRDefault="0034716D" w:rsidP="00AC5644">
      <w:pPr>
        <w:pStyle w:val="BodyTextGloss"/>
      </w:pPr>
      <w:r w:rsidRPr="0078743D">
        <w:rPr>
          <w:rStyle w:val="BodyTextChar"/>
        </w:rPr>
        <w:t xml:space="preserve">The components of the </w:t>
      </w:r>
      <w:r w:rsidR="00063385" w:rsidRPr="0078743D">
        <w:rPr>
          <w:rStyle w:val="BodyTextChar"/>
        </w:rPr>
        <w:t xml:space="preserve">network </w:t>
      </w:r>
      <w:r w:rsidR="00CF7297" w:rsidRPr="0078743D">
        <w:rPr>
          <w:rStyle w:val="BodyTextChar"/>
        </w:rPr>
        <w:t>T</w:t>
      </w:r>
      <w:r w:rsidRPr="0078743D">
        <w:rPr>
          <w:rStyle w:val="BodyTextChar"/>
        </w:rPr>
        <w:t xml:space="preserve">est </w:t>
      </w:r>
      <w:r w:rsidR="00CF7297" w:rsidRPr="0078743D">
        <w:rPr>
          <w:rStyle w:val="BodyTextChar"/>
        </w:rPr>
        <w:t>E</w:t>
      </w:r>
      <w:r w:rsidRPr="0078743D">
        <w:rPr>
          <w:rStyle w:val="BodyTextChar"/>
        </w:rPr>
        <w:t xml:space="preserve">nvironment </w:t>
      </w:r>
      <w:r w:rsidR="0032753C" w:rsidRPr="0078743D">
        <w:rPr>
          <w:rStyle w:val="BodyTextChar"/>
        </w:rPr>
        <w:t xml:space="preserve">for the </w:t>
      </w:r>
      <w:hyperlink w:anchor="RDPCETS_trm" w:history="1">
        <w:r w:rsidR="0032753C" w:rsidRPr="000729AF">
          <w:rPr>
            <w:rStyle w:val="BodyTextChar"/>
            <w:b/>
            <w:bCs/>
          </w:rPr>
          <w:t>RDPCETS</w:t>
        </w:r>
      </w:hyperlink>
      <w:r w:rsidR="0032753C" w:rsidRPr="0078743D">
        <w:rPr>
          <w:rStyle w:val="BodyTextChar"/>
        </w:rPr>
        <w:t xml:space="preserve"> </w:t>
      </w:r>
      <w:r w:rsidRPr="0078743D">
        <w:rPr>
          <w:rStyle w:val="BodyTextChar"/>
        </w:rPr>
        <w:t>are described in the list that follows</w:t>
      </w:r>
      <w:r w:rsidRPr="00A40669">
        <w:t>:</w:t>
      </w:r>
    </w:p>
    <w:p w14:paraId="2CE20194" w14:textId="4CE7C267" w:rsidR="0034716D" w:rsidRPr="00A40669" w:rsidRDefault="0034716D">
      <w:pPr>
        <w:pStyle w:val="BodyTextGloss"/>
        <w:numPr>
          <w:ilvl w:val="0"/>
          <w:numId w:val="20"/>
        </w:numPr>
      </w:pPr>
      <w:r w:rsidRPr="00A40669">
        <w:rPr>
          <w:b/>
        </w:rPr>
        <w:t xml:space="preserve">User </w:t>
      </w:r>
      <w:r w:rsidR="0032753C" w:rsidRPr="00A40669">
        <w:rPr>
          <w:b/>
        </w:rPr>
        <w:t xml:space="preserve">laptop </w:t>
      </w:r>
      <w:r w:rsidR="00B94186" w:rsidRPr="00A40669">
        <w:t xml:space="preserve">— </w:t>
      </w:r>
      <w:r w:rsidR="006F7C94">
        <w:t xml:space="preserve">a remote user laptop, Surface, or a lab computer from which you will connect to the </w:t>
      </w:r>
      <w:r w:rsidR="003025F3" w:rsidRPr="001E1D7A">
        <w:rPr>
          <w:rStyle w:val="Hyperlink"/>
          <w:b/>
          <w:bCs/>
          <w:color w:val="00B050"/>
          <w:u w:val="none"/>
        </w:rPr>
        <w:t>Driver</w:t>
      </w:r>
      <w:r w:rsidR="006F7C94" w:rsidRPr="001E1D7A">
        <w:t xml:space="preserve"> </w:t>
      </w:r>
      <w:hyperlink w:anchor="VirtualMachine_trm" w:history="1">
        <w:r w:rsidR="00804F5E" w:rsidRPr="001E1D7A">
          <w:rPr>
            <w:rStyle w:val="Hyperlink"/>
            <w:b/>
            <w:bCs/>
            <w:color w:val="00B050"/>
            <w:u w:val="none"/>
          </w:rPr>
          <w:t>VM</w:t>
        </w:r>
      </w:hyperlink>
      <w:r w:rsidR="00804F5E">
        <w:t xml:space="preserve"> </w:t>
      </w:r>
      <w:r w:rsidR="006F7C94">
        <w:t xml:space="preserve">in a Domain environment via a specified URL, where you will configure the </w:t>
      </w:r>
      <w:hyperlink w:anchor="FileServerSMBTestSuite_trm" w:history="1">
        <w:r w:rsidR="00214340" w:rsidRPr="00A40669">
          <w:rPr>
            <w:rStyle w:val="Hyperlink"/>
            <w:b/>
            <w:color w:val="1F3864" w:themeColor="accent1" w:themeShade="80"/>
            <w:u w:val="none"/>
          </w:rPr>
          <w:t>RDP</w:t>
        </w:r>
      </w:hyperlink>
      <w:r w:rsidR="00214340" w:rsidRPr="00A40669">
        <w:rPr>
          <w:rStyle w:val="Hyperlink"/>
          <w:b/>
          <w:color w:val="1F3864" w:themeColor="accent1" w:themeShade="80"/>
          <w:u w:val="none"/>
        </w:rPr>
        <w:t xml:space="preserve"> Client Test Suite</w:t>
      </w:r>
      <w:r w:rsidR="0032753C" w:rsidRPr="00A40669">
        <w:t xml:space="preserve"> </w:t>
      </w:r>
      <w:r w:rsidR="00C936B9" w:rsidRPr="00A40669">
        <w:t>as described</w:t>
      </w:r>
      <w:r w:rsidR="00BC0FFE" w:rsidRPr="00A40669">
        <w:t xml:space="preserve"> in</w:t>
      </w:r>
      <w:r w:rsidR="00C936B9" w:rsidRPr="00A40669">
        <w:t xml:space="preserve"> </w:t>
      </w:r>
      <w:hyperlink w:anchor="_Configuring_the_RDP" w:history="1">
        <w:r w:rsidR="00094F53" w:rsidRPr="006264DC">
          <w:rPr>
            <w:rStyle w:val="Hyperlink"/>
            <w:b/>
            <w:bCs/>
          </w:rPr>
          <w:t>C</w:t>
        </w:r>
        <w:r w:rsidR="00543258" w:rsidRPr="006264DC">
          <w:rPr>
            <w:rStyle w:val="Hyperlink"/>
            <w:b/>
            <w:bCs/>
          </w:rPr>
          <w:t xml:space="preserve">onfiguring the </w:t>
        </w:r>
        <w:r w:rsidR="00D73A97" w:rsidRPr="006264DC">
          <w:rPr>
            <w:rStyle w:val="Hyperlink"/>
            <w:b/>
            <w:bCs/>
          </w:rPr>
          <w:t xml:space="preserve">RDP </w:t>
        </w:r>
        <w:r w:rsidR="00804F5E" w:rsidRPr="006264DC">
          <w:rPr>
            <w:rStyle w:val="Hyperlink"/>
            <w:b/>
            <w:bCs/>
          </w:rPr>
          <w:t xml:space="preserve">Client </w:t>
        </w:r>
        <w:r w:rsidR="00543258" w:rsidRPr="006264DC">
          <w:rPr>
            <w:rStyle w:val="Hyperlink"/>
            <w:b/>
            <w:bCs/>
          </w:rPr>
          <w:t>Test Suite</w:t>
        </w:r>
      </w:hyperlink>
      <w:r w:rsidR="00406309">
        <w:t xml:space="preserve"> </w:t>
      </w:r>
      <w:r w:rsidR="006F7C94">
        <w:t xml:space="preserve">ahead, </w:t>
      </w:r>
      <w:r w:rsidR="00EC3CB5" w:rsidRPr="00A40669">
        <w:t>for</w:t>
      </w:r>
      <w:r w:rsidR="0001524C" w:rsidRPr="00A40669">
        <w:t xml:space="preserve"> the system to be tested. </w:t>
      </w:r>
    </w:p>
    <w:p w14:paraId="6453BC0F" w14:textId="0683519E" w:rsidR="0034716D" w:rsidRDefault="0034716D">
      <w:pPr>
        <w:pStyle w:val="BodyTextGloss"/>
        <w:numPr>
          <w:ilvl w:val="0"/>
          <w:numId w:val="20"/>
        </w:numPr>
      </w:pPr>
      <w:r w:rsidRPr="00A40669">
        <w:rPr>
          <w:b/>
        </w:rPr>
        <w:t>RDP</w:t>
      </w:r>
      <w:r w:rsidR="00520264">
        <w:rPr>
          <w:b/>
        </w:rPr>
        <w:t xml:space="preserve"> app</w:t>
      </w:r>
      <w:r w:rsidR="00B94186" w:rsidRPr="00A40669">
        <w:rPr>
          <w:b/>
        </w:rPr>
        <w:t xml:space="preserve"> </w:t>
      </w:r>
      <w:r w:rsidR="00B94186" w:rsidRPr="00A40669">
        <w:t xml:space="preserve">— </w:t>
      </w:r>
      <w:r w:rsidR="00C1738A" w:rsidRPr="00D94E33">
        <w:rPr>
          <w:rStyle w:val="normaltextrun"/>
          <w:shd w:val="clear" w:color="auto" w:fill="FFFFFF"/>
        </w:rPr>
        <w:t xml:space="preserve">a common </w:t>
      </w:r>
      <w:r w:rsidR="00804F5E" w:rsidRPr="00D94E33">
        <w:rPr>
          <w:rStyle w:val="normaltextrun"/>
          <w:shd w:val="clear" w:color="auto" w:fill="FFFFFF"/>
        </w:rPr>
        <w:t>application</w:t>
      </w:r>
      <w:r w:rsidR="00C1738A" w:rsidRPr="00D94E33">
        <w:rPr>
          <w:rStyle w:val="normaltextrun"/>
          <w:shd w:val="clear" w:color="auto" w:fill="FFFFFF"/>
        </w:rPr>
        <w:t xml:space="preserve"> </w:t>
      </w:r>
      <w:r w:rsidR="00C1738A" w:rsidRPr="00492A3C">
        <w:rPr>
          <w:rStyle w:val="normaltextrun"/>
          <w:shd w:val="clear" w:color="auto" w:fill="FFFFFF"/>
        </w:rPr>
        <w:t xml:space="preserve">you </w:t>
      </w:r>
      <w:r w:rsidR="00C1738A" w:rsidRPr="00D94E33">
        <w:rPr>
          <w:rStyle w:val="normaltextrun"/>
          <w:shd w:val="clear" w:color="auto" w:fill="FFFFFF"/>
        </w:rPr>
        <w:t xml:space="preserve">can </w:t>
      </w:r>
      <w:r w:rsidR="00C1738A" w:rsidRPr="00492A3C">
        <w:rPr>
          <w:rStyle w:val="normaltextrun"/>
          <w:shd w:val="clear" w:color="auto" w:fill="FFFFFF"/>
        </w:rPr>
        <w:t xml:space="preserve">use to connect with the </w:t>
      </w:r>
      <w:r w:rsidR="00C1738A" w:rsidRPr="00492A3C">
        <w:rPr>
          <w:rStyle w:val="normaltextrun"/>
          <w:b/>
          <w:bCs/>
          <w:shd w:val="clear" w:color="auto" w:fill="FFFFFF"/>
        </w:rPr>
        <w:t>Driver computer</w:t>
      </w:r>
      <w:r w:rsidR="00C1738A" w:rsidRPr="00492A3C">
        <w:rPr>
          <w:rStyle w:val="normaltextrun"/>
          <w:shd w:val="clear" w:color="auto" w:fill="FFFFFF"/>
        </w:rPr>
        <w:t xml:space="preserve"> </w:t>
      </w:r>
      <w:r w:rsidR="00C1738A" w:rsidRPr="00116C47">
        <w:rPr>
          <w:rStyle w:val="normaltextrun"/>
          <w:shd w:val="clear" w:color="auto" w:fill="FFFFFF"/>
        </w:rPr>
        <w:t xml:space="preserve">to access local features on the </w:t>
      </w:r>
      <w:r w:rsidR="00C1738A" w:rsidRPr="000729AF">
        <w:rPr>
          <w:rStyle w:val="normaltextrun"/>
          <w:b/>
          <w:bCs/>
          <w:shd w:val="clear" w:color="auto" w:fill="FFFFFF"/>
        </w:rPr>
        <w:t>Driver computer</w:t>
      </w:r>
      <w:r w:rsidR="00C1738A" w:rsidRPr="00116C47">
        <w:rPr>
          <w:rStyle w:val="normaltextrun"/>
          <w:shd w:val="clear" w:color="auto" w:fill="FFFFFF"/>
        </w:rPr>
        <w:t xml:space="preserve">, for example, </w:t>
      </w:r>
      <w:r w:rsidR="00C1738A">
        <w:rPr>
          <w:rStyle w:val="normaltextrun"/>
          <w:shd w:val="clear" w:color="auto" w:fill="FFFFFF"/>
        </w:rPr>
        <w:t>RDP configuration files containing Test Case properties.</w:t>
      </w:r>
      <w:r w:rsidR="00C1738A" w:rsidRPr="00116C47">
        <w:rPr>
          <w:rStyle w:val="normaltextrun"/>
          <w:shd w:val="clear" w:color="auto" w:fill="FFFFFF"/>
        </w:rPr>
        <w:t xml:space="preserve"> It also enables users to execute </w:t>
      </w:r>
      <w:r w:rsidR="00C1738A">
        <w:rPr>
          <w:rStyle w:val="normaltextrun"/>
          <w:shd w:val="clear" w:color="auto" w:fill="FFFFFF"/>
        </w:rPr>
        <w:t xml:space="preserve">Test Cases that exist in several </w:t>
      </w:r>
      <w:r w:rsidR="00C84D3E">
        <w:rPr>
          <w:rStyle w:val="normaltextrun"/>
          <w:shd w:val="clear" w:color="auto" w:fill="FFFFFF"/>
        </w:rPr>
        <w:t>.ps1 or .sh</w:t>
      </w:r>
      <w:r w:rsidR="00C1738A" w:rsidRPr="00116C47">
        <w:rPr>
          <w:rStyle w:val="normaltextrun"/>
          <w:shd w:val="clear" w:color="auto" w:fill="FFFFFF"/>
        </w:rPr>
        <w:t xml:space="preserve"> files that are local to the </w:t>
      </w:r>
      <w:r w:rsidR="00C1738A" w:rsidRPr="00116C47">
        <w:rPr>
          <w:rStyle w:val="normaltextrun"/>
          <w:b/>
          <w:bCs/>
          <w:shd w:val="clear" w:color="auto" w:fill="FFFFFF"/>
        </w:rPr>
        <w:t xml:space="preserve">Driver </w:t>
      </w:r>
      <w:r w:rsidR="00C84D3E">
        <w:rPr>
          <w:rStyle w:val="normaltextrun"/>
          <w:b/>
          <w:bCs/>
          <w:shd w:val="clear" w:color="auto" w:fill="FFFFFF"/>
        </w:rPr>
        <w:t>VM</w:t>
      </w:r>
      <w:r w:rsidR="0001524C">
        <w:t>.</w:t>
      </w:r>
    </w:p>
    <w:p w14:paraId="3B7793D9" w14:textId="5B07B63F" w:rsidR="0034716D" w:rsidRPr="00A40669" w:rsidRDefault="0034716D">
      <w:pPr>
        <w:pStyle w:val="BodyTextGloss"/>
        <w:numPr>
          <w:ilvl w:val="0"/>
          <w:numId w:val="20"/>
        </w:numPr>
      </w:pPr>
      <w:r w:rsidRPr="00A40669">
        <w:rPr>
          <w:b/>
        </w:rPr>
        <w:t>Driver computer</w:t>
      </w:r>
      <w:r w:rsidR="00B94186" w:rsidRPr="00A40669">
        <w:rPr>
          <w:b/>
        </w:rPr>
        <w:t xml:space="preserve"> </w:t>
      </w:r>
      <w:r w:rsidR="00B94186" w:rsidRPr="00A40669">
        <w:t xml:space="preserve">— </w:t>
      </w:r>
      <w:r w:rsidR="007B537D" w:rsidRPr="00A40669">
        <w:t>a</w:t>
      </w:r>
      <w:r w:rsidR="00804F5E">
        <w:t>n</w:t>
      </w:r>
      <w:r w:rsidR="007B537D" w:rsidRPr="00A40669">
        <w:t xml:space="preserve"> </w:t>
      </w:r>
      <w:r w:rsidR="0019602B">
        <w:t xml:space="preserve">RDP Server </w:t>
      </w:r>
      <w:r w:rsidR="00804F5E" w:rsidRPr="008C404E">
        <w:rPr>
          <w:b/>
          <w:bCs/>
        </w:rPr>
        <w:t>VM</w:t>
      </w:r>
      <w:r w:rsidR="00804F5E">
        <w:t xml:space="preserve"> </w:t>
      </w:r>
      <w:r w:rsidR="007B537D" w:rsidRPr="00A40669">
        <w:t xml:space="preserve">that </w:t>
      </w:r>
      <w:r w:rsidR="0001524C" w:rsidRPr="00A40669">
        <w:t xml:space="preserve">hosts the </w:t>
      </w:r>
      <w:hyperlink w:anchor="FileServerSMBTestSuite_trm" w:history="1">
        <w:r w:rsidR="00214340" w:rsidRPr="00C27E16">
          <w:rPr>
            <w:rStyle w:val="Hyperlink"/>
            <w:b/>
            <w:color w:val="1F3864" w:themeColor="accent1" w:themeShade="80"/>
            <w:u w:val="none"/>
          </w:rPr>
          <w:t>RDP</w:t>
        </w:r>
      </w:hyperlink>
      <w:r w:rsidR="00214340" w:rsidRPr="00C27E16">
        <w:rPr>
          <w:rStyle w:val="Hyperlink"/>
          <w:b/>
          <w:color w:val="1F3864" w:themeColor="accent1" w:themeShade="80"/>
          <w:u w:val="none"/>
        </w:rPr>
        <w:t xml:space="preserve"> Client Test Suite</w:t>
      </w:r>
      <w:r w:rsidR="0001524C" w:rsidRPr="00A40669">
        <w:t xml:space="preserve"> that you will configure for </w:t>
      </w:r>
      <w:r w:rsidR="00F21D7A" w:rsidRPr="00A40669">
        <w:t xml:space="preserve">running </w:t>
      </w:r>
      <w:hyperlink w:anchor="TestCase_trm" w:history="1">
        <w:r w:rsidR="00B233B3" w:rsidRPr="00B233B3">
          <w:rPr>
            <w:rStyle w:val="Hyperlink"/>
            <w:b/>
            <w:color w:val="00B050"/>
            <w:u w:val="none"/>
          </w:rPr>
          <w:t>Test Cases</w:t>
        </w:r>
      </w:hyperlink>
      <w:r w:rsidR="00B233B3">
        <w:rPr>
          <w:rStyle w:val="Hyperlink"/>
          <w:b/>
          <w:color w:val="00B050"/>
          <w:u w:val="none"/>
        </w:rPr>
        <w:t xml:space="preserve"> </w:t>
      </w:r>
      <w:r w:rsidR="0001524C" w:rsidRPr="00A40669">
        <w:t>against</w:t>
      </w:r>
      <w:r w:rsidR="000C5F32" w:rsidRPr="00A40669">
        <w:t xml:space="preserve"> the </w:t>
      </w:r>
      <w:r w:rsidR="000C5F32" w:rsidRPr="00C27E16">
        <w:rPr>
          <w:b/>
          <w:bCs/>
        </w:rPr>
        <w:t>SUT</w:t>
      </w:r>
      <w:r w:rsidR="000C5F32" w:rsidRPr="00A40669">
        <w:t xml:space="preserve"> configuration</w:t>
      </w:r>
      <w:r w:rsidR="0001524C" w:rsidRPr="00A40669">
        <w:t>.</w:t>
      </w:r>
    </w:p>
    <w:p w14:paraId="2F5FF6F7" w14:textId="41DAEE00" w:rsidR="008853A4" w:rsidRDefault="0034716D">
      <w:pPr>
        <w:pStyle w:val="BodyTextGloss"/>
        <w:numPr>
          <w:ilvl w:val="0"/>
          <w:numId w:val="20"/>
        </w:numPr>
      </w:pPr>
      <w:r w:rsidRPr="00A40669">
        <w:rPr>
          <w:b/>
        </w:rPr>
        <w:t>SUT computer</w:t>
      </w:r>
      <w:r w:rsidR="00B94186" w:rsidRPr="00A40669">
        <w:rPr>
          <w:b/>
        </w:rPr>
        <w:t xml:space="preserve"> </w:t>
      </w:r>
      <w:r w:rsidR="00B94186" w:rsidRPr="00A40669">
        <w:t xml:space="preserve">— </w:t>
      </w:r>
      <w:r w:rsidR="0001524C" w:rsidRPr="00A40669">
        <w:t>a</w:t>
      </w:r>
      <w:r w:rsidR="00804F5E">
        <w:t>n</w:t>
      </w:r>
      <w:r w:rsidR="00FF42D2" w:rsidRPr="00A40669">
        <w:t xml:space="preserve"> </w:t>
      </w:r>
      <w:r w:rsidR="0019602B">
        <w:t xml:space="preserve">RDP Client </w:t>
      </w:r>
      <w:r w:rsidR="00804F5E" w:rsidRPr="008C404E">
        <w:rPr>
          <w:b/>
          <w:bCs/>
        </w:rPr>
        <w:t>VM</w:t>
      </w:r>
      <w:r w:rsidR="00804F5E">
        <w:t xml:space="preserve"> </w:t>
      </w:r>
      <w:r w:rsidR="00FF42D2" w:rsidRPr="00A40669">
        <w:t>that is pre-configured with</w:t>
      </w:r>
      <w:r w:rsidR="008C311A">
        <w:t>specific</w:t>
      </w:r>
      <w:r w:rsidR="00FF42D2" w:rsidRPr="00A40669">
        <w:t xml:space="preserve"> </w:t>
      </w:r>
      <w:r w:rsidR="00214340" w:rsidRPr="00A40669">
        <w:t>RDP</w:t>
      </w:r>
      <w:r w:rsidR="00FF42D2" w:rsidRPr="00A40669">
        <w:t xml:space="preserve"> features to be tested by the </w:t>
      </w:r>
      <w:r w:rsidR="00B233B3" w:rsidRPr="008C404E">
        <w:rPr>
          <w:b/>
          <w:bCs/>
        </w:rPr>
        <w:t>Test Cases</w:t>
      </w:r>
      <w:r w:rsidR="00B233B3" w:rsidRPr="00A40669">
        <w:t xml:space="preserve"> </w:t>
      </w:r>
      <w:r w:rsidR="008C311A">
        <w:t xml:space="preserve">that </w:t>
      </w:r>
      <w:r w:rsidR="00023FF9">
        <w:t>you</w:t>
      </w:r>
      <w:r w:rsidR="008C311A">
        <w:t xml:space="preserve"> acces</w:t>
      </w:r>
      <w:r w:rsidR="00023FF9">
        <w:t>s</w:t>
      </w:r>
      <w:r w:rsidR="008C311A">
        <w:t xml:space="preserve"> from</w:t>
      </w:r>
      <w:r w:rsidR="008C311A" w:rsidRPr="00A40669">
        <w:t xml:space="preserve"> </w:t>
      </w:r>
      <w:r w:rsidR="00FF42D2" w:rsidRPr="00A40669">
        <w:t xml:space="preserve">the </w:t>
      </w:r>
      <w:hyperlink w:anchor="RDPCETS_trm" w:history="1">
        <w:r w:rsidR="008C311A" w:rsidRPr="008C404E">
          <w:rPr>
            <w:rStyle w:val="Hyperlink"/>
            <w:b/>
            <w:bCs/>
          </w:rPr>
          <w:t xml:space="preserve">RDP Client </w:t>
        </w:r>
        <w:r w:rsidR="00FF42D2" w:rsidRPr="008C404E">
          <w:rPr>
            <w:rStyle w:val="Hyperlink"/>
            <w:b/>
            <w:bCs/>
          </w:rPr>
          <w:t>Test Suite</w:t>
        </w:r>
      </w:hyperlink>
      <w:r w:rsidR="008C311A">
        <w:t xml:space="preserve"> through the </w:t>
      </w:r>
      <w:hyperlink w:anchor="ProtocolTestManager" w:history="1">
        <w:r w:rsidR="008C311A" w:rsidRPr="001E1D7A">
          <w:rPr>
            <w:rStyle w:val="Hyperlink"/>
            <w:b/>
            <w:bCs/>
            <w:color w:val="00B050"/>
            <w:u w:val="none"/>
          </w:rPr>
          <w:t>PTM Service</w:t>
        </w:r>
      </w:hyperlink>
      <w:r w:rsidR="0001524C" w:rsidRPr="001E1D7A">
        <w:t>.</w:t>
      </w:r>
    </w:p>
    <w:p w14:paraId="651B9400" w14:textId="77777777" w:rsidR="009D658F" w:rsidRDefault="009D658F" w:rsidP="000729AF">
      <w:pPr>
        <w:pStyle w:val="BodyTextGloss"/>
      </w:pPr>
    </w:p>
    <w:p w14:paraId="5C1EBF53" w14:textId="77777777" w:rsidR="00413FB7" w:rsidRDefault="00413FB7" w:rsidP="000729AF">
      <w:pPr>
        <w:pStyle w:val="BodyTextGloss"/>
      </w:pPr>
    </w:p>
    <w:p w14:paraId="68056E84" w14:textId="77777777" w:rsidR="00413FB7" w:rsidRDefault="00413FB7" w:rsidP="000729AF">
      <w:pPr>
        <w:pStyle w:val="BodyTextGloss"/>
      </w:pPr>
    </w:p>
    <w:p w14:paraId="1C795450" w14:textId="28EBADEA" w:rsidR="00FF42D2" w:rsidRPr="00BC1D9C" w:rsidRDefault="00A83776" w:rsidP="000664C5">
      <w:pPr>
        <w:pStyle w:val="Normal2"/>
        <w:spacing w:before="0" w:after="0"/>
        <w:ind w:left="270"/>
        <w:rPr>
          <w:b/>
        </w:rPr>
      </w:pPr>
      <w:r>
        <w:rPr>
          <w:noProof/>
        </w:rPr>
        <w:lastRenderedPageBreak/>
        <w:drawing>
          <wp:inline distT="0" distB="0" distL="0" distR="0" wp14:anchorId="747BA93F" wp14:editId="4718BB6A">
            <wp:extent cx="380588" cy="252078"/>
            <wp:effectExtent l="0" t="0" r="635" b="0"/>
            <wp:docPr id="39" name="Picture 39">
              <a:hlinkClick xmlns:a="http://schemas.openxmlformats.org/drawingml/2006/main" r:id="rId16" tgtFrame="&quot;_blank&quot;"/>
            </wp:docPr>
            <wp:cNvGraphicFramePr/>
            <a:graphic xmlns:a="http://schemas.openxmlformats.org/drawingml/2006/main">
              <a:graphicData uri="http://schemas.openxmlformats.org/drawingml/2006/picture">
                <pic:pic xmlns:pic="http://schemas.openxmlformats.org/drawingml/2006/picture">
                  <pic:nvPicPr>
                    <pic:cNvPr id="39" name="Picture 39">
                      <a:hlinkClick r:id="rId16" tgtFrame="&quot;_blank&quot;"/>
                    </pic:cNvPr>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9174" cy="257765"/>
                    </a:xfrm>
                    <a:prstGeom prst="rect">
                      <a:avLst/>
                    </a:prstGeom>
                    <a:noFill/>
                    <a:ln>
                      <a:noFill/>
                    </a:ln>
                  </pic:spPr>
                </pic:pic>
              </a:graphicData>
            </a:graphic>
          </wp:inline>
        </w:drawing>
      </w:r>
      <w:r w:rsidR="00FF42D2" w:rsidRPr="002B7201">
        <w:rPr>
          <w:b/>
          <w:color w:val="920000"/>
        </w:rPr>
        <w:t>Important</w:t>
      </w:r>
    </w:p>
    <w:p w14:paraId="4D0000B3" w14:textId="2C6BBEE2" w:rsidR="004201B1" w:rsidRPr="00A40669" w:rsidRDefault="00E918D9" w:rsidP="00AC5644">
      <w:pPr>
        <w:pStyle w:val="BodyTextGloss"/>
      </w:pPr>
      <w:r w:rsidRPr="00A40669">
        <w:t xml:space="preserve">In this </w:t>
      </w:r>
      <w:r w:rsidR="00800EB2" w:rsidRPr="00A40669">
        <w:t>T</w:t>
      </w:r>
      <w:r w:rsidRPr="00A40669">
        <w:t xml:space="preserve">est </w:t>
      </w:r>
      <w:r w:rsidR="00800EB2" w:rsidRPr="00A40669">
        <w:t>E</w:t>
      </w:r>
      <w:r w:rsidRPr="00A40669">
        <w:t xml:space="preserve">nvironment, you will not be testing </w:t>
      </w:r>
      <w:r w:rsidR="00795459" w:rsidRPr="00A40669">
        <w:t xml:space="preserve">a </w:t>
      </w:r>
      <w:r w:rsidR="00FF42D2" w:rsidRPr="00A40669">
        <w:t>proprietary</w:t>
      </w:r>
      <w:r w:rsidRPr="00A40669">
        <w:t xml:space="preserve"> </w:t>
      </w:r>
      <w:r w:rsidR="0059267D" w:rsidRPr="00A40669">
        <w:t xml:space="preserve">RDP </w:t>
      </w:r>
      <w:hyperlink w:anchor="Implementation" w:history="1">
        <w:r w:rsidRPr="008E640B">
          <w:rPr>
            <w:rStyle w:val="Hyperlink"/>
            <w:b/>
            <w:bCs/>
            <w:color w:val="00B050"/>
            <w:u w:val="none"/>
          </w:rPr>
          <w:t>implementation</w:t>
        </w:r>
      </w:hyperlink>
      <w:r w:rsidRPr="00BC1D9C">
        <w:t xml:space="preserve"> </w:t>
      </w:r>
      <w:r w:rsidRPr="00A40669">
        <w:t xml:space="preserve">on the </w:t>
      </w:r>
      <w:r w:rsidRPr="00A40669">
        <w:rPr>
          <w:b/>
          <w:bCs/>
        </w:rPr>
        <w:t>SUT computer</w:t>
      </w:r>
      <w:r w:rsidR="000D2619" w:rsidRPr="00A40669">
        <w:t>. R</w:t>
      </w:r>
      <w:r w:rsidRPr="00A40669">
        <w:t xml:space="preserve">ather, the </w:t>
      </w:r>
      <w:r w:rsidR="00403583" w:rsidRPr="00A40669">
        <w:t xml:space="preserve">Microsoft </w:t>
      </w:r>
      <w:hyperlink w:anchor="RemoteDesktopServices_trm" w:history="1">
        <w:r w:rsidR="0069656E" w:rsidRPr="00CC07A6">
          <w:rPr>
            <w:rStyle w:val="Hyperlink"/>
            <w:b/>
            <w:bCs/>
            <w:color w:val="00B050"/>
            <w:u w:val="none"/>
          </w:rPr>
          <w:t>Remote Desktop Services (RDS)</w:t>
        </w:r>
      </w:hyperlink>
      <w:r w:rsidR="0059267D" w:rsidRPr="00A40669">
        <w:t xml:space="preserve"> component </w:t>
      </w:r>
      <w:r w:rsidRPr="00A40669">
        <w:t xml:space="preserve">that normally runs on that computer will respond to the test </w:t>
      </w:r>
      <w:hyperlink w:anchor="Message_trm" w:history="1">
        <w:r w:rsidRPr="0078743D">
          <w:rPr>
            <w:rStyle w:val="Hyperlink"/>
            <w:b/>
            <w:bCs/>
            <w:color w:val="00B050"/>
            <w:u w:val="none"/>
          </w:rPr>
          <w:t>messages</w:t>
        </w:r>
      </w:hyperlink>
      <w:r w:rsidRPr="00A40669">
        <w:t xml:space="preserve"> generated by the</w:t>
      </w:r>
      <w:r w:rsidR="00FF42D2" w:rsidRPr="00A40669">
        <w:t xml:space="preserve"> Test Cases of the</w:t>
      </w:r>
      <w:r w:rsidRPr="00A40669">
        <w:t xml:space="preserve"> </w:t>
      </w:r>
      <w:r w:rsidR="0059267D" w:rsidRPr="00A40669">
        <w:rPr>
          <w:b/>
          <w:bCs/>
        </w:rPr>
        <w:t>RDP Client</w:t>
      </w:r>
      <w:r w:rsidR="00FF42D2" w:rsidRPr="00A40669">
        <w:rPr>
          <w:b/>
          <w:bCs/>
        </w:rPr>
        <w:t xml:space="preserve"> Test Suite</w:t>
      </w:r>
      <w:r w:rsidR="00800EB2" w:rsidRPr="00A40669">
        <w:t xml:space="preserve">, which </w:t>
      </w:r>
      <w:r w:rsidRPr="00A40669">
        <w:t xml:space="preserve">reside on the </w:t>
      </w:r>
      <w:hyperlink w:anchor="DriverComputer_trm" w:history="1">
        <w:r w:rsidRPr="00CC07A6">
          <w:rPr>
            <w:rStyle w:val="Hyperlink"/>
            <w:b/>
            <w:bCs/>
            <w:color w:val="00B050"/>
            <w:u w:val="none"/>
          </w:rPr>
          <w:t>Driver computer</w:t>
        </w:r>
      </w:hyperlink>
      <w:r w:rsidR="00A47963" w:rsidRPr="00CC07A6">
        <w:rPr>
          <w:rStyle w:val="Hyperlink"/>
          <w:color w:val="1F3864" w:themeColor="accent1" w:themeShade="80"/>
          <w:u w:val="none"/>
        </w:rPr>
        <w:t xml:space="preserve"> and are controlled by the </w:t>
      </w:r>
      <w:r w:rsidR="00A47963" w:rsidRPr="00CC07A6">
        <w:rPr>
          <w:rStyle w:val="Hyperlink"/>
          <w:b/>
          <w:bCs/>
          <w:color w:val="1F3864" w:themeColor="accent1" w:themeShade="80"/>
          <w:u w:val="none"/>
        </w:rPr>
        <w:t>PTM Service</w:t>
      </w:r>
      <w:r w:rsidRPr="00A40669">
        <w:t xml:space="preserve">, as shown in the </w:t>
      </w:r>
      <w:r w:rsidR="00447042" w:rsidRPr="00A40669">
        <w:t>figure</w:t>
      </w:r>
      <w:r w:rsidRPr="00A40669">
        <w:t xml:space="preserve"> that follows:</w:t>
      </w:r>
    </w:p>
    <w:p w14:paraId="0C14858A" w14:textId="77777777" w:rsidR="00344020" w:rsidRDefault="00344020" w:rsidP="00C27E16">
      <w:pPr>
        <w:pStyle w:val="BodyTextSpacer"/>
        <w:ind w:left="270"/>
      </w:pPr>
    </w:p>
    <w:p w14:paraId="4C4BAD79" w14:textId="038FE8F9" w:rsidR="00CE3556" w:rsidRDefault="00790FE4" w:rsidP="00CE3556">
      <w:pPr>
        <w:pStyle w:val="Normal2"/>
        <w:keepNext/>
      </w:pPr>
      <w:r>
        <w:object w:dxaOrig="14323" w:dyaOrig="7852" w14:anchorId="5B7D53FF">
          <v:shape id="_x0000_i1035" type="#_x0000_t75" style="width:507.85pt;height:278.15pt" o:ole="">
            <v:imagedata r:id="rId30" o:title=""/>
          </v:shape>
          <o:OLEObject Type="Embed" ProgID="Visio.Drawing.15" ShapeID="_x0000_i1035" DrawAspect="Content" ObjectID="_1746536510" r:id="rId31"/>
        </w:object>
      </w:r>
    </w:p>
    <w:p w14:paraId="368682DB" w14:textId="5CAD681C" w:rsidR="00371EA5" w:rsidRPr="00CC08C5" w:rsidRDefault="00CE3556" w:rsidP="00CC08C5">
      <w:pPr>
        <w:pStyle w:val="Caption"/>
      </w:pPr>
      <w:bookmarkStart w:id="55" w:name="_Ref129196788"/>
      <w:bookmarkStart w:id="56" w:name="_Toc128603375"/>
      <w:bookmarkStart w:id="57" w:name="_Toc128604707"/>
      <w:bookmarkStart w:id="58" w:name="_Toc128605264"/>
      <w:bookmarkStart w:id="59" w:name="_Toc128666043"/>
      <w:r w:rsidRPr="00CC08C5">
        <w:t xml:space="preserve">Figure </w:t>
      </w:r>
      <w:fldSimple w:instr=" SEQ Figure \* ARABIC ">
        <w:r w:rsidR="00DF657B">
          <w:rPr>
            <w:noProof/>
          </w:rPr>
          <w:t>3</w:t>
        </w:r>
      </w:fldSimple>
      <w:bookmarkEnd w:id="55"/>
      <w:r w:rsidRPr="00CC08C5">
        <w:t xml:space="preserve">. </w:t>
      </w:r>
      <w:bookmarkStart w:id="60" w:name="_Ref129196681"/>
      <w:r w:rsidRPr="00CC08C5">
        <w:t>Test Environment : Test Cases communication path</w:t>
      </w:r>
      <w:bookmarkEnd w:id="56"/>
      <w:bookmarkEnd w:id="57"/>
      <w:bookmarkEnd w:id="58"/>
      <w:bookmarkEnd w:id="59"/>
      <w:bookmarkEnd w:id="60"/>
    </w:p>
    <w:p w14:paraId="29EE17FB" w14:textId="77777777" w:rsidR="00C83A1A" w:rsidRPr="00077CF8" w:rsidRDefault="00C83A1A" w:rsidP="00C83A1A">
      <w:pPr>
        <w:pStyle w:val="BodyTextSpacer"/>
      </w:pPr>
      <w:bookmarkStart w:id="61" w:name="_5.0__Configuring"/>
      <w:bookmarkStart w:id="62" w:name="_4.0__Configuring"/>
      <w:bookmarkStart w:id="63" w:name="_Toc50370964"/>
      <w:bookmarkEnd w:id="61"/>
      <w:bookmarkEnd w:id="62"/>
    </w:p>
    <w:p w14:paraId="45234DD3" w14:textId="7D95095A" w:rsidR="004462A0" w:rsidRDefault="00E44C5B" w:rsidP="00CE3556">
      <w:pPr>
        <w:spacing w:before="0" w:after="160" w:line="259" w:lineRule="auto"/>
        <w:ind w:left="288"/>
      </w:pPr>
      <w:r w:rsidRPr="00077CF8">
        <w:rPr>
          <w:color w:val="1F3864" w:themeColor="accent1" w:themeShade="80"/>
        </w:rPr>
        <w:t xml:space="preserve">In the section that follows, you will learn how to configure the </w:t>
      </w:r>
      <w:r w:rsidRPr="00077CF8">
        <w:rPr>
          <w:b/>
          <w:bCs/>
          <w:color w:val="1F3864" w:themeColor="accent1" w:themeShade="80"/>
        </w:rPr>
        <w:t>RDP Client Test Suite</w:t>
      </w:r>
      <w:r w:rsidRPr="00077CF8">
        <w:rPr>
          <w:color w:val="1F3864" w:themeColor="accent1" w:themeShade="80"/>
        </w:rPr>
        <w:t xml:space="preserve"> with the use of the </w:t>
      </w:r>
      <w:hyperlink w:anchor="ProtocolTestManager" w:history="1">
        <w:r w:rsidRPr="00D94E33">
          <w:rPr>
            <w:rStyle w:val="Hyperlink"/>
            <w:b/>
            <w:bCs/>
            <w:color w:val="00B050"/>
            <w:u w:val="none"/>
          </w:rPr>
          <w:t>PTM</w:t>
        </w:r>
        <w:r w:rsidR="00C63A9E" w:rsidRPr="00D94E33">
          <w:rPr>
            <w:rStyle w:val="Hyperlink"/>
            <w:b/>
            <w:bCs/>
            <w:color w:val="00B050"/>
            <w:u w:val="none"/>
          </w:rPr>
          <w:t xml:space="preserve"> Service</w:t>
        </w:r>
      </w:hyperlink>
      <w:r w:rsidRPr="00077CF8">
        <w:rPr>
          <w:color w:val="1F3864" w:themeColor="accent1" w:themeShade="80"/>
        </w:rPr>
        <w:t xml:space="preserve"> or by loading a set of Test Cases previously saved as a </w:t>
      </w:r>
      <w:r w:rsidRPr="00077CF8">
        <w:rPr>
          <w:b/>
          <w:bCs/>
          <w:color w:val="1F3864" w:themeColor="accent1" w:themeShade="80"/>
        </w:rPr>
        <w:t>Profile</w:t>
      </w:r>
      <w:r w:rsidRPr="00077CF8">
        <w:rPr>
          <w:color w:val="1F3864" w:themeColor="accent1" w:themeShade="80"/>
        </w:rPr>
        <w:t xml:space="preserve">, </w:t>
      </w:r>
      <w:r w:rsidR="00C63A9E">
        <w:rPr>
          <w:color w:val="1F3864" w:themeColor="accent1" w:themeShade="80"/>
        </w:rPr>
        <w:t>as</w:t>
      </w:r>
      <w:r w:rsidRPr="00077CF8">
        <w:rPr>
          <w:color w:val="1F3864" w:themeColor="accent1" w:themeShade="80"/>
        </w:rPr>
        <w:t xml:space="preserve"> described in </w:t>
      </w:r>
      <w:hyperlink w:anchor="_8.0__Analyzing" w:history="1">
        <w:r w:rsidR="00146632" w:rsidRPr="000F5375">
          <w:rPr>
            <w:rStyle w:val="Hyperlink"/>
            <w:b/>
            <w:bCs/>
          </w:rPr>
          <w:t xml:space="preserve">Creating </w:t>
        </w:r>
        <w:r w:rsidRPr="000F5375">
          <w:rPr>
            <w:rStyle w:val="Hyperlink"/>
            <w:b/>
            <w:bCs/>
          </w:rPr>
          <w:t>a Profile</w:t>
        </w:r>
      </w:hyperlink>
      <w:r w:rsidRPr="00077CF8">
        <w:rPr>
          <w:color w:val="1F3864" w:themeColor="accent1" w:themeShade="80"/>
        </w:rPr>
        <w:t>.</w:t>
      </w:r>
    </w:p>
    <w:p w14:paraId="2B2DC019" w14:textId="115A029F" w:rsidR="005926C4" w:rsidRDefault="005926C4" w:rsidP="00CE3556">
      <w:pPr>
        <w:spacing w:before="0" w:after="160" w:line="259" w:lineRule="auto"/>
        <w:ind w:left="288"/>
        <w:rPr>
          <w:color w:val="1F3864" w:themeColor="accent1" w:themeShade="80"/>
        </w:rPr>
      </w:pPr>
      <w:r>
        <w:br w:type="page"/>
      </w:r>
    </w:p>
    <w:p w14:paraId="2541D9F1" w14:textId="6B416DBD" w:rsidR="00BA59FD" w:rsidRPr="00077CF8" w:rsidRDefault="008536F4" w:rsidP="00BC1D9C">
      <w:pPr>
        <w:pStyle w:val="Heading1"/>
      </w:pPr>
      <w:bookmarkStart w:id="64" w:name="_Configuring_the_RDP"/>
      <w:bookmarkStart w:id="65" w:name="_Toc129679493"/>
      <w:bookmarkStart w:id="66" w:name="ConfigureRDPTestSuite"/>
      <w:bookmarkEnd w:id="64"/>
      <w:r w:rsidRPr="00077CF8">
        <w:lastRenderedPageBreak/>
        <w:t xml:space="preserve">Configuring the </w:t>
      </w:r>
      <w:r w:rsidR="002320E4" w:rsidRPr="00077CF8">
        <w:t xml:space="preserve">RDP </w:t>
      </w:r>
      <w:r w:rsidR="006F7C94">
        <w:t xml:space="preserve">Client </w:t>
      </w:r>
      <w:r w:rsidR="00BA59FD" w:rsidRPr="00077CF8">
        <w:t>Test Suite</w:t>
      </w:r>
      <w:bookmarkEnd w:id="63"/>
      <w:bookmarkEnd w:id="65"/>
    </w:p>
    <w:bookmarkEnd w:id="66"/>
    <w:p w14:paraId="4793E2A0" w14:textId="77777777" w:rsidR="00E569CD" w:rsidRDefault="00F954B6" w:rsidP="000545C4">
      <w:pPr>
        <w:pStyle w:val="BodyText"/>
      </w:pPr>
      <w:r>
        <w:t xml:space="preserve">This section </w:t>
      </w:r>
      <w:r w:rsidR="00A102AA">
        <w:t>provides an overview of tasks associated with</w:t>
      </w:r>
      <w:r>
        <w:t xml:space="preserve"> configur</w:t>
      </w:r>
      <w:r w:rsidR="00A102AA">
        <w:t>ing</w:t>
      </w:r>
      <w:r>
        <w:t xml:space="preserve"> </w:t>
      </w:r>
      <w:r w:rsidR="00247E0B">
        <w:t xml:space="preserve">the </w:t>
      </w:r>
      <w:hyperlink w:anchor="RDPCETS_trm" w:history="1">
        <w:r w:rsidR="00247E0B" w:rsidRPr="008B49B1">
          <w:rPr>
            <w:rStyle w:val="Hyperlink"/>
            <w:b/>
            <w:bCs/>
            <w:color w:val="00B050"/>
            <w:u w:val="none"/>
          </w:rPr>
          <w:t>RDP Client Test Suite</w:t>
        </w:r>
      </w:hyperlink>
      <w:r w:rsidR="006C73A6" w:rsidRPr="006C73A6">
        <w:rPr>
          <w:color w:val="00B050"/>
        </w:rPr>
        <w:t>,</w:t>
      </w:r>
      <w:r w:rsidR="006C73A6">
        <w:rPr>
          <w:b/>
          <w:bCs/>
          <w:color w:val="00B050"/>
        </w:rPr>
        <w:t xml:space="preserve"> </w:t>
      </w:r>
      <w:hyperlink w:anchor="TestCase_trm" w:history="1">
        <w:r w:rsidR="006C73A6" w:rsidRPr="008B49B1">
          <w:rPr>
            <w:rStyle w:val="Hyperlink"/>
            <w:b/>
            <w:bCs/>
            <w:color w:val="00B050"/>
          </w:rPr>
          <w:t>Test Cases</w:t>
        </w:r>
      </w:hyperlink>
      <w:r w:rsidR="006C73A6" w:rsidRPr="008B49B1">
        <w:rPr>
          <w:color w:val="auto"/>
        </w:rPr>
        <w:t>,</w:t>
      </w:r>
      <w:r w:rsidR="006C73A6" w:rsidRPr="008B49B1">
        <w:rPr>
          <w:b/>
          <w:bCs/>
          <w:color w:val="auto"/>
        </w:rPr>
        <w:t xml:space="preserve"> </w:t>
      </w:r>
      <w:r w:rsidR="006C73A6" w:rsidRPr="008B49B1">
        <w:rPr>
          <w:color w:val="auto"/>
        </w:rPr>
        <w:t>and Test properties</w:t>
      </w:r>
      <w:r w:rsidR="00247E0B" w:rsidRPr="008B49B1">
        <w:rPr>
          <w:color w:val="auto"/>
        </w:rPr>
        <w:t xml:space="preserve"> </w:t>
      </w:r>
      <w:r>
        <w:t xml:space="preserve">on the </w:t>
      </w:r>
      <w:hyperlink w:anchor="DriverComputer_trm" w:history="1">
        <w:r w:rsidRPr="008B49B1">
          <w:rPr>
            <w:rStyle w:val="Hyperlink"/>
            <w:b/>
            <w:color w:val="00B050"/>
            <w:u w:val="none"/>
          </w:rPr>
          <w:t>Driver computer</w:t>
        </w:r>
      </w:hyperlink>
      <w:r w:rsidRPr="008B49B1">
        <w:rPr>
          <w:rStyle w:val="Hyperlink"/>
          <w:b/>
          <w:color w:val="auto"/>
          <w:u w:val="none"/>
        </w:rPr>
        <w:t xml:space="preserve"> </w:t>
      </w:r>
      <w:r w:rsidR="006C73A6" w:rsidRPr="008B49B1">
        <w:rPr>
          <w:rStyle w:val="Hyperlink"/>
          <w:bCs/>
          <w:color w:val="auto"/>
          <w:u w:val="none"/>
        </w:rPr>
        <w:t xml:space="preserve">in preparation for running tests with the </w:t>
      </w:r>
      <w:r w:rsidR="006C73A6" w:rsidRPr="008B49B1">
        <w:rPr>
          <w:rStyle w:val="Hyperlink"/>
          <w:b/>
          <w:color w:val="auto"/>
          <w:u w:val="none"/>
        </w:rPr>
        <w:t>Test Suite</w:t>
      </w:r>
      <w:r w:rsidR="006C73A6" w:rsidRPr="008B49B1">
        <w:rPr>
          <w:rStyle w:val="Hyperlink"/>
          <w:bCs/>
          <w:color w:val="00B050"/>
          <w:u w:val="none"/>
        </w:rPr>
        <w:t>.</w:t>
      </w:r>
      <w:r w:rsidR="006C73A6" w:rsidRPr="008B49B1">
        <w:rPr>
          <w:rStyle w:val="Hyperlink"/>
          <w:b/>
          <w:color w:val="00B050"/>
          <w:u w:val="none"/>
        </w:rPr>
        <w:t xml:space="preserve"> </w:t>
      </w:r>
      <w:r w:rsidR="006C73A6" w:rsidRPr="008B49B1">
        <w:rPr>
          <w:rStyle w:val="Hyperlink"/>
          <w:bCs/>
          <w:color w:val="auto"/>
          <w:u w:val="none"/>
        </w:rPr>
        <w:t>To perform all of these tasks, you will make use of</w:t>
      </w:r>
      <w:r w:rsidRPr="008B49B1">
        <w:rPr>
          <w:color w:val="auto"/>
        </w:rPr>
        <w:t xml:space="preserve"> </w:t>
      </w:r>
      <w:r>
        <w:t xml:space="preserve">the </w:t>
      </w:r>
      <w:hyperlink w:anchor="ProtocolTestManagerWS" w:history="1">
        <w:r w:rsidRPr="008B49B1">
          <w:rPr>
            <w:rStyle w:val="Hyperlink"/>
            <w:b/>
            <w:color w:val="00B050"/>
            <w:szCs w:val="24"/>
            <w:u w:val="none"/>
            <w:lang w:val="en"/>
          </w:rPr>
          <w:t>PTM Service</w:t>
        </w:r>
      </w:hyperlink>
      <w:r w:rsidR="006C73A6">
        <w:t>,</w:t>
      </w:r>
      <w:r>
        <w:t xml:space="preserve"> </w:t>
      </w:r>
      <w:r w:rsidR="0019324D">
        <w:t xml:space="preserve">the landing page for </w:t>
      </w:r>
      <w:r>
        <w:t xml:space="preserve">which is shown in the figure that follows. </w:t>
      </w:r>
    </w:p>
    <w:p w14:paraId="0967FEB4" w14:textId="6CD2B881" w:rsidR="00F954B6" w:rsidRPr="008B49B1" w:rsidRDefault="00F954B6" w:rsidP="000545C4">
      <w:pPr>
        <w:pStyle w:val="BodyText"/>
        <w:rPr>
          <w:u w:val="single"/>
        </w:rPr>
      </w:pPr>
      <w:r w:rsidRPr="008B49B1">
        <w:rPr>
          <w:rStyle w:val="normaltextrun"/>
          <w:rFonts w:cs="Segoe UI"/>
          <w:shd w:val="clear" w:color="auto" w:fill="FFFFFF"/>
        </w:rPr>
        <w:t xml:space="preserve">You can connect to the </w:t>
      </w:r>
      <w:r w:rsidRPr="008B49B1">
        <w:rPr>
          <w:rStyle w:val="normaltextrun"/>
          <w:rFonts w:cs="Segoe UI"/>
          <w:b/>
          <w:bCs/>
          <w:shd w:val="clear" w:color="auto" w:fill="FFFFFF"/>
        </w:rPr>
        <w:t>PTM Service</w:t>
      </w:r>
      <w:r w:rsidRPr="008B49B1">
        <w:rPr>
          <w:rStyle w:val="normaltextrun"/>
          <w:rFonts w:cs="Segoe UI"/>
          <w:shd w:val="clear" w:color="auto" w:fill="FFFFFF"/>
        </w:rPr>
        <w:t xml:space="preserve"> on the </w:t>
      </w:r>
      <w:r w:rsidRPr="008B49B1">
        <w:rPr>
          <w:rStyle w:val="normaltextrun"/>
          <w:rFonts w:cs="Segoe UI"/>
          <w:b/>
          <w:bCs/>
          <w:shd w:val="clear" w:color="auto" w:fill="FFFFFF"/>
        </w:rPr>
        <w:t>Driver computer</w:t>
      </w:r>
      <w:r w:rsidRPr="008B49B1">
        <w:rPr>
          <w:rStyle w:val="normaltextrun"/>
          <w:rFonts w:cs="Segoe UI"/>
          <w:shd w:val="clear" w:color="auto" w:fill="FFFFFF"/>
        </w:rPr>
        <w:t xml:space="preserve"> by entering the </w:t>
      </w:r>
      <w:r w:rsidR="00E569CD" w:rsidRPr="008B49B1">
        <w:rPr>
          <w:rStyle w:val="normaltextrun"/>
          <w:rFonts w:cs="Segoe UI"/>
          <w:shd w:val="clear" w:color="auto" w:fill="FFFFFF"/>
        </w:rPr>
        <w:t xml:space="preserve">Driver </w:t>
      </w:r>
      <w:r w:rsidRPr="008B49B1">
        <w:rPr>
          <w:rStyle w:val="normaltextrun"/>
          <w:rFonts w:cs="Segoe UI"/>
          <w:shd w:val="clear" w:color="auto" w:fill="FFFFFF"/>
        </w:rPr>
        <w:t>IP address in a web browser</w:t>
      </w:r>
      <w:r w:rsidR="00300890" w:rsidRPr="008B49B1">
        <w:rPr>
          <w:rStyle w:val="normaltextrun"/>
          <w:rFonts w:cs="Segoe UI"/>
          <w:shd w:val="clear" w:color="auto" w:fill="FFFFFF"/>
        </w:rPr>
        <w:t xml:space="preserve"> and launching it</w:t>
      </w:r>
      <w:r w:rsidRPr="008B49B1">
        <w:rPr>
          <w:rStyle w:val="normaltextrun"/>
          <w:rFonts w:cs="Segoe UI"/>
          <w:shd w:val="clear" w:color="auto" w:fill="FFFFFF"/>
        </w:rPr>
        <w:t xml:space="preserve">. The IP address and any other credentials you require should </w:t>
      </w:r>
      <w:r w:rsidR="007A3C98" w:rsidRPr="008B49B1">
        <w:rPr>
          <w:rStyle w:val="normaltextrun"/>
          <w:rFonts w:cs="Segoe UI"/>
          <w:shd w:val="clear" w:color="auto" w:fill="FFFFFF"/>
        </w:rPr>
        <w:t xml:space="preserve">have </w:t>
      </w:r>
      <w:r w:rsidRPr="008B49B1">
        <w:rPr>
          <w:rStyle w:val="normaltextrun"/>
          <w:rFonts w:cs="Segoe UI"/>
          <w:shd w:val="clear" w:color="auto" w:fill="FFFFFF"/>
        </w:rPr>
        <w:t>be</w:t>
      </w:r>
      <w:r w:rsidR="007A3C98" w:rsidRPr="008B49B1">
        <w:rPr>
          <w:rStyle w:val="normaltextrun"/>
          <w:rFonts w:cs="Segoe UI"/>
          <w:shd w:val="clear" w:color="auto" w:fill="FFFFFF"/>
        </w:rPr>
        <w:t>en</w:t>
      </w:r>
      <w:r w:rsidRPr="008B49B1">
        <w:rPr>
          <w:rStyle w:val="normaltextrun"/>
          <w:rFonts w:cs="Segoe UI"/>
          <w:shd w:val="clear" w:color="auto" w:fill="FFFFFF"/>
        </w:rPr>
        <w:t xml:space="preserve"> communicated to partners on a designated Teams Channel prior to the </w:t>
      </w:r>
      <w:r w:rsidR="00BE11B4" w:rsidRPr="008B49B1">
        <w:rPr>
          <w:rStyle w:val="normaltextrun"/>
          <w:rFonts w:cs="Segoe UI"/>
          <w:shd w:val="clear" w:color="auto" w:fill="FFFFFF"/>
        </w:rPr>
        <w:t xml:space="preserve">RDP </w:t>
      </w:r>
      <w:r w:rsidR="007A057F" w:rsidRPr="008B49B1">
        <w:rPr>
          <w:rStyle w:val="normaltextrun"/>
          <w:rFonts w:cs="Segoe UI"/>
          <w:shd w:val="clear" w:color="auto" w:fill="FFFFFF"/>
        </w:rPr>
        <w:t>E</w:t>
      </w:r>
      <w:r w:rsidRPr="008B49B1">
        <w:rPr>
          <w:rStyle w:val="normaltextrun"/>
          <w:rFonts w:cs="Segoe UI"/>
          <w:shd w:val="clear" w:color="auto" w:fill="FFFFFF"/>
        </w:rPr>
        <w:t>vent.</w:t>
      </w:r>
    </w:p>
    <w:p w14:paraId="03B505E6" w14:textId="1944646F" w:rsidR="00F954B6" w:rsidRDefault="00EA4C57" w:rsidP="0019324D">
      <w:pPr>
        <w:pStyle w:val="Normal2"/>
      </w:pPr>
      <w:r>
        <w:rPr>
          <w:noProof/>
        </w:rPr>
        <w:drawing>
          <wp:inline distT="0" distB="0" distL="0" distR="0" wp14:anchorId="1EDA80CE" wp14:editId="0B556F4F">
            <wp:extent cx="5847218" cy="2570480"/>
            <wp:effectExtent l="0" t="0" r="1270" b="127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877412" cy="2583753"/>
                    </a:xfrm>
                    <a:prstGeom prst="rect">
                      <a:avLst/>
                    </a:prstGeom>
                    <a:noFill/>
                    <a:ln>
                      <a:noFill/>
                    </a:ln>
                  </pic:spPr>
                </pic:pic>
              </a:graphicData>
            </a:graphic>
          </wp:inline>
        </w:drawing>
      </w:r>
    </w:p>
    <w:p w14:paraId="6FCDA2D4" w14:textId="0FD000E7" w:rsidR="000F5375" w:rsidRPr="00CC08C5" w:rsidRDefault="000F5375" w:rsidP="00CC08C5">
      <w:pPr>
        <w:pStyle w:val="Caption"/>
      </w:pPr>
      <w:bookmarkStart w:id="67" w:name="_Toc128666044"/>
      <w:r w:rsidRPr="00CC08C5">
        <w:t xml:space="preserve">Figure </w:t>
      </w:r>
      <w:fldSimple w:instr=" SEQ Figure \* ARABIC ">
        <w:r w:rsidR="00DF657B">
          <w:rPr>
            <w:noProof/>
          </w:rPr>
          <w:t>4</w:t>
        </w:r>
      </w:fldSimple>
      <w:r w:rsidRPr="00CC08C5">
        <w:t>. RDP Client Test Suite: PTM Service landing page</w:t>
      </w:r>
      <w:bookmarkEnd w:id="67"/>
    </w:p>
    <w:p w14:paraId="47CC6588" w14:textId="77777777" w:rsidR="002726B5" w:rsidRDefault="002726B5" w:rsidP="00220DB0">
      <w:pPr>
        <w:pStyle w:val="BodyTextSpacer"/>
      </w:pPr>
    </w:p>
    <w:p w14:paraId="6A52BED3" w14:textId="72A2F765" w:rsidR="00BA59FD" w:rsidRDefault="002C3B16" w:rsidP="000545C4">
      <w:pPr>
        <w:pStyle w:val="BodyText"/>
      </w:pPr>
      <w:r w:rsidRPr="00077CF8">
        <w:t xml:space="preserve">This section </w:t>
      </w:r>
      <w:r w:rsidR="008F694D" w:rsidRPr="00077CF8">
        <w:t xml:space="preserve">provides an overview of the </w:t>
      </w:r>
      <w:r w:rsidR="00E569CD">
        <w:t xml:space="preserve">top-level configuration </w:t>
      </w:r>
      <w:r w:rsidR="008F694D" w:rsidRPr="00077CF8">
        <w:t xml:space="preserve">tasks </w:t>
      </w:r>
      <w:r w:rsidR="00E569CD">
        <w:t xml:space="preserve">you must perform with the </w:t>
      </w:r>
      <w:hyperlink w:anchor="ProtocolTestManager" w:history="1">
        <w:r w:rsidR="00E569CD" w:rsidRPr="008B49B1">
          <w:rPr>
            <w:rStyle w:val="Hyperlink"/>
            <w:b/>
            <w:color w:val="00B050"/>
            <w:szCs w:val="24"/>
            <w:u w:val="none"/>
            <w:lang w:val="en"/>
          </w:rPr>
          <w:t>PTM</w:t>
        </w:r>
        <w:r w:rsidR="00E569CD" w:rsidRPr="00280BC5">
          <w:rPr>
            <w:rStyle w:val="Hyperlink"/>
            <w:b/>
            <w:color w:val="00B050"/>
            <w:szCs w:val="24"/>
            <w:lang w:val="en"/>
          </w:rPr>
          <w:t xml:space="preserve"> Service</w:t>
        </w:r>
      </w:hyperlink>
      <w:r w:rsidR="00E569CD">
        <w:t xml:space="preserve"> to create a working </w:t>
      </w:r>
      <w:r w:rsidR="00E569CD" w:rsidRPr="007B3564">
        <w:rPr>
          <w:b/>
          <w:bCs/>
        </w:rPr>
        <w:t>Test Suite</w:t>
      </w:r>
      <w:r w:rsidR="00E569CD">
        <w:t xml:space="preserve"> configuration. </w:t>
      </w:r>
      <w:r w:rsidR="004F579C">
        <w:t>The</w:t>
      </w:r>
      <w:r w:rsidR="00D56089">
        <w:t xml:space="preserve"> </w:t>
      </w:r>
      <w:r w:rsidR="004F579C">
        <w:t xml:space="preserve">top-level </w:t>
      </w:r>
      <w:r w:rsidR="00D56089">
        <w:t xml:space="preserve">tasks display when you click the </w:t>
      </w:r>
      <w:r w:rsidR="00D56089" w:rsidRPr="007626BE">
        <w:rPr>
          <w:b/>
          <w:bCs/>
        </w:rPr>
        <w:t>Run Test Suite</w:t>
      </w:r>
      <w:r w:rsidR="00D56089">
        <w:t xml:space="preserve"> button</w:t>
      </w:r>
      <w:r w:rsidR="00F07128">
        <w:t xml:space="preserve"> </w:t>
      </w:r>
      <w:r w:rsidR="00D56089">
        <w:t xml:space="preserve">shown in the previous figure. The </w:t>
      </w:r>
      <w:r w:rsidR="007B3564">
        <w:t xml:space="preserve">task </w:t>
      </w:r>
      <w:r w:rsidR="00247E0B">
        <w:t xml:space="preserve">list </w:t>
      </w:r>
      <w:r w:rsidR="007B3564">
        <w:t>is</w:t>
      </w:r>
      <w:r w:rsidR="00D56089">
        <w:t xml:space="preserve"> shown </w:t>
      </w:r>
      <w:r w:rsidR="00EE5609">
        <w:t>to</w:t>
      </w:r>
      <w:r w:rsidR="004F579C">
        <w:t xml:space="preserve"> the </w:t>
      </w:r>
      <w:r w:rsidR="007D3C4E">
        <w:t xml:space="preserve">left in the following </w:t>
      </w:r>
      <w:r w:rsidR="004F579C">
        <w:t>figure</w:t>
      </w:r>
      <w:r w:rsidR="005E0094" w:rsidRPr="00077CF8">
        <w:t>:</w:t>
      </w:r>
    </w:p>
    <w:p w14:paraId="017D0A20" w14:textId="63AE87E9" w:rsidR="00D56089" w:rsidRDefault="001C5711" w:rsidP="00D32B8D">
      <w:pPr>
        <w:pStyle w:val="Normal2"/>
      </w:pPr>
      <w:r w:rsidRPr="001C5711">
        <w:rPr>
          <w:noProof/>
        </w:rPr>
        <w:t xml:space="preserve"> </w:t>
      </w:r>
      <w:r>
        <w:rPr>
          <w:noProof/>
        </w:rPr>
        <w:drawing>
          <wp:inline distT="0" distB="0" distL="0" distR="0" wp14:anchorId="2B220794" wp14:editId="0B89666E">
            <wp:extent cx="5910295" cy="2886538"/>
            <wp:effectExtent l="0" t="0" r="0" b="9525"/>
            <wp:docPr id="32" name="Picture 32" descr="Figure 5. PTM Service : Tasks l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Figure 5. PTM Service : Tasks list"/>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982095" cy="2921605"/>
                    </a:xfrm>
                    <a:prstGeom prst="rect">
                      <a:avLst/>
                    </a:prstGeom>
                  </pic:spPr>
                </pic:pic>
              </a:graphicData>
            </a:graphic>
          </wp:inline>
        </w:drawing>
      </w:r>
    </w:p>
    <w:p w14:paraId="168078CF" w14:textId="16D66ECB" w:rsidR="00FD6DEE" w:rsidRPr="00CC08C5" w:rsidRDefault="00FD6DEE" w:rsidP="00CC08C5">
      <w:pPr>
        <w:pStyle w:val="Caption"/>
      </w:pPr>
      <w:bookmarkStart w:id="68" w:name="_Toc128666045"/>
      <w:r w:rsidRPr="00CC08C5">
        <w:t xml:space="preserve">Figure </w:t>
      </w:r>
      <w:fldSimple w:instr=" SEQ Figure \* ARABIC ">
        <w:r w:rsidR="00DF657B">
          <w:rPr>
            <w:noProof/>
          </w:rPr>
          <w:t>5</w:t>
        </w:r>
      </w:fldSimple>
      <w:r w:rsidRPr="00CC08C5">
        <w:t>. PTM Service: Tasks list</w:t>
      </w:r>
      <w:bookmarkEnd w:id="68"/>
    </w:p>
    <w:p w14:paraId="3F1F4002" w14:textId="22931287" w:rsidR="009B4F42" w:rsidRDefault="009B4F42" w:rsidP="00FD6DEE">
      <w:r>
        <w:lastRenderedPageBreak/>
        <w:t>These tasks are briefly described as follows:</w:t>
      </w:r>
    </w:p>
    <w:p w14:paraId="2CE76D29" w14:textId="77777777" w:rsidR="009B4F42" w:rsidRDefault="009B4F42" w:rsidP="00544E24">
      <w:pPr>
        <w:pStyle w:val="BodyTextSpacer"/>
      </w:pPr>
    </w:p>
    <w:p w14:paraId="4163C3F0" w14:textId="67867073" w:rsidR="00F16E3D" w:rsidRDefault="009B4F42" w:rsidP="009B4F42">
      <w:pPr>
        <w:numPr>
          <w:ilvl w:val="0"/>
          <w:numId w:val="1"/>
        </w:numPr>
        <w:ind w:left="720"/>
      </w:pPr>
      <w:r w:rsidRPr="00D539FE">
        <w:rPr>
          <w:b/>
          <w:bCs/>
        </w:rPr>
        <w:t>Select Test Suite</w:t>
      </w:r>
      <w:r>
        <w:t xml:space="preserve"> —</w:t>
      </w:r>
      <w:r w:rsidR="00544E24">
        <w:t xml:space="preserve"> </w:t>
      </w:r>
      <w:r w:rsidR="00176459">
        <w:t xml:space="preserve">enables </w:t>
      </w:r>
      <w:r>
        <w:t>select</w:t>
      </w:r>
      <w:r w:rsidR="00176459">
        <w:t>ion of</w:t>
      </w:r>
      <w:r>
        <w:t xml:space="preserve"> the </w:t>
      </w:r>
      <w:r w:rsidR="00734DA5">
        <w:rPr>
          <w:b/>
          <w:bCs/>
        </w:rPr>
        <w:t>RDPClient – (</w:t>
      </w:r>
      <w:r w:rsidR="00BA21C3">
        <w:rPr>
          <w:b/>
          <w:bCs/>
        </w:rPr>
        <w:t>4</w:t>
      </w:r>
      <w:r w:rsidR="00734DA5">
        <w:rPr>
          <w:b/>
          <w:bCs/>
        </w:rPr>
        <w:t>.2</w:t>
      </w:r>
      <w:r w:rsidR="005C4DE1">
        <w:rPr>
          <w:b/>
          <w:bCs/>
        </w:rPr>
        <w:t>3</w:t>
      </w:r>
      <w:r w:rsidR="00734DA5">
        <w:rPr>
          <w:b/>
          <w:bCs/>
        </w:rPr>
        <w:t>.</w:t>
      </w:r>
      <w:r w:rsidR="005C4DE1">
        <w:rPr>
          <w:b/>
          <w:bCs/>
        </w:rPr>
        <w:t>3</w:t>
      </w:r>
      <w:r w:rsidR="00734DA5">
        <w:rPr>
          <w:b/>
          <w:bCs/>
        </w:rPr>
        <w:t>.0)</w:t>
      </w:r>
      <w:r w:rsidRPr="00AA5337">
        <w:rPr>
          <w:b/>
          <w:bCs/>
        </w:rPr>
        <w:t xml:space="preserve"> </w:t>
      </w:r>
      <w:r w:rsidRPr="00CC6D1B">
        <w:rPr>
          <w:b/>
          <w:bCs/>
        </w:rPr>
        <w:t>Test Suite</w:t>
      </w:r>
      <w:r>
        <w:t xml:space="preserve"> from </w:t>
      </w:r>
      <w:r w:rsidR="00544E24">
        <w:t>where</w:t>
      </w:r>
      <w:r>
        <w:t xml:space="preserve"> </w:t>
      </w:r>
      <w:r w:rsidR="00544E24">
        <w:t xml:space="preserve">you </w:t>
      </w:r>
      <w:r w:rsidR="003324CE">
        <w:t>can</w:t>
      </w:r>
      <w:r w:rsidR="00544E24">
        <w:t xml:space="preserve"> </w:t>
      </w:r>
      <w:r>
        <w:t>run your</w:t>
      </w:r>
      <w:r w:rsidR="00544E24">
        <w:t xml:space="preserve"> </w:t>
      </w:r>
      <w:r w:rsidR="00544E24" w:rsidRPr="00544E24">
        <w:rPr>
          <w:b/>
          <w:bCs/>
        </w:rPr>
        <w:t>RDP</w:t>
      </w:r>
      <w:r w:rsidR="008E05DF">
        <w:rPr>
          <w:b/>
          <w:bCs/>
        </w:rPr>
        <w:t xml:space="preserve"> </w:t>
      </w:r>
      <w:hyperlink w:anchor="TestCase_trm" w:history="1">
        <w:r w:rsidR="008E05DF" w:rsidRPr="00267C3A">
          <w:rPr>
            <w:rStyle w:val="Hyperlink"/>
            <w:b/>
            <w:color w:val="00B050"/>
            <w:szCs w:val="24"/>
            <w:u w:val="none"/>
            <w:lang w:val="en"/>
          </w:rPr>
          <w:t>Test Cases</w:t>
        </w:r>
      </w:hyperlink>
      <w:r>
        <w:t>.</w:t>
      </w:r>
      <w:r w:rsidR="00544E24">
        <w:t xml:space="preserve"> </w:t>
      </w:r>
    </w:p>
    <w:p w14:paraId="0982D3F2" w14:textId="45A1CFEB" w:rsidR="00F16E3D" w:rsidRDefault="00F16E3D" w:rsidP="0078743D">
      <w:pPr>
        <w:spacing w:after="0"/>
        <w:ind w:left="720"/>
        <w:rPr>
          <w:b/>
          <w:bCs/>
        </w:rPr>
      </w:pPr>
      <w:r w:rsidRPr="00493B3C">
        <w:rPr>
          <w:noProof/>
        </w:rPr>
        <w:drawing>
          <wp:inline distT="0" distB="0" distL="0" distR="0" wp14:anchorId="6BB23BE4" wp14:editId="2FB08BA5">
            <wp:extent cx="189865" cy="189865"/>
            <wp:effectExtent l="0" t="0" r="635" b="63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9865" cy="189865"/>
                    </a:xfrm>
                    <a:prstGeom prst="rect">
                      <a:avLst/>
                    </a:prstGeom>
                    <a:noFill/>
                    <a:ln>
                      <a:noFill/>
                    </a:ln>
                  </pic:spPr>
                </pic:pic>
              </a:graphicData>
            </a:graphic>
          </wp:inline>
        </w:drawing>
      </w:r>
      <w:r>
        <w:t xml:space="preserve"> </w:t>
      </w:r>
      <w:r w:rsidRPr="00D3279F">
        <w:rPr>
          <w:b/>
        </w:rPr>
        <w:t>Note</w:t>
      </w:r>
    </w:p>
    <w:p w14:paraId="4F70DAE9" w14:textId="2E945F9C" w:rsidR="00B42BD5" w:rsidRDefault="00544E24" w:rsidP="007E6A8A">
      <w:pPr>
        <w:ind w:left="720"/>
      </w:pPr>
      <w:r>
        <w:t xml:space="preserve">By clicking the </w:t>
      </w:r>
      <w:r w:rsidRPr="00CC6D1B">
        <w:rPr>
          <w:b/>
          <w:bCs/>
        </w:rPr>
        <w:t>Select</w:t>
      </w:r>
      <w:r>
        <w:t xml:space="preserve"> button in the right-hand sector of the </w:t>
      </w:r>
      <w:r w:rsidRPr="00CC6D1B">
        <w:rPr>
          <w:b/>
          <w:bCs/>
        </w:rPr>
        <w:t>Select Test Suite</w:t>
      </w:r>
      <w:r>
        <w:t xml:space="preserve"> task</w:t>
      </w:r>
      <w:r w:rsidR="00EB5A2D">
        <w:t>,</w:t>
      </w:r>
      <w:r w:rsidR="00B04533">
        <w:t xml:space="preserve"> the </w:t>
      </w:r>
      <w:r w:rsidR="00B04533" w:rsidRPr="00CC6D1B">
        <w:rPr>
          <w:b/>
          <w:bCs/>
        </w:rPr>
        <w:t>Test Suite Introduction</w:t>
      </w:r>
      <w:r w:rsidR="00B04533">
        <w:t xml:space="preserve"> task</w:t>
      </w:r>
      <w:r w:rsidR="00EB5A2D">
        <w:t xml:space="preserve"> automatically displays.</w:t>
      </w:r>
      <w:r w:rsidR="009B4F42">
        <w:t xml:space="preserve"> </w:t>
      </w:r>
      <w:r w:rsidR="00176459">
        <w:t>From</w:t>
      </w:r>
      <w:r w:rsidR="008E05DF">
        <w:t xml:space="preserve"> the </w:t>
      </w:r>
      <w:r w:rsidR="008E05DF" w:rsidRPr="00BA21C3">
        <w:rPr>
          <w:b/>
          <w:bCs/>
        </w:rPr>
        <w:t>Test Suite Introduction</w:t>
      </w:r>
      <w:r w:rsidR="008E05DF">
        <w:t xml:space="preserve"> ta</w:t>
      </w:r>
      <w:r w:rsidR="00BA21C3">
        <w:t>sk</w:t>
      </w:r>
      <w:r w:rsidR="008E05DF">
        <w:t xml:space="preserve"> </w:t>
      </w:r>
      <w:r w:rsidR="00176459">
        <w:t xml:space="preserve">display </w:t>
      </w:r>
      <w:r w:rsidR="00B04533">
        <w:t xml:space="preserve">you </w:t>
      </w:r>
      <w:r w:rsidR="00CD7130">
        <w:t>can</w:t>
      </w:r>
      <w:r w:rsidR="004C5DF4">
        <w:t xml:space="preserve"> </w:t>
      </w:r>
      <w:r w:rsidR="009B4F42">
        <w:t xml:space="preserve">review the </w:t>
      </w:r>
      <w:r w:rsidR="008E05DF">
        <w:t xml:space="preserve">family of </w:t>
      </w:r>
      <w:r w:rsidR="00734DA5">
        <w:t xml:space="preserve">RDP </w:t>
      </w:r>
      <w:r w:rsidR="009B4F42" w:rsidRPr="00CF6215">
        <w:t>protocol</w:t>
      </w:r>
      <w:r w:rsidR="009B4F42">
        <w:t xml:space="preserve">s </w:t>
      </w:r>
      <w:r w:rsidR="008E05DF">
        <w:t>associated with</w:t>
      </w:r>
      <w:r w:rsidR="009B4F42">
        <w:t xml:space="preserve"> the </w:t>
      </w:r>
      <w:r w:rsidR="00734DA5">
        <w:rPr>
          <w:b/>
          <w:bCs/>
        </w:rPr>
        <w:t>RDP Client</w:t>
      </w:r>
      <w:r w:rsidR="009B4F42" w:rsidRPr="00A31A8E">
        <w:rPr>
          <w:b/>
          <w:bCs/>
        </w:rPr>
        <w:t xml:space="preserve"> Test Suite</w:t>
      </w:r>
      <w:r w:rsidR="009B4F42">
        <w:t>,</w:t>
      </w:r>
      <w:r w:rsidR="009B4F42" w:rsidRPr="00CF6215">
        <w:t xml:space="preserve"> </w:t>
      </w:r>
      <w:r w:rsidR="009B4F42">
        <w:t xml:space="preserve">the </w:t>
      </w:r>
      <w:r w:rsidR="009B4F42" w:rsidRPr="00CF6215">
        <w:t>implementations</w:t>
      </w:r>
      <w:r w:rsidR="009B4F42">
        <w:t xml:space="preserve"> of which this Test Suite is designed to test. </w:t>
      </w:r>
    </w:p>
    <w:p w14:paraId="31A0881A" w14:textId="0A072707" w:rsidR="009B4F42" w:rsidRDefault="008E05DF" w:rsidP="007E6A8A">
      <w:pPr>
        <w:ind w:left="720"/>
      </w:pPr>
      <w:r>
        <w:t>The introduction a</w:t>
      </w:r>
      <w:r w:rsidR="009B4F42">
        <w:t>lso familiarizes you with deployment configurations</w:t>
      </w:r>
      <w:r w:rsidR="00B04533">
        <w:t>, such as</w:t>
      </w:r>
      <w:r w:rsidR="00EB5A2D">
        <w:t xml:space="preserve"> the</w:t>
      </w:r>
      <w:r w:rsidR="00B04533">
        <w:t xml:space="preserve"> </w:t>
      </w:r>
      <w:r w:rsidR="00B04533" w:rsidRPr="00CC6D1B">
        <w:rPr>
          <w:b/>
          <w:bCs/>
        </w:rPr>
        <w:t>Domain</w:t>
      </w:r>
      <w:r w:rsidR="00B04533">
        <w:t xml:space="preserve"> and </w:t>
      </w:r>
      <w:r w:rsidR="00B04533" w:rsidRPr="00CC6D1B">
        <w:rPr>
          <w:b/>
          <w:bCs/>
        </w:rPr>
        <w:t>Workgroup</w:t>
      </w:r>
      <w:r w:rsidR="00EB5A2D">
        <w:t xml:space="preserve"> environments</w:t>
      </w:r>
      <w:r w:rsidR="00176459">
        <w:t xml:space="preserve">, as described in the </w:t>
      </w:r>
      <w:r w:rsidR="00176459" w:rsidRPr="00B42BD5">
        <w:rPr>
          <w:b/>
          <w:bCs/>
        </w:rPr>
        <w:t>Deployment Guide</w:t>
      </w:r>
      <w:r w:rsidR="00EB5A2D">
        <w:t>.</w:t>
      </w:r>
    </w:p>
    <w:p w14:paraId="7D96E508" w14:textId="2EC7DF06" w:rsidR="00855C1B" w:rsidRDefault="009B4F42" w:rsidP="009B4F42">
      <w:pPr>
        <w:numPr>
          <w:ilvl w:val="0"/>
          <w:numId w:val="1"/>
        </w:numPr>
        <w:ind w:left="720"/>
      </w:pPr>
      <w:r w:rsidRPr="00D539FE">
        <w:rPr>
          <w:b/>
          <w:bCs/>
        </w:rPr>
        <w:t>Select Configuration</w:t>
      </w:r>
      <w:r>
        <w:t xml:space="preserve"> —</w:t>
      </w:r>
      <w:r w:rsidR="00E860A5">
        <w:t xml:space="preserve"> </w:t>
      </w:r>
      <w:r w:rsidR="008E05DF">
        <w:t xml:space="preserve">select this </w:t>
      </w:r>
      <w:r w:rsidR="00BA21C3">
        <w:t>task</w:t>
      </w:r>
      <w:r w:rsidR="008E05DF">
        <w:t xml:space="preserve"> to </w:t>
      </w:r>
      <w:r>
        <w:t xml:space="preserve">specify the </w:t>
      </w:r>
      <w:r w:rsidR="008A657B">
        <w:t>Test</w:t>
      </w:r>
      <w:r>
        <w:t xml:space="preserve"> </w:t>
      </w:r>
      <w:r w:rsidR="008A657B">
        <w:t>Suite</w:t>
      </w:r>
      <w:r>
        <w:t xml:space="preserve"> mode, </w:t>
      </w:r>
      <w:r w:rsidR="00BA21C3">
        <w:t>where you can</w:t>
      </w:r>
      <w:r w:rsidR="008E05DF">
        <w:t xml:space="preserve"> </w:t>
      </w:r>
      <w:r w:rsidR="00855C1B">
        <w:t>do any of the following:</w:t>
      </w:r>
    </w:p>
    <w:p w14:paraId="4DC1C72F" w14:textId="417DBA54" w:rsidR="00855C1B" w:rsidRDefault="00855C1B">
      <w:pPr>
        <w:numPr>
          <w:ilvl w:val="5"/>
          <w:numId w:val="36"/>
        </w:numPr>
      </w:pPr>
      <w:r>
        <w:t>R</w:t>
      </w:r>
      <w:r w:rsidR="009B4F42">
        <w:t xml:space="preserve">un </w:t>
      </w:r>
      <w:r>
        <w:t xml:space="preserve">an existing </w:t>
      </w:r>
      <w:r w:rsidRPr="003215F4">
        <w:t>Test Suite</w:t>
      </w:r>
      <w:r>
        <w:t xml:space="preserve"> </w:t>
      </w:r>
      <w:r w:rsidR="009D4E1B">
        <w:t xml:space="preserve">configuration </w:t>
      </w:r>
      <w:r w:rsidR="00B04533">
        <w:t>(</w:t>
      </w:r>
      <w:r w:rsidR="00661374" w:rsidRPr="00CC6D1B">
        <w:rPr>
          <w:b/>
          <w:bCs/>
        </w:rPr>
        <w:t>Run</w:t>
      </w:r>
      <w:r w:rsidR="00B04533">
        <w:t>)</w:t>
      </w:r>
      <w:r>
        <w:t xml:space="preserve"> </w:t>
      </w:r>
    </w:p>
    <w:p w14:paraId="76921646" w14:textId="475A65A4" w:rsidR="009B4F42" w:rsidRDefault="00855C1B">
      <w:pPr>
        <w:numPr>
          <w:ilvl w:val="5"/>
          <w:numId w:val="36"/>
        </w:numPr>
      </w:pPr>
      <w:r>
        <w:t xml:space="preserve">Update an existing </w:t>
      </w:r>
      <w:r w:rsidRPr="003215F4">
        <w:t>Test Suite</w:t>
      </w:r>
      <w:r w:rsidR="009D4E1B">
        <w:t xml:space="preserve"> configuration</w:t>
      </w:r>
      <w:r>
        <w:t xml:space="preserve"> (</w:t>
      </w:r>
      <w:r w:rsidRPr="003215F4">
        <w:rPr>
          <w:b/>
          <w:bCs/>
        </w:rPr>
        <w:t>Edit</w:t>
      </w:r>
      <w:r>
        <w:t>)</w:t>
      </w:r>
      <w:r w:rsidR="00421F6F">
        <w:t xml:space="preserve"> and run.</w:t>
      </w:r>
    </w:p>
    <w:p w14:paraId="2CBFF78D" w14:textId="7B780903" w:rsidR="00421F6F" w:rsidRDefault="00855C1B">
      <w:pPr>
        <w:numPr>
          <w:ilvl w:val="5"/>
          <w:numId w:val="36"/>
        </w:numPr>
      </w:pPr>
      <w:r>
        <w:t>C</w:t>
      </w:r>
      <w:r w:rsidR="00AA3B69">
        <w:t>reate</w:t>
      </w:r>
      <w:r>
        <w:t xml:space="preserve"> a new </w:t>
      </w:r>
      <w:r w:rsidRPr="003215F4">
        <w:t>Test Suite</w:t>
      </w:r>
      <w:r>
        <w:t xml:space="preserve"> </w:t>
      </w:r>
      <w:r w:rsidR="009D4E1B">
        <w:t xml:space="preserve">configuration </w:t>
      </w:r>
      <w:r>
        <w:t>(</w:t>
      </w:r>
      <w:r w:rsidRPr="00CC6D1B">
        <w:rPr>
          <w:b/>
          <w:bCs/>
        </w:rPr>
        <w:t>Edit</w:t>
      </w:r>
      <w:r>
        <w:t>)</w:t>
      </w:r>
      <w:r w:rsidR="00031D3C">
        <w:t xml:space="preserve">. </w:t>
      </w:r>
    </w:p>
    <w:p w14:paraId="0F5F4BD1" w14:textId="3E7A58CB" w:rsidR="00855C1B" w:rsidRDefault="00BE0410" w:rsidP="00421F6F">
      <w:pPr>
        <w:ind w:left="1440"/>
      </w:pPr>
      <w:r w:rsidRPr="00FD6DEE">
        <w:rPr>
          <w:b/>
          <w:bCs/>
        </w:rPr>
        <w:t>See</w:t>
      </w:r>
      <w:r w:rsidR="00421F6F" w:rsidRPr="00FD6DEE">
        <w:rPr>
          <w:b/>
          <w:bCs/>
        </w:rPr>
        <w:t xml:space="preserve"> Also</w:t>
      </w:r>
      <w:r w:rsidR="00421F6F">
        <w:t>:</w:t>
      </w:r>
      <w:r>
        <w:t xml:space="preserve"> </w:t>
      </w:r>
      <w:r w:rsidR="00B42BD5">
        <w:t xml:space="preserve"> </w:t>
      </w:r>
      <w:hyperlink w:anchor="create_NewTestSuite_process" w:history="1">
        <w:r w:rsidR="00146632" w:rsidRPr="00FD6DEE">
          <w:rPr>
            <w:rStyle w:val="Hyperlink"/>
            <w:b/>
            <w:bCs/>
            <w:color w:val="0070C0"/>
            <w:lang w:val="en"/>
          </w:rPr>
          <w:t>C</w:t>
        </w:r>
        <w:r w:rsidRPr="00FD6DEE">
          <w:rPr>
            <w:rStyle w:val="Hyperlink"/>
            <w:b/>
            <w:bCs/>
            <w:color w:val="0070C0"/>
            <w:lang w:val="en"/>
          </w:rPr>
          <w:t>reate a New Test Suite</w:t>
        </w:r>
      </w:hyperlink>
    </w:p>
    <w:p w14:paraId="5D6D6A8C" w14:textId="7168BD52" w:rsidR="009B4F42" w:rsidRDefault="009B4F42" w:rsidP="009B4F42">
      <w:pPr>
        <w:numPr>
          <w:ilvl w:val="0"/>
          <w:numId w:val="1"/>
        </w:numPr>
        <w:ind w:left="720"/>
      </w:pPr>
      <w:r w:rsidRPr="00D539FE">
        <w:rPr>
          <w:b/>
          <w:bCs/>
        </w:rPr>
        <w:t>Configure Method</w:t>
      </w:r>
      <w:r>
        <w:t xml:space="preserve"> —</w:t>
      </w:r>
      <w:r w:rsidR="00E860A5">
        <w:t xml:space="preserve"> </w:t>
      </w:r>
      <w:r>
        <w:t xml:space="preserve">select </w:t>
      </w:r>
      <w:r w:rsidR="00BA21C3">
        <w:t xml:space="preserve">this task and choose </w:t>
      </w:r>
      <w:r>
        <w:t>one of the following options:</w:t>
      </w:r>
    </w:p>
    <w:p w14:paraId="499D6516" w14:textId="3F80A3A2" w:rsidR="009B4F42" w:rsidRDefault="009B4F42">
      <w:pPr>
        <w:numPr>
          <w:ilvl w:val="0"/>
          <w:numId w:val="30"/>
        </w:numPr>
        <w:ind w:left="1440"/>
      </w:pPr>
      <w:r w:rsidRPr="001C3402">
        <w:rPr>
          <w:b/>
          <w:bCs/>
        </w:rPr>
        <w:t>Run</w:t>
      </w:r>
      <w:r>
        <w:t xml:space="preserve"> </w:t>
      </w:r>
      <w:r w:rsidRPr="00C35765">
        <w:rPr>
          <w:b/>
          <w:bCs/>
        </w:rPr>
        <w:t>Auto</w:t>
      </w:r>
      <w:r>
        <w:rPr>
          <w:b/>
          <w:bCs/>
        </w:rPr>
        <w:t>-</w:t>
      </w:r>
      <w:r w:rsidRPr="00C35765">
        <w:rPr>
          <w:b/>
          <w:bCs/>
        </w:rPr>
        <w:t>Detection</w:t>
      </w:r>
      <w:r>
        <w:t xml:space="preserve"> — automatically detects/assesses the </w:t>
      </w:r>
      <w:hyperlink w:anchor="SUT_trm" w:history="1">
        <w:r w:rsidR="00EF69FD" w:rsidRPr="001E1D7A">
          <w:rPr>
            <w:rStyle w:val="Hyperlink"/>
            <w:b/>
            <w:bCs/>
            <w:color w:val="00B050"/>
            <w:u w:val="none"/>
          </w:rPr>
          <w:t>system under test (SUT)</w:t>
        </w:r>
      </w:hyperlink>
      <w:r>
        <w:t xml:space="preserve"> environment and obtains a default configuration of </w:t>
      </w:r>
      <w:r w:rsidRPr="00BA21C3">
        <w:rPr>
          <w:b/>
          <w:bCs/>
        </w:rPr>
        <w:t>Test Cases</w:t>
      </w:r>
      <w:r>
        <w:t xml:space="preserve"> </w:t>
      </w:r>
      <w:r w:rsidR="00BA21C3">
        <w:t xml:space="preserve">that you can run, </w:t>
      </w:r>
      <w:r>
        <w:t>based on</w:t>
      </w:r>
      <w:r w:rsidR="00EB5A2D">
        <w:t xml:space="preserve"> </w:t>
      </w:r>
      <w:r w:rsidR="00CC6D1B">
        <w:t xml:space="preserve">the </w:t>
      </w:r>
      <w:r>
        <w:t>assessment</w:t>
      </w:r>
      <w:r w:rsidR="005B3E49">
        <w:t>.</w:t>
      </w:r>
    </w:p>
    <w:p w14:paraId="7230DA59" w14:textId="77777777" w:rsidR="008D3B86" w:rsidRDefault="009B4F42">
      <w:pPr>
        <w:pStyle w:val="ListParagraph"/>
        <w:numPr>
          <w:ilvl w:val="0"/>
          <w:numId w:val="30"/>
        </w:numPr>
        <w:ind w:left="1440"/>
      </w:pPr>
      <w:r w:rsidRPr="008456C9">
        <w:rPr>
          <w:b/>
          <w:bCs/>
        </w:rPr>
        <w:t>Do Manual Configuration</w:t>
      </w:r>
      <w:r>
        <w:t xml:space="preserve"> — manually configure the </w:t>
      </w:r>
      <w:r w:rsidRPr="00BA21C3">
        <w:rPr>
          <w:b/>
          <w:bCs/>
        </w:rPr>
        <w:t>Test Suite</w:t>
      </w:r>
      <w:r>
        <w:t xml:space="preserve"> and select </w:t>
      </w:r>
      <w:r w:rsidRPr="00BA21C3">
        <w:rPr>
          <w:b/>
          <w:bCs/>
        </w:rPr>
        <w:t>Test Cases</w:t>
      </w:r>
      <w:r>
        <w:t>.</w:t>
      </w:r>
      <w:r w:rsidR="00984F4C">
        <w:t xml:space="preserve"> </w:t>
      </w:r>
    </w:p>
    <w:p w14:paraId="2B71C445" w14:textId="77777777" w:rsidR="00F14DE0" w:rsidRDefault="00F14DE0" w:rsidP="00F14DE0">
      <w:pPr>
        <w:pStyle w:val="BodyTextSpacer"/>
      </w:pPr>
    </w:p>
    <w:p w14:paraId="7EE62820" w14:textId="6FA89C33" w:rsidR="00AE00CA" w:rsidRDefault="00A83776" w:rsidP="00BA21C3">
      <w:pPr>
        <w:pStyle w:val="ListParagraph"/>
        <w:ind w:left="1440"/>
      </w:pPr>
      <w:r>
        <w:rPr>
          <w:noProof/>
        </w:rPr>
        <w:drawing>
          <wp:inline distT="0" distB="0" distL="0" distR="0" wp14:anchorId="08C472D9" wp14:editId="0E1E1611">
            <wp:extent cx="380365" cy="217714"/>
            <wp:effectExtent l="0" t="0" r="635" b="0"/>
            <wp:docPr id="1856739028" name="Picture 1856739028">
              <a:hlinkClick xmlns:a="http://schemas.openxmlformats.org/drawingml/2006/main" r:id="rId16" tgtFrame="&quot;_blank&quot;"/>
            </wp:docPr>
            <wp:cNvGraphicFramePr/>
            <a:graphic xmlns:a="http://schemas.openxmlformats.org/drawingml/2006/main">
              <a:graphicData uri="http://schemas.openxmlformats.org/drawingml/2006/picture">
                <pic:pic xmlns:pic="http://schemas.openxmlformats.org/drawingml/2006/picture">
                  <pic:nvPicPr>
                    <pic:cNvPr id="39" name="Picture 39">
                      <a:hlinkClick r:id="rId16" tgtFrame="&quot;_blank&quot;"/>
                    </pic:cNvPr>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7856" cy="222002"/>
                    </a:xfrm>
                    <a:prstGeom prst="rect">
                      <a:avLst/>
                    </a:prstGeom>
                    <a:noFill/>
                    <a:ln>
                      <a:noFill/>
                    </a:ln>
                  </pic:spPr>
                </pic:pic>
              </a:graphicData>
            </a:graphic>
          </wp:inline>
        </w:drawing>
      </w:r>
      <w:r w:rsidR="007D01D6" w:rsidRPr="007D01D6">
        <w:rPr>
          <w:b/>
          <w:color w:val="C00000"/>
        </w:rPr>
        <w:t>Important</w:t>
      </w:r>
    </w:p>
    <w:p w14:paraId="363BC9DF" w14:textId="27D0C59E" w:rsidR="009B4F42" w:rsidRDefault="004E0E23" w:rsidP="00BA21C3">
      <w:pPr>
        <w:pStyle w:val="ListParagraph"/>
        <w:ind w:left="1440"/>
      </w:pPr>
      <w:r>
        <w:t>This option is r</w:t>
      </w:r>
      <w:r w:rsidR="00984F4C">
        <w:t xml:space="preserve">ecommended for </w:t>
      </w:r>
      <w:r w:rsidR="00DA0D42">
        <w:t>advanced users only.</w:t>
      </w:r>
    </w:p>
    <w:p w14:paraId="0F3A123F" w14:textId="77777777" w:rsidR="00F14DE0" w:rsidRDefault="00F14DE0" w:rsidP="00F14DE0">
      <w:pPr>
        <w:pStyle w:val="BodyTextSpacer"/>
      </w:pPr>
    </w:p>
    <w:p w14:paraId="22925FF9" w14:textId="3D5EBF4C" w:rsidR="00E75CA0" w:rsidRDefault="009B4F42">
      <w:pPr>
        <w:pStyle w:val="ListParagraph"/>
        <w:numPr>
          <w:ilvl w:val="0"/>
          <w:numId w:val="30"/>
        </w:numPr>
        <w:ind w:left="1440"/>
      </w:pPr>
      <w:r w:rsidRPr="0079308B">
        <w:rPr>
          <w:b/>
          <w:bCs/>
        </w:rPr>
        <w:t>Load</w:t>
      </w:r>
      <w:r>
        <w:t xml:space="preserve"> </w:t>
      </w:r>
      <w:r w:rsidRPr="0030311A">
        <w:rPr>
          <w:b/>
          <w:bCs/>
        </w:rPr>
        <w:t>Profile</w:t>
      </w:r>
      <w:r>
        <w:t xml:space="preserve"> — </w:t>
      </w:r>
      <w:r w:rsidR="00220894">
        <w:t xml:space="preserve">enables you to run </w:t>
      </w:r>
      <w:r>
        <w:t xml:space="preserve">a </w:t>
      </w:r>
      <w:hyperlink w:anchor="Profile_trm" w:history="1">
        <w:r w:rsidR="00220894" w:rsidRPr="00220894">
          <w:rPr>
            <w:rStyle w:val="Hyperlink"/>
            <w:b/>
            <w:bCs/>
            <w:color w:val="00B050"/>
          </w:rPr>
          <w:t>Profile</w:t>
        </w:r>
      </w:hyperlink>
      <w:r w:rsidR="00220894">
        <w:t xml:space="preserve">, which </w:t>
      </w:r>
      <w:r w:rsidR="00E17AA3">
        <w:t xml:space="preserve">contains </w:t>
      </w:r>
      <w:r w:rsidR="00220894">
        <w:t xml:space="preserve">a </w:t>
      </w:r>
      <w:r w:rsidR="00E17AA3">
        <w:t xml:space="preserve">set of </w:t>
      </w:r>
      <w:r w:rsidR="00E17AA3" w:rsidRPr="001022DE">
        <w:rPr>
          <w:b/>
          <w:bCs/>
        </w:rPr>
        <w:t>Test Cases</w:t>
      </w:r>
      <w:r w:rsidR="00E17AA3">
        <w:t xml:space="preserve"> that you previously selected and saved</w:t>
      </w:r>
      <w:r w:rsidR="00CA7F11">
        <w:t xml:space="preserve"> </w:t>
      </w:r>
      <w:r w:rsidR="00526A00">
        <w:rPr>
          <w:color w:val="002060"/>
        </w:rPr>
        <w:t>to</w:t>
      </w:r>
      <w:r w:rsidR="00A10769">
        <w:rPr>
          <w:color w:val="002060"/>
        </w:rPr>
        <w:t xml:space="preserve"> define</w:t>
      </w:r>
      <w:r w:rsidR="00E75CA0">
        <w:rPr>
          <w:color w:val="002060"/>
        </w:rPr>
        <w:t xml:space="preserve"> a common or baseline set of </w:t>
      </w:r>
      <w:r w:rsidR="00E17AA3">
        <w:rPr>
          <w:color w:val="002060"/>
        </w:rPr>
        <w:t>t</w:t>
      </w:r>
      <w:r w:rsidR="00E75CA0">
        <w:rPr>
          <w:color w:val="002060"/>
        </w:rPr>
        <w:t>est</w:t>
      </w:r>
      <w:r w:rsidR="00E17AA3">
        <w:rPr>
          <w:color w:val="002060"/>
        </w:rPr>
        <w:t>s</w:t>
      </w:r>
      <w:r w:rsidR="00E75CA0">
        <w:rPr>
          <w:color w:val="002060"/>
        </w:rPr>
        <w:t xml:space="preserve"> </w:t>
      </w:r>
      <w:r w:rsidR="00DA0D42">
        <w:rPr>
          <w:color w:val="002060"/>
        </w:rPr>
        <w:t>for</w:t>
      </w:r>
      <w:r w:rsidR="00E75CA0">
        <w:rPr>
          <w:color w:val="002060"/>
        </w:rPr>
        <w:t xml:space="preserve"> potential use in troubleshooting </w:t>
      </w:r>
      <w:r w:rsidR="001022DE">
        <w:rPr>
          <w:color w:val="002060"/>
        </w:rPr>
        <w:t xml:space="preserve">one or more </w:t>
      </w:r>
      <w:r w:rsidR="006E7578">
        <w:rPr>
          <w:color w:val="002060"/>
        </w:rPr>
        <w:t>targeted feature</w:t>
      </w:r>
      <w:r w:rsidR="001022DE">
        <w:rPr>
          <w:color w:val="002060"/>
        </w:rPr>
        <w:t>s</w:t>
      </w:r>
      <w:r w:rsidR="00E75CA0" w:rsidRPr="00BA21C3">
        <w:t>.</w:t>
      </w:r>
    </w:p>
    <w:p w14:paraId="76AF29B4" w14:textId="77777777" w:rsidR="006A6763" w:rsidRDefault="006A6763" w:rsidP="00BA21C3">
      <w:pPr>
        <w:pStyle w:val="BodyTextSpacer"/>
        <w:spacing w:line="60" w:lineRule="exact"/>
      </w:pPr>
    </w:p>
    <w:p w14:paraId="04C0EC08" w14:textId="5E6A43BB" w:rsidR="009B4F42" w:rsidRDefault="00E75CA0" w:rsidP="006A6763">
      <w:pPr>
        <w:pStyle w:val="ListParagraph"/>
        <w:ind w:left="1440"/>
      </w:pPr>
      <w:r>
        <w:t xml:space="preserve">For example, you might run a </w:t>
      </w:r>
      <w:r w:rsidRPr="00BA21C3">
        <w:rPr>
          <w:b/>
          <w:bCs/>
        </w:rPr>
        <w:t>Profile</w:t>
      </w:r>
      <w:r>
        <w:t xml:space="preserve"> to </w:t>
      </w:r>
      <w:r>
        <w:rPr>
          <w:color w:val="002060"/>
        </w:rPr>
        <w:t>r</w:t>
      </w:r>
      <w:r w:rsidRPr="004151FC">
        <w:t>epetitive</w:t>
      </w:r>
      <w:r>
        <w:t>ly</w:t>
      </w:r>
      <w:r w:rsidRPr="004151FC">
        <w:t xml:space="preserve"> </w:t>
      </w:r>
      <w:r>
        <w:t>reapply</w:t>
      </w:r>
      <w:r w:rsidRPr="004151FC">
        <w:t xml:space="preserve"> a </w:t>
      </w:r>
      <w:r w:rsidR="006A6763">
        <w:t>common</w:t>
      </w:r>
      <w:r w:rsidRPr="004151FC">
        <w:t xml:space="preserve"> set of </w:t>
      </w:r>
      <w:r w:rsidRPr="00BA21C3">
        <w:rPr>
          <w:b/>
          <w:bCs/>
        </w:rPr>
        <w:t>Test Cases</w:t>
      </w:r>
      <w:r w:rsidR="00DA0D42">
        <w:t xml:space="preserve"> </w:t>
      </w:r>
      <w:r>
        <w:t xml:space="preserve">in multiple test runs </w:t>
      </w:r>
      <w:r w:rsidR="00DA0D42">
        <w:t>that focus on a particular RDP feature</w:t>
      </w:r>
      <w:r w:rsidR="009D35AF">
        <w:t>, property,</w:t>
      </w:r>
      <w:r w:rsidR="009C1352">
        <w:t xml:space="preserve"> or protocol</w:t>
      </w:r>
      <w:r w:rsidR="00DA0D42">
        <w:t xml:space="preserve">, </w:t>
      </w:r>
      <w:r w:rsidR="00EB5A2D">
        <w:t>while</w:t>
      </w:r>
      <w:r w:rsidR="00DA0D42">
        <w:t xml:space="preserve"> </w:t>
      </w:r>
      <w:r>
        <w:t xml:space="preserve">each time </w:t>
      </w:r>
      <w:r w:rsidR="0009469A">
        <w:t xml:space="preserve">running </w:t>
      </w:r>
      <w:r>
        <w:t>against a modified</w:t>
      </w:r>
      <w:r w:rsidR="00856D32">
        <w:t xml:space="preserve"> version of that</w:t>
      </w:r>
      <w:r>
        <w:t xml:space="preserve"> </w:t>
      </w:r>
      <w:r w:rsidR="00CA7F11" w:rsidRPr="00413FB7">
        <w:rPr>
          <w:b/>
          <w:bCs/>
        </w:rPr>
        <w:t>RDP</w:t>
      </w:r>
      <w:r>
        <w:t xml:space="preserve"> </w:t>
      </w:r>
      <w:r w:rsidR="00AC37D7">
        <w:t>feature</w:t>
      </w:r>
      <w:r w:rsidR="009C1352">
        <w:t>,</w:t>
      </w:r>
      <w:r w:rsidR="00AC37D7">
        <w:t xml:space="preserve"> property </w:t>
      </w:r>
      <w:r w:rsidR="0009469A">
        <w:t>value</w:t>
      </w:r>
      <w:r w:rsidR="009C1352">
        <w:t>, or protocol</w:t>
      </w:r>
      <w:r w:rsidR="0009469A">
        <w:t xml:space="preserve"> </w:t>
      </w:r>
      <w:r>
        <w:t xml:space="preserve">to observe the </w:t>
      </w:r>
      <w:r w:rsidR="004E0E23">
        <w:t>deviations</w:t>
      </w:r>
      <w:r>
        <w:t xml:space="preserve"> in test results</w:t>
      </w:r>
      <w:r w:rsidR="00EF69FD">
        <w:t>.</w:t>
      </w:r>
    </w:p>
    <w:p w14:paraId="510040F0" w14:textId="77777777" w:rsidR="00220894" w:rsidRDefault="00220894" w:rsidP="00220894">
      <w:pPr>
        <w:pStyle w:val="BodyTextSpacer"/>
      </w:pPr>
    </w:p>
    <w:p w14:paraId="21611E04" w14:textId="77777777" w:rsidR="005B3E49" w:rsidRDefault="00220894" w:rsidP="006A6763">
      <w:pPr>
        <w:pStyle w:val="ListParagraph"/>
        <w:ind w:left="1440"/>
      </w:pPr>
      <w:r>
        <w:t xml:space="preserve">There are no restictions on the number of </w:t>
      </w:r>
      <w:r w:rsidRPr="00CA7F11">
        <w:rPr>
          <w:b/>
          <w:bCs/>
        </w:rPr>
        <w:t>Profiles</w:t>
      </w:r>
      <w:r>
        <w:t xml:space="preserve"> you can create.</w:t>
      </w:r>
      <w:r w:rsidR="004874FD">
        <w:t xml:space="preserve"> </w:t>
      </w:r>
    </w:p>
    <w:p w14:paraId="4D03B2D2" w14:textId="5A81F99D" w:rsidR="00220894" w:rsidRDefault="004874FD" w:rsidP="006A6763">
      <w:pPr>
        <w:pStyle w:val="ListParagraph"/>
        <w:ind w:left="1440"/>
      </w:pPr>
      <w:r w:rsidRPr="00FD6DEE">
        <w:rPr>
          <w:b/>
          <w:bCs/>
        </w:rPr>
        <w:t>See</w:t>
      </w:r>
      <w:r w:rsidR="005B3E49" w:rsidRPr="00FD6DEE">
        <w:rPr>
          <w:b/>
          <w:bCs/>
        </w:rPr>
        <w:t xml:space="preserve"> Also</w:t>
      </w:r>
      <w:r w:rsidR="005B3E49">
        <w:t>:</w:t>
      </w:r>
      <w:r>
        <w:t xml:space="preserve"> </w:t>
      </w:r>
      <w:r w:rsidR="00B42BD5">
        <w:t xml:space="preserve"> </w:t>
      </w:r>
      <w:hyperlink w:anchor="_8.0__Analyzing" w:history="1">
        <w:r w:rsidR="005B3E49" w:rsidRPr="00CC07A6">
          <w:rPr>
            <w:rStyle w:val="Hyperlink"/>
            <w:b/>
            <w:bCs/>
            <w:color w:val="0070C0"/>
            <w:u w:val="none"/>
          </w:rPr>
          <w:t xml:space="preserve">Creating </w:t>
        </w:r>
        <w:r w:rsidRPr="00CC07A6">
          <w:rPr>
            <w:rStyle w:val="Hyperlink"/>
            <w:b/>
            <w:bCs/>
            <w:color w:val="0070C0"/>
            <w:u w:val="none"/>
          </w:rPr>
          <w:t>a Profile</w:t>
        </w:r>
      </w:hyperlink>
    </w:p>
    <w:p w14:paraId="782BA2AE" w14:textId="05B4458E" w:rsidR="009B4F42" w:rsidRDefault="009B4F42" w:rsidP="009B4F42">
      <w:pPr>
        <w:numPr>
          <w:ilvl w:val="0"/>
          <w:numId w:val="1"/>
        </w:numPr>
        <w:ind w:left="720"/>
      </w:pPr>
      <w:r w:rsidRPr="008007C3">
        <w:rPr>
          <w:b/>
          <w:bCs/>
        </w:rPr>
        <w:t>Auto-Detection</w:t>
      </w:r>
      <w:r>
        <w:t xml:space="preserve"> — </w:t>
      </w:r>
      <w:r w:rsidR="0009469A">
        <w:t xml:space="preserve">select this task </w:t>
      </w:r>
      <w:r w:rsidR="00DA0D42">
        <w:t xml:space="preserve">to </w:t>
      </w:r>
      <w:r>
        <w:t xml:space="preserve">specify input information for locating the </w:t>
      </w:r>
      <w:r w:rsidRPr="00BA21C3">
        <w:rPr>
          <w:b/>
          <w:bCs/>
        </w:rPr>
        <w:t>SUT</w:t>
      </w:r>
      <w:r>
        <w:t xml:space="preserve"> computer and run</w:t>
      </w:r>
      <w:r w:rsidR="00764E28">
        <w:t>ning</w:t>
      </w:r>
      <w:r>
        <w:t xml:space="preserve"> a detection routine to confirm </w:t>
      </w:r>
      <w:r w:rsidRPr="00BA21C3">
        <w:rPr>
          <w:b/>
          <w:bCs/>
        </w:rPr>
        <w:t>SUT</w:t>
      </w:r>
      <w:r>
        <w:t xml:space="preserve"> characteristics, capabilities, and environment compatibility for testing.</w:t>
      </w:r>
      <w:r w:rsidR="00764E28">
        <w:t xml:space="preserve"> Input information con</w:t>
      </w:r>
      <w:r w:rsidR="00D538F1">
        <w:t>s</w:t>
      </w:r>
      <w:r w:rsidR="00764E28">
        <w:t xml:space="preserve">ists of data such as </w:t>
      </w:r>
      <w:r w:rsidR="00764E28" w:rsidRPr="00077CF8">
        <w:rPr>
          <w:b/>
        </w:rPr>
        <w:t>SUT Name</w:t>
      </w:r>
      <w:r w:rsidR="00764E28" w:rsidRPr="00077CF8">
        <w:t xml:space="preserve">, </w:t>
      </w:r>
      <w:r w:rsidR="00764E28" w:rsidRPr="00077CF8">
        <w:rPr>
          <w:b/>
          <w:bCs/>
        </w:rPr>
        <w:t>SUT</w:t>
      </w:r>
      <w:r w:rsidR="00764E28" w:rsidRPr="00077CF8">
        <w:t xml:space="preserve"> </w:t>
      </w:r>
      <w:r w:rsidR="00764E28" w:rsidRPr="00077CF8">
        <w:rPr>
          <w:b/>
        </w:rPr>
        <w:t>User Name</w:t>
      </w:r>
      <w:r w:rsidR="00764E28" w:rsidRPr="00077CF8">
        <w:t xml:space="preserve">, </w:t>
      </w:r>
      <w:r w:rsidR="00764E28" w:rsidRPr="00077CF8">
        <w:rPr>
          <w:b/>
          <w:bCs/>
        </w:rPr>
        <w:t>SUT</w:t>
      </w:r>
      <w:r w:rsidR="00764E28" w:rsidRPr="00077CF8">
        <w:t xml:space="preserve"> </w:t>
      </w:r>
      <w:r w:rsidR="00764E28" w:rsidRPr="00077CF8">
        <w:rPr>
          <w:b/>
        </w:rPr>
        <w:t>Password</w:t>
      </w:r>
      <w:r w:rsidR="00764E28" w:rsidRPr="00077CF8">
        <w:t xml:space="preserve">, </w:t>
      </w:r>
      <w:r w:rsidR="00764E28" w:rsidRPr="00077CF8">
        <w:rPr>
          <w:b/>
          <w:bCs/>
        </w:rPr>
        <w:t>Trigger RDP Client by</w:t>
      </w:r>
      <w:r w:rsidR="00764E28" w:rsidRPr="00764E28">
        <w:t>,</w:t>
      </w:r>
      <w:r w:rsidR="00764E28" w:rsidRPr="00077CF8">
        <w:t xml:space="preserve"> and so on</w:t>
      </w:r>
      <w:r w:rsidR="00764E28">
        <w:t>.</w:t>
      </w:r>
    </w:p>
    <w:p w14:paraId="21648B70" w14:textId="4AF878DF" w:rsidR="00764E28" w:rsidRDefault="009B4F42" w:rsidP="00F14DE0">
      <w:pPr>
        <w:numPr>
          <w:ilvl w:val="0"/>
          <w:numId w:val="1"/>
        </w:numPr>
        <w:ind w:left="720"/>
      </w:pPr>
      <w:r w:rsidRPr="00D8140D">
        <w:rPr>
          <w:b/>
          <w:bCs/>
        </w:rPr>
        <w:t>Detection Result</w:t>
      </w:r>
      <w:r>
        <w:t xml:space="preserve"> — </w:t>
      </w:r>
      <w:r w:rsidR="00FA0BF2">
        <w:t>reports</w:t>
      </w:r>
      <w:r w:rsidR="00FA0BF2" w:rsidRPr="00077CF8">
        <w:t xml:space="preserve"> the protocols and features that are supported by the</w:t>
      </w:r>
      <w:r w:rsidR="00FA0BF2">
        <w:rPr>
          <w:b/>
          <w:bCs/>
        </w:rPr>
        <w:t xml:space="preserve"> </w:t>
      </w:r>
      <w:hyperlink w:anchor="SUT_trm" w:history="1">
        <w:r w:rsidR="00FA0BF2" w:rsidRPr="004E0E23">
          <w:rPr>
            <w:rStyle w:val="Hyperlink"/>
            <w:b/>
            <w:bCs/>
            <w:color w:val="00B050"/>
          </w:rPr>
          <w:t>SUT</w:t>
        </w:r>
      </w:hyperlink>
      <w:r w:rsidR="00FA0BF2">
        <w:rPr>
          <w:color w:val="00B050"/>
        </w:rPr>
        <w:t xml:space="preserve"> </w:t>
      </w:r>
      <w:r w:rsidR="00FA0BF2" w:rsidRPr="009D35AF">
        <w:t xml:space="preserve">configuration and </w:t>
      </w:r>
      <w:r>
        <w:t>verif</w:t>
      </w:r>
      <w:r w:rsidR="004E0E23">
        <w:t>ies</w:t>
      </w:r>
      <w:r>
        <w:t xml:space="preserve"> </w:t>
      </w:r>
      <w:hyperlink w:anchor="ProtocolTestManager" w:history="1">
        <w:r w:rsidRPr="00CC07A6">
          <w:rPr>
            <w:rStyle w:val="Hyperlink"/>
            <w:b/>
            <w:bCs/>
            <w:color w:val="00B050"/>
            <w:u w:val="none"/>
          </w:rPr>
          <w:t>PTM Service</w:t>
        </w:r>
      </w:hyperlink>
      <w:r>
        <w:t xml:space="preserve"> detection, inspection, and validation of the </w:t>
      </w:r>
      <w:r w:rsidRPr="00BA21C3">
        <w:rPr>
          <w:b/>
          <w:bCs/>
        </w:rPr>
        <w:t>SUT</w:t>
      </w:r>
      <w:r>
        <w:t xml:space="preserve"> environment for test readiness</w:t>
      </w:r>
      <w:r w:rsidR="00B311AD">
        <w:t xml:space="preserve">. </w:t>
      </w:r>
    </w:p>
    <w:p w14:paraId="4275FBFB" w14:textId="5F89C386" w:rsidR="007B1DCD" w:rsidRDefault="009B4F42" w:rsidP="009B4F42">
      <w:pPr>
        <w:numPr>
          <w:ilvl w:val="0"/>
          <w:numId w:val="1"/>
        </w:numPr>
        <w:ind w:left="720"/>
      </w:pPr>
      <w:r w:rsidRPr="001F69F4">
        <w:rPr>
          <w:b/>
          <w:bCs/>
        </w:rPr>
        <w:lastRenderedPageBreak/>
        <w:t>Filter Test Case/s</w:t>
      </w:r>
      <w:r>
        <w:t xml:space="preserve"> — </w:t>
      </w:r>
      <w:r w:rsidR="0009469A">
        <w:t xml:space="preserve">select this task </w:t>
      </w:r>
      <w:r w:rsidR="004E0E23">
        <w:t xml:space="preserve">to </w:t>
      </w:r>
      <w:r>
        <w:t xml:space="preserve">modify the default output of the </w:t>
      </w:r>
      <w:r w:rsidRPr="0090004D">
        <w:rPr>
          <w:b/>
        </w:rPr>
        <w:t>Auto-Detect</w:t>
      </w:r>
      <w:r>
        <w:rPr>
          <w:b/>
        </w:rPr>
        <w:t>ion</w:t>
      </w:r>
      <w:r>
        <w:t xml:space="preserve"> process, by selecting (</w:t>
      </w:r>
      <w:r w:rsidR="005B3E49">
        <w:t>~</w:t>
      </w:r>
      <w:r>
        <w:t xml:space="preserve">filtering) </w:t>
      </w:r>
      <w:hyperlink w:anchor="TestCase_trm" w:history="1">
        <w:r w:rsidRPr="00CC07A6">
          <w:rPr>
            <w:rStyle w:val="Hyperlink"/>
            <w:b/>
            <w:bCs/>
            <w:color w:val="00B050"/>
            <w:u w:val="none"/>
          </w:rPr>
          <w:t>Test Cases</w:t>
        </w:r>
      </w:hyperlink>
      <w:r>
        <w:t xml:space="preserve"> to create a unique test configuration. </w:t>
      </w:r>
    </w:p>
    <w:p w14:paraId="446C681A" w14:textId="7F29B01B" w:rsidR="00C227CB" w:rsidRPr="00C227CB" w:rsidRDefault="00C227CB" w:rsidP="007D01D6">
      <w:pPr>
        <w:pStyle w:val="ListParagraph"/>
        <w:spacing w:after="0"/>
        <w:ind w:left="720"/>
        <w:rPr>
          <w:rStyle w:val="ListParagraphChar0"/>
          <w:rFonts w:eastAsia="SimSun"/>
          <w:b/>
          <w:bCs/>
        </w:rPr>
      </w:pPr>
      <w:r w:rsidRPr="00493B3C">
        <w:rPr>
          <w:noProof/>
        </w:rPr>
        <w:drawing>
          <wp:inline distT="0" distB="0" distL="0" distR="0" wp14:anchorId="7D560227" wp14:editId="679D863B">
            <wp:extent cx="189865" cy="189865"/>
            <wp:effectExtent l="0" t="0" r="635" b="63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9865" cy="189865"/>
                    </a:xfrm>
                    <a:prstGeom prst="rect">
                      <a:avLst/>
                    </a:prstGeom>
                    <a:noFill/>
                    <a:ln>
                      <a:noFill/>
                    </a:ln>
                  </pic:spPr>
                </pic:pic>
              </a:graphicData>
            </a:graphic>
          </wp:inline>
        </w:drawing>
      </w:r>
      <w:r>
        <w:t xml:space="preserve"> </w:t>
      </w:r>
      <w:r w:rsidRPr="00D3279F">
        <w:rPr>
          <w:b/>
        </w:rPr>
        <w:t>Note</w:t>
      </w:r>
    </w:p>
    <w:p w14:paraId="31310D88" w14:textId="3A88B735" w:rsidR="009B4F42" w:rsidRPr="007D01D6" w:rsidRDefault="00C227CB" w:rsidP="007D01D6">
      <w:pPr>
        <w:pStyle w:val="ListParagraph"/>
        <w:spacing w:after="0"/>
        <w:ind w:left="720"/>
        <w:rPr>
          <w:rFonts w:cs="Segoe UI"/>
          <w:b/>
          <w:bCs/>
          <w:color w:val="1F3864" w:themeColor="accent1" w:themeShade="80"/>
          <w:szCs w:val="24"/>
          <w:lang w:val="en"/>
        </w:rPr>
      </w:pPr>
      <w:r w:rsidRPr="00C227CB">
        <w:rPr>
          <w:rStyle w:val="ListParagraphChar0"/>
          <w:rFonts w:eastAsia="SimSun"/>
        </w:rPr>
        <w:t>Y</w:t>
      </w:r>
      <w:r w:rsidR="00EC5D6B" w:rsidRPr="00C227CB">
        <w:rPr>
          <w:rStyle w:val="ListParagraphChar0"/>
          <w:rFonts w:eastAsia="SimSun"/>
        </w:rPr>
        <w:t xml:space="preserve">ou </w:t>
      </w:r>
      <w:r w:rsidRPr="00C227CB">
        <w:rPr>
          <w:rStyle w:val="ListParagraphChar0"/>
          <w:rFonts w:eastAsia="SimSun"/>
        </w:rPr>
        <w:t>can choos</w:t>
      </w:r>
      <w:r w:rsidR="005B3E49">
        <w:rPr>
          <w:rStyle w:val="ListParagraphChar0"/>
          <w:rFonts w:eastAsia="SimSun"/>
        </w:rPr>
        <w:t>e</w:t>
      </w:r>
      <w:r w:rsidRPr="00C227CB">
        <w:rPr>
          <w:rStyle w:val="ListParagraphChar0"/>
          <w:rFonts w:eastAsia="SimSun"/>
        </w:rPr>
        <w:t xml:space="preserve"> Test Cases to target specific </w:t>
      </w:r>
      <w:r w:rsidR="008E41CE">
        <w:rPr>
          <w:rStyle w:val="ListParagraphChar0"/>
          <w:rFonts w:eastAsia="SimSun"/>
        </w:rPr>
        <w:t xml:space="preserve">RDP </w:t>
      </w:r>
      <w:r w:rsidRPr="00C227CB">
        <w:rPr>
          <w:rStyle w:val="ListParagraphChar0"/>
          <w:rFonts w:eastAsia="SimSun"/>
        </w:rPr>
        <w:t xml:space="preserve">features </w:t>
      </w:r>
      <w:r w:rsidR="003E6C8D">
        <w:rPr>
          <w:rStyle w:val="ListParagraphChar0"/>
          <w:rFonts w:eastAsia="SimSun"/>
        </w:rPr>
        <w:t xml:space="preserve">in order to isolate </w:t>
      </w:r>
      <w:r w:rsidRPr="00C227CB">
        <w:rPr>
          <w:rStyle w:val="ListParagraphChar0"/>
          <w:rFonts w:eastAsia="SimSun"/>
        </w:rPr>
        <w:t xml:space="preserve">where errors or </w:t>
      </w:r>
      <w:r w:rsidR="006C5421">
        <w:rPr>
          <w:rStyle w:val="ListParagraphChar0"/>
          <w:rFonts w:eastAsia="SimSun"/>
        </w:rPr>
        <w:t xml:space="preserve">questionable </w:t>
      </w:r>
      <w:r w:rsidRPr="00C227CB">
        <w:rPr>
          <w:rStyle w:val="ListParagraphChar0"/>
          <w:rFonts w:eastAsia="SimSun"/>
        </w:rPr>
        <w:t xml:space="preserve">outcomes </w:t>
      </w:r>
      <w:r w:rsidR="003E6C8D">
        <w:rPr>
          <w:rStyle w:val="ListParagraphChar0"/>
          <w:rFonts w:eastAsia="SimSun"/>
        </w:rPr>
        <w:t>may be</w:t>
      </w:r>
      <w:r w:rsidRPr="00C227CB">
        <w:rPr>
          <w:rStyle w:val="ListParagraphChar0"/>
          <w:rFonts w:eastAsia="SimSun"/>
        </w:rPr>
        <w:t xml:space="preserve"> occurring</w:t>
      </w:r>
      <w:r w:rsidR="008E41CE">
        <w:rPr>
          <w:rStyle w:val="ListParagraphChar0"/>
          <w:rFonts w:eastAsia="SimSun"/>
        </w:rPr>
        <w:t xml:space="preserve"> in your test results</w:t>
      </w:r>
      <w:r w:rsidRPr="00C227CB">
        <w:rPr>
          <w:rStyle w:val="ListParagraphChar0"/>
          <w:rFonts w:eastAsia="SimSun"/>
        </w:rPr>
        <w:t>.</w:t>
      </w:r>
      <w:r w:rsidR="00EC5D6B" w:rsidRPr="00C227CB">
        <w:rPr>
          <w:rStyle w:val="ListParagraphChar0"/>
          <w:rFonts w:eastAsia="SimSun"/>
        </w:rPr>
        <w:t xml:space="preserve"> </w:t>
      </w:r>
    </w:p>
    <w:p w14:paraId="41E0F811" w14:textId="0ECA77AD" w:rsidR="009B4F42" w:rsidRPr="00492A3C" w:rsidRDefault="009B4F42" w:rsidP="009B4F42">
      <w:pPr>
        <w:numPr>
          <w:ilvl w:val="0"/>
          <w:numId w:val="1"/>
        </w:numPr>
        <w:ind w:left="720"/>
      </w:pPr>
      <w:r w:rsidRPr="00DA4801">
        <w:rPr>
          <w:b/>
          <w:bCs/>
        </w:rPr>
        <w:t>Configure Test Cases</w:t>
      </w:r>
      <w:r>
        <w:t xml:space="preserve"> — </w:t>
      </w:r>
      <w:r w:rsidR="007B1DCD" w:rsidRPr="009568E6">
        <w:rPr>
          <w:rStyle w:val="ListParagraphChar0"/>
          <w:rFonts w:eastAsia="SimSun"/>
        </w:rPr>
        <w:t xml:space="preserve">select this task to </w:t>
      </w:r>
      <w:r w:rsidRPr="009568E6">
        <w:rPr>
          <w:rStyle w:val="ListParagraphChar0"/>
          <w:rFonts w:eastAsia="SimSun"/>
        </w:rPr>
        <w:t>review or optionally reconfigure</w:t>
      </w:r>
      <w:r>
        <w:t xml:space="preserve"> </w:t>
      </w:r>
      <w:r w:rsidRPr="00F6478D">
        <w:rPr>
          <w:b/>
          <w:bCs/>
        </w:rPr>
        <w:t>Test Case</w:t>
      </w:r>
      <w:r>
        <w:t xml:space="preserve"> properties to refine</w:t>
      </w:r>
      <w:r w:rsidR="006C25DE">
        <w:t>,</w:t>
      </w:r>
      <w:r>
        <w:t xml:space="preserve"> </w:t>
      </w:r>
      <w:r w:rsidR="00352420">
        <w:t xml:space="preserve">adjust, or </w:t>
      </w:r>
      <w:r w:rsidRPr="00492A3C">
        <w:t>correct</w:t>
      </w:r>
      <w:r w:rsidR="00352420">
        <w:t xml:space="preserve"> one or more property values. In troubleshooting scenarios, you might also</w:t>
      </w:r>
      <w:r w:rsidR="006C25DE">
        <w:t xml:space="preserve"> deliberately </w:t>
      </w:r>
      <w:r w:rsidR="001108D3">
        <w:t>skew</w:t>
      </w:r>
      <w:r w:rsidRPr="00492A3C">
        <w:t xml:space="preserve"> </w:t>
      </w:r>
      <w:r w:rsidR="00352420">
        <w:t>a</w:t>
      </w:r>
      <w:r w:rsidR="00846795">
        <w:t xml:space="preserve"> </w:t>
      </w:r>
      <w:r w:rsidRPr="00492A3C">
        <w:t>property value</w:t>
      </w:r>
      <w:r w:rsidR="00352420">
        <w:t xml:space="preserve"> </w:t>
      </w:r>
      <w:r w:rsidR="001108D3">
        <w:t xml:space="preserve">to emphasize a potential vulnerability that is </w:t>
      </w:r>
      <w:r w:rsidR="00204608">
        <w:t xml:space="preserve">otherwise </w:t>
      </w:r>
      <w:r w:rsidR="001108D3">
        <w:t>hard to de</w:t>
      </w:r>
      <w:r w:rsidR="00204608">
        <w:t>tect</w:t>
      </w:r>
      <w:r w:rsidRPr="00492A3C">
        <w:t>.</w:t>
      </w:r>
    </w:p>
    <w:p w14:paraId="6E997FF6" w14:textId="74680197" w:rsidR="009B4F42" w:rsidRDefault="009B4F42" w:rsidP="009B4F42">
      <w:pPr>
        <w:numPr>
          <w:ilvl w:val="0"/>
          <w:numId w:val="1"/>
        </w:numPr>
        <w:ind w:left="720"/>
      </w:pPr>
      <w:r w:rsidRPr="00DA4801">
        <w:rPr>
          <w:b/>
          <w:bCs/>
        </w:rPr>
        <w:t xml:space="preserve">Configure </w:t>
      </w:r>
      <w:r>
        <w:rPr>
          <w:b/>
          <w:bCs/>
        </w:rPr>
        <w:t>A</w:t>
      </w:r>
      <w:r w:rsidRPr="00DA4801">
        <w:rPr>
          <w:b/>
          <w:bCs/>
        </w:rPr>
        <w:t>dapter</w:t>
      </w:r>
      <w:r>
        <w:t xml:space="preserve"> — select </w:t>
      </w:r>
      <w:r w:rsidR="007B1DCD">
        <w:t>this task to set the</w:t>
      </w:r>
      <w:r>
        <w:t xml:space="preserve"> type of control adapters to use and specify script locations </w:t>
      </w:r>
      <w:r w:rsidR="00D25F7D">
        <w:t>as</w:t>
      </w:r>
      <w:r>
        <w:t xml:space="preserve"> required</w:t>
      </w:r>
      <w:r w:rsidR="00D25F7D">
        <w:t xml:space="preserve">. </w:t>
      </w:r>
    </w:p>
    <w:p w14:paraId="11CEEDC4" w14:textId="641E6B83" w:rsidR="009B4F42" w:rsidRPr="00A043DF" w:rsidRDefault="00A4417A">
      <w:pPr>
        <w:numPr>
          <w:ilvl w:val="0"/>
          <w:numId w:val="31"/>
        </w:numPr>
      </w:pPr>
      <w:r>
        <w:rPr>
          <w:b/>
          <w:bCs/>
        </w:rPr>
        <w:t xml:space="preserve">Basic RDP </w:t>
      </w:r>
      <w:r w:rsidR="009B4F42">
        <w:rPr>
          <w:b/>
          <w:bCs/>
        </w:rPr>
        <w:t>SUT</w:t>
      </w:r>
      <w:r w:rsidR="00125902">
        <w:rPr>
          <w:b/>
          <w:bCs/>
        </w:rPr>
        <w:t xml:space="preserve"> </w:t>
      </w:r>
      <w:r>
        <w:rPr>
          <w:b/>
          <w:bCs/>
        </w:rPr>
        <w:t>C</w:t>
      </w:r>
      <w:r w:rsidR="009B4F42">
        <w:rPr>
          <w:b/>
          <w:bCs/>
        </w:rPr>
        <w:t>ontrol</w:t>
      </w:r>
      <w:r w:rsidR="009507C8">
        <w:rPr>
          <w:b/>
          <w:bCs/>
        </w:rPr>
        <w:t xml:space="preserve"> </w:t>
      </w:r>
      <w:r>
        <w:rPr>
          <w:b/>
          <w:bCs/>
        </w:rPr>
        <w:t>A</w:t>
      </w:r>
      <w:r w:rsidR="009B4F42">
        <w:rPr>
          <w:b/>
          <w:bCs/>
        </w:rPr>
        <w:t>dapter</w:t>
      </w:r>
      <w:r w:rsidR="009B4F42">
        <w:t xml:space="preserve"> — use this adapter </w:t>
      </w:r>
      <w:r w:rsidR="00E02227">
        <w:t xml:space="preserve">in general, </w:t>
      </w:r>
      <w:r w:rsidR="009B4F42">
        <w:t xml:space="preserve">for </w:t>
      </w:r>
      <w:r w:rsidR="00E02227">
        <w:t>all</w:t>
      </w:r>
      <w:r w:rsidR="009B4F42">
        <w:t xml:space="preserve"> </w:t>
      </w:r>
      <w:hyperlink w:anchor="FileServerSMBTestSuite_trm" w:history="1">
        <w:r w:rsidR="006B742E" w:rsidRPr="00CC07A6">
          <w:rPr>
            <w:rStyle w:val="Hyperlink"/>
            <w:b/>
            <w:color w:val="00B050"/>
            <w:u w:val="none"/>
          </w:rPr>
          <w:t>RDP</w:t>
        </w:r>
      </w:hyperlink>
      <w:r w:rsidR="006B742E">
        <w:rPr>
          <w:rStyle w:val="Hyperlink"/>
          <w:b/>
          <w:color w:val="00B050"/>
          <w:u w:val="none"/>
        </w:rPr>
        <w:t xml:space="preserve"> Client Test Suite</w:t>
      </w:r>
      <w:r w:rsidR="00E02227">
        <w:rPr>
          <w:rStyle w:val="Hyperlink"/>
          <w:bCs/>
          <w:color w:val="auto"/>
        </w:rPr>
        <w:t xml:space="preserve"> Test Cases</w:t>
      </w:r>
    </w:p>
    <w:p w14:paraId="4A84332C" w14:textId="17AD609B" w:rsidR="009B4F42" w:rsidRDefault="008477D1">
      <w:pPr>
        <w:numPr>
          <w:ilvl w:val="0"/>
          <w:numId w:val="31"/>
        </w:numPr>
        <w:rPr>
          <w:b/>
          <w:bCs/>
        </w:rPr>
      </w:pPr>
      <w:r w:rsidRPr="008477D1">
        <w:rPr>
          <w:b/>
          <w:bCs/>
        </w:rPr>
        <w:t>RDPEI SUT Control Adapter</w:t>
      </w:r>
      <w:r w:rsidR="009B4F42">
        <w:t xml:space="preserve"> — </w:t>
      </w:r>
      <w:r w:rsidR="00125902" w:rsidRPr="00125902">
        <w:t xml:space="preserve">only use for RDPEI </w:t>
      </w:r>
      <w:r w:rsidR="00E02227" w:rsidRPr="00E168A0">
        <w:rPr>
          <w:rStyle w:val="Hyperlink"/>
          <w:bCs/>
          <w:color w:val="auto"/>
          <w:u w:val="none"/>
        </w:rPr>
        <w:t>Test Cases</w:t>
      </w:r>
    </w:p>
    <w:p w14:paraId="6228DCE8" w14:textId="17C9A995" w:rsidR="00E860A5" w:rsidRPr="007E6A8A" w:rsidRDefault="00125902">
      <w:pPr>
        <w:numPr>
          <w:ilvl w:val="0"/>
          <w:numId w:val="31"/>
        </w:numPr>
        <w:rPr>
          <w:b/>
          <w:bCs/>
        </w:rPr>
      </w:pPr>
      <w:r w:rsidRPr="00125902">
        <w:rPr>
          <w:b/>
          <w:bCs/>
        </w:rPr>
        <w:t xml:space="preserve">RDPEDISP SUT Control Adapter </w:t>
      </w:r>
      <w:r w:rsidR="009B4F42">
        <w:t>—</w:t>
      </w:r>
      <w:r>
        <w:t xml:space="preserve"> </w:t>
      </w:r>
      <w:r w:rsidRPr="00125902">
        <w:t xml:space="preserve">only use for RDPEDISP </w:t>
      </w:r>
      <w:r w:rsidR="00E02227" w:rsidRPr="00E168A0">
        <w:rPr>
          <w:rStyle w:val="Hyperlink"/>
          <w:bCs/>
          <w:color w:val="auto"/>
          <w:u w:val="none"/>
        </w:rPr>
        <w:t>Test Cases</w:t>
      </w:r>
    </w:p>
    <w:p w14:paraId="5C435FCD" w14:textId="4344E103" w:rsidR="00F51E67" w:rsidRPr="000B4B34" w:rsidRDefault="00F51E67" w:rsidP="007E6A8A">
      <w:pPr>
        <w:pStyle w:val="ListParagraph0"/>
      </w:pPr>
      <w:r w:rsidRPr="000B4B34">
        <w:t xml:space="preserve">On the </w:t>
      </w:r>
      <w:r w:rsidRPr="00D25F7D">
        <w:rPr>
          <w:b/>
          <w:bCs/>
        </w:rPr>
        <w:t>Configure Adapter</w:t>
      </w:r>
      <w:r w:rsidRPr="000B4B34">
        <w:t xml:space="preserve"> </w:t>
      </w:r>
      <w:r>
        <w:t>page</w:t>
      </w:r>
      <w:r w:rsidRPr="000B4B34">
        <w:t xml:space="preserve"> of </w:t>
      </w:r>
      <w:r>
        <w:t xml:space="preserve">the </w:t>
      </w:r>
      <w:r w:rsidRPr="00D25F7D">
        <w:rPr>
          <w:b/>
          <w:bCs/>
        </w:rPr>
        <w:t>PTM Service</w:t>
      </w:r>
      <w:r w:rsidRPr="000B4B34">
        <w:t xml:space="preserve"> and from the </w:t>
      </w:r>
      <w:r w:rsidRPr="00D25F7D">
        <w:rPr>
          <w:b/>
          <w:bCs/>
        </w:rPr>
        <w:t>Type</w:t>
      </w:r>
      <w:r w:rsidRPr="000B4B34">
        <w:t xml:space="preserve"> drop-down of the </w:t>
      </w:r>
      <w:r w:rsidR="006D4D2B">
        <w:rPr>
          <w:b/>
          <w:bCs/>
        </w:rPr>
        <w:t>Basic RDP SUT ControlAdapter</w:t>
      </w:r>
      <w:r w:rsidRPr="000B4B34">
        <w:t xml:space="preserve">, use the default setting of </w:t>
      </w:r>
      <w:r w:rsidR="00A4417A">
        <w:rPr>
          <w:b/>
          <w:bCs/>
        </w:rPr>
        <w:t>PowerShell</w:t>
      </w:r>
      <w:r w:rsidRPr="000B4B34">
        <w:t xml:space="preserve">, as shown in </w:t>
      </w:r>
      <w:r w:rsidR="00D66217" w:rsidRPr="00040565">
        <w:rPr>
          <w:b/>
          <w:bCs/>
          <w:color w:val="0070C0"/>
        </w:rPr>
        <w:fldChar w:fldCharType="begin"/>
      </w:r>
      <w:r w:rsidR="00D66217" w:rsidRPr="00040565">
        <w:rPr>
          <w:b/>
          <w:bCs/>
          <w:color w:val="0070C0"/>
        </w:rPr>
        <w:instrText xml:space="preserve"> REF _Ref129264723 \h  \* MERGEFORMAT </w:instrText>
      </w:r>
      <w:r w:rsidR="00D66217" w:rsidRPr="00040565">
        <w:rPr>
          <w:b/>
          <w:bCs/>
          <w:color w:val="0070C0"/>
        </w:rPr>
      </w:r>
      <w:r w:rsidR="00D66217" w:rsidRPr="00040565">
        <w:rPr>
          <w:b/>
          <w:bCs/>
          <w:color w:val="0070C0"/>
        </w:rPr>
        <w:fldChar w:fldCharType="separate"/>
      </w:r>
      <w:r w:rsidR="00DF657B" w:rsidRPr="00DF657B">
        <w:rPr>
          <w:b/>
          <w:bCs/>
          <w:color w:val="0070C0"/>
        </w:rPr>
        <w:t xml:space="preserve">Figure </w:t>
      </w:r>
      <w:r w:rsidR="00DF657B" w:rsidRPr="00DF657B">
        <w:rPr>
          <w:b/>
          <w:bCs/>
          <w:noProof/>
          <w:color w:val="0070C0"/>
        </w:rPr>
        <w:t>17</w:t>
      </w:r>
      <w:r w:rsidR="00D66217" w:rsidRPr="00040565">
        <w:rPr>
          <w:b/>
          <w:bCs/>
          <w:color w:val="0070C0"/>
        </w:rPr>
        <w:fldChar w:fldCharType="end"/>
      </w:r>
      <w:r w:rsidR="00ED7C2E">
        <w:t>.</w:t>
      </w:r>
      <w:r>
        <w:t xml:space="preserve"> </w:t>
      </w:r>
    </w:p>
    <w:p w14:paraId="3E56E500" w14:textId="73D9456F" w:rsidR="00E860A5" w:rsidRDefault="00E860A5" w:rsidP="00E860A5">
      <w:pPr>
        <w:pStyle w:val="Normal2"/>
        <w:spacing w:after="0"/>
        <w:ind w:left="1080"/>
        <w:rPr>
          <w:rFonts w:eastAsia="Times New Roman" w:cs="Segoe UI"/>
          <w:szCs w:val="24"/>
          <w:lang w:val="en"/>
        </w:rPr>
      </w:pPr>
      <w:r w:rsidRPr="00493B3C">
        <w:rPr>
          <w:noProof/>
        </w:rPr>
        <w:drawing>
          <wp:inline distT="0" distB="0" distL="0" distR="0" wp14:anchorId="714998A0" wp14:editId="2F712225">
            <wp:extent cx="189865" cy="189865"/>
            <wp:effectExtent l="0" t="0" r="635" b="63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9865" cy="189865"/>
                    </a:xfrm>
                    <a:prstGeom prst="rect">
                      <a:avLst/>
                    </a:prstGeom>
                    <a:noFill/>
                    <a:ln>
                      <a:noFill/>
                    </a:ln>
                  </pic:spPr>
                </pic:pic>
              </a:graphicData>
            </a:graphic>
          </wp:inline>
        </w:drawing>
      </w:r>
      <w:r>
        <w:t xml:space="preserve"> </w:t>
      </w:r>
      <w:r w:rsidRPr="00D3279F">
        <w:rPr>
          <w:b/>
        </w:rPr>
        <w:t>Note</w:t>
      </w:r>
      <w:r>
        <w:rPr>
          <w:b/>
        </w:rPr>
        <w:t>s</w:t>
      </w:r>
    </w:p>
    <w:p w14:paraId="50F74255" w14:textId="6943232E" w:rsidR="00F51E67" w:rsidRPr="00ED7C2E" w:rsidRDefault="00F51E67" w:rsidP="00ED7C2E">
      <w:pPr>
        <w:pStyle w:val="Normal2"/>
        <w:ind w:left="1080"/>
        <w:rPr>
          <w:rFonts w:eastAsia="Times New Roman" w:cs="Segoe UI"/>
          <w:szCs w:val="24"/>
          <w:lang w:val="en"/>
        </w:rPr>
      </w:pPr>
      <w:r w:rsidRPr="00126F7A">
        <w:rPr>
          <w:rFonts w:eastAsia="Times New Roman" w:cs="Segoe UI"/>
          <w:szCs w:val="24"/>
          <w:lang w:val="en"/>
        </w:rPr>
        <w:t xml:space="preserve">Adapters are </w:t>
      </w:r>
      <w:r w:rsidRPr="00126F7A">
        <w:rPr>
          <w:rFonts w:cs="Segoe UI"/>
          <w:color w:val="222222"/>
          <w:szCs w:val="24"/>
        </w:rPr>
        <w:t xml:space="preserve">applications that help </w:t>
      </w:r>
      <w:r w:rsidR="007F7459">
        <w:rPr>
          <w:rFonts w:cs="Segoe UI"/>
          <w:color w:val="222222"/>
          <w:szCs w:val="24"/>
        </w:rPr>
        <w:t xml:space="preserve">to </w:t>
      </w:r>
      <w:r w:rsidRPr="00126F7A">
        <w:rPr>
          <w:rFonts w:cs="Segoe UI"/>
          <w:color w:val="222222"/>
          <w:szCs w:val="24"/>
        </w:rPr>
        <w:t xml:space="preserve">trigger </w:t>
      </w:r>
      <w:r w:rsidR="007F7459" w:rsidRPr="00126F7A">
        <w:rPr>
          <w:rFonts w:cs="Segoe UI"/>
          <w:b/>
          <w:bCs/>
          <w:color w:val="222222"/>
          <w:szCs w:val="24"/>
        </w:rPr>
        <w:t>SUT</w:t>
      </w:r>
      <w:r w:rsidR="007F7459" w:rsidRPr="00126F7A">
        <w:rPr>
          <w:rFonts w:cs="Segoe UI"/>
          <w:color w:val="222222"/>
          <w:szCs w:val="24"/>
        </w:rPr>
        <w:t xml:space="preserve"> </w:t>
      </w:r>
      <w:r w:rsidRPr="00126F7A">
        <w:rPr>
          <w:rFonts w:cs="Segoe UI"/>
          <w:color w:val="222222"/>
          <w:szCs w:val="24"/>
        </w:rPr>
        <w:t xml:space="preserve">events that are detected by certain </w:t>
      </w:r>
      <w:r>
        <w:rPr>
          <w:rFonts w:cs="Segoe UI"/>
          <w:color w:val="222222"/>
          <w:szCs w:val="24"/>
        </w:rPr>
        <w:t>Te</w:t>
      </w:r>
      <w:r w:rsidRPr="00126F7A">
        <w:rPr>
          <w:rFonts w:cs="Segoe UI"/>
          <w:color w:val="222222"/>
          <w:szCs w:val="24"/>
        </w:rPr>
        <w:t xml:space="preserve">st </w:t>
      </w:r>
      <w:r>
        <w:rPr>
          <w:rFonts w:cs="Segoe UI"/>
          <w:color w:val="222222"/>
          <w:szCs w:val="24"/>
        </w:rPr>
        <w:t>C</w:t>
      </w:r>
      <w:r w:rsidRPr="00126F7A">
        <w:rPr>
          <w:rFonts w:cs="Segoe UI"/>
          <w:color w:val="222222"/>
          <w:szCs w:val="24"/>
        </w:rPr>
        <w:t>ases.</w:t>
      </w:r>
      <w:r>
        <w:rPr>
          <w:rFonts w:eastAsia="Times New Roman" w:cs="Segoe UI"/>
          <w:szCs w:val="24"/>
          <w:lang w:val="en"/>
        </w:rPr>
        <w:t xml:space="preserve"> Note that you can ignore the </w:t>
      </w:r>
      <w:r w:rsidR="006D4D2B" w:rsidRPr="008477D1">
        <w:rPr>
          <w:b/>
          <w:bCs/>
        </w:rPr>
        <w:t>RDPEI SUT Control Adapter</w:t>
      </w:r>
      <w:r>
        <w:rPr>
          <w:rFonts w:eastAsia="Times New Roman" w:cs="Segoe UI"/>
          <w:szCs w:val="24"/>
          <w:lang w:val="en"/>
        </w:rPr>
        <w:t xml:space="preserve"> and the </w:t>
      </w:r>
      <w:r w:rsidR="006D4D2B" w:rsidRPr="00125902">
        <w:rPr>
          <w:b/>
          <w:bCs/>
        </w:rPr>
        <w:t>RDPEDISP SUT Control Adapter</w:t>
      </w:r>
      <w:r>
        <w:rPr>
          <w:rFonts w:eastAsia="Times New Roman" w:cs="Segoe UI"/>
          <w:szCs w:val="24"/>
          <w:lang w:val="en"/>
        </w:rPr>
        <w:t xml:space="preserve"> settings, given that tests for these adapters are not run in this Tutorial session. Also note that if any other changes are necessary, your Tutorial Instructor will specify them.</w:t>
      </w:r>
      <w:r w:rsidR="00640DF1">
        <w:rPr>
          <w:rFonts w:eastAsia="Times New Roman" w:cs="Segoe UI"/>
          <w:szCs w:val="24"/>
          <w:lang w:val="en"/>
        </w:rPr>
        <w:t xml:space="preserve"> </w:t>
      </w:r>
    </w:p>
    <w:p w14:paraId="7C2DAB8E" w14:textId="078AF362" w:rsidR="009B4F42" w:rsidRDefault="009B4F42" w:rsidP="009B4F42">
      <w:pPr>
        <w:numPr>
          <w:ilvl w:val="0"/>
          <w:numId w:val="1"/>
        </w:numPr>
        <w:ind w:left="720"/>
      </w:pPr>
      <w:r w:rsidRPr="003D4882">
        <w:rPr>
          <w:b/>
          <w:bCs/>
        </w:rPr>
        <w:t>Run Selected Test Case/s</w:t>
      </w:r>
      <w:r>
        <w:t xml:space="preserve"> — </w:t>
      </w:r>
      <w:r w:rsidR="00F91570">
        <w:t xml:space="preserve">select this task </w:t>
      </w:r>
      <w:r w:rsidR="00051B34">
        <w:t xml:space="preserve">when you are ready </w:t>
      </w:r>
      <w:r w:rsidR="00F91570">
        <w:t>to</w:t>
      </w:r>
      <w:r>
        <w:t xml:space="preserve"> </w:t>
      </w:r>
      <w:r w:rsidR="006221D0" w:rsidRPr="00FD6DEE">
        <w:t>r</w:t>
      </w:r>
      <w:r w:rsidRPr="00FD6DEE">
        <w:t>un all cases</w:t>
      </w:r>
      <w:r>
        <w:t xml:space="preserve"> or </w:t>
      </w:r>
      <w:r w:rsidR="00051B34">
        <w:t xml:space="preserve">to </w:t>
      </w:r>
      <w:r>
        <w:t xml:space="preserve">run only </w:t>
      </w:r>
      <w:r w:rsidRPr="000F1A0D">
        <w:rPr>
          <w:i/>
          <w:iCs/>
        </w:rPr>
        <w:t>selected</w:t>
      </w:r>
      <w:r>
        <w:t xml:space="preserve"> </w:t>
      </w:r>
      <w:hyperlink w:anchor="TestCase_trm" w:history="1">
        <w:r w:rsidRPr="00CC07A6">
          <w:rPr>
            <w:rStyle w:val="Hyperlink"/>
            <w:b/>
            <w:bCs/>
            <w:color w:val="00B050"/>
            <w:u w:val="none"/>
          </w:rPr>
          <w:t>Test Cases</w:t>
        </w:r>
      </w:hyperlink>
      <w:r>
        <w:t xml:space="preserve"> at execution time.</w:t>
      </w:r>
    </w:p>
    <w:p w14:paraId="70AC0BFF" w14:textId="77777777" w:rsidR="00413FB7" w:rsidRDefault="00413FB7" w:rsidP="00413FB7">
      <w:pPr>
        <w:pStyle w:val="BodyTextSpacer"/>
      </w:pPr>
    </w:p>
    <w:p w14:paraId="673C9EDE" w14:textId="45E9BD5D" w:rsidR="0090004D" w:rsidRDefault="009B4F42" w:rsidP="00413FB7">
      <w:pPr>
        <w:pStyle w:val="BodyText"/>
      </w:pPr>
      <w:r>
        <w:t xml:space="preserve">You will complete the </w:t>
      </w:r>
      <w:r w:rsidR="00EA3536">
        <w:t>tasks</w:t>
      </w:r>
      <w:r>
        <w:t xml:space="preserve"> </w:t>
      </w:r>
      <w:r w:rsidR="0059244F">
        <w:t>described</w:t>
      </w:r>
      <w:r>
        <w:t xml:space="preserve"> in the </w:t>
      </w:r>
      <w:r w:rsidR="0059244F">
        <w:t>previous</w:t>
      </w:r>
      <w:r>
        <w:t xml:space="preserve"> list in</w:t>
      </w:r>
      <w:r w:rsidR="00C774CE">
        <w:t xml:space="preserve"> the</w:t>
      </w:r>
      <w:r w:rsidR="008E41CE">
        <w:t xml:space="preserve"> section</w:t>
      </w:r>
      <w:r>
        <w:t xml:space="preserve"> </w:t>
      </w:r>
      <w:hyperlink w:anchor="_Configure_the_RDP" w:history="1">
        <w:r w:rsidR="001927BE" w:rsidRPr="00413FB7">
          <w:rPr>
            <w:rStyle w:val="Hyperlink"/>
            <w:b/>
            <w:bCs/>
            <w:color w:val="0070C0"/>
            <w:u w:val="none"/>
          </w:rPr>
          <w:t>Configure the RDP Client Test Suite Using the PTM Service</w:t>
        </w:r>
      </w:hyperlink>
      <w:r w:rsidR="00C774CE">
        <w:t xml:space="preserve">, </w:t>
      </w:r>
      <w:r w:rsidR="001927BE">
        <w:t>which</w:t>
      </w:r>
      <w:r>
        <w:t xml:space="preserve"> follows. Thereafter, you will run the Test Cases and then perform simple analysis on test results to obtain a basic understanding of the analysis features</w:t>
      </w:r>
      <w:r w:rsidR="001927BE">
        <w:t>.</w:t>
      </w:r>
    </w:p>
    <w:p w14:paraId="72768D71" w14:textId="16C6C731" w:rsidR="00A669D7" w:rsidRPr="000545C4" w:rsidRDefault="00E86153" w:rsidP="00F6478D">
      <w:pPr>
        <w:pStyle w:val="BodyText"/>
        <w:spacing w:after="0" w:line="240" w:lineRule="auto"/>
        <w:rPr>
          <w:b/>
          <w:bCs/>
          <w:sz w:val="28"/>
          <w:szCs w:val="28"/>
        </w:rPr>
      </w:pPr>
      <w:r w:rsidRPr="000545C4">
        <w:rPr>
          <w:b/>
          <w:bCs/>
          <w:sz w:val="28"/>
          <w:szCs w:val="28"/>
        </w:rPr>
        <w:t xml:space="preserve">Optional </w:t>
      </w:r>
      <w:r w:rsidR="00F97A2D" w:rsidRPr="000545C4">
        <w:rPr>
          <w:b/>
          <w:bCs/>
          <w:sz w:val="28"/>
          <w:szCs w:val="28"/>
        </w:rPr>
        <w:t xml:space="preserve">Configuration </w:t>
      </w:r>
      <w:r w:rsidRPr="000545C4">
        <w:rPr>
          <w:b/>
          <w:bCs/>
          <w:sz w:val="28"/>
          <w:szCs w:val="28"/>
        </w:rPr>
        <w:t>Scenario</w:t>
      </w:r>
    </w:p>
    <w:p w14:paraId="5766E6C9" w14:textId="10AD216B" w:rsidR="00A669D7" w:rsidRPr="00E23DC4" w:rsidRDefault="0039088B" w:rsidP="00F6478D">
      <w:pPr>
        <w:pStyle w:val="BodyTextGloss"/>
        <w:spacing w:before="0"/>
        <w:ind w:left="0"/>
      </w:pPr>
      <w:r w:rsidRPr="00077CF8">
        <w:t xml:space="preserve">If you have already </w:t>
      </w:r>
      <w:r w:rsidR="00EA3536">
        <w:t>performed</w:t>
      </w:r>
      <w:r w:rsidRPr="00077CF8">
        <w:t xml:space="preserve"> an execution of Test Cases and saved a </w:t>
      </w:r>
      <w:hyperlink w:anchor="Profile_trm" w:history="1">
        <w:r w:rsidR="00346C92" w:rsidRPr="00AC3024">
          <w:rPr>
            <w:rStyle w:val="Hyperlink"/>
            <w:b/>
            <w:bCs/>
            <w:color w:val="00B050"/>
            <w:u w:val="none"/>
          </w:rPr>
          <w:t>Profile</w:t>
        </w:r>
      </w:hyperlink>
      <w:r w:rsidRPr="00077CF8">
        <w:t xml:space="preserve"> per the procedure in </w:t>
      </w:r>
      <w:hyperlink w:anchor="_8.0__Analyzing" w:history="1">
        <w:r w:rsidR="00ED7C2E">
          <w:rPr>
            <w:rStyle w:val="Hyperlink"/>
            <w:b/>
            <w:bCs/>
          </w:rPr>
          <w:t xml:space="preserve">Creating </w:t>
        </w:r>
        <w:r w:rsidR="00FB6894" w:rsidRPr="007D01D6">
          <w:rPr>
            <w:rStyle w:val="Hyperlink"/>
            <w:b/>
            <w:bCs/>
          </w:rPr>
          <w:t>a Profile</w:t>
        </w:r>
      </w:hyperlink>
      <w:r w:rsidRPr="00077CF8">
        <w:t xml:space="preserve">, you can proceed to </w:t>
      </w:r>
      <w:r w:rsidR="00BC0ECC" w:rsidRPr="00077CF8">
        <w:t xml:space="preserve">the </w:t>
      </w:r>
      <w:r w:rsidRPr="00077CF8">
        <w:t xml:space="preserve">section </w:t>
      </w:r>
      <w:hyperlink w:anchor="_4.2__Configure_1" w:history="1">
        <w:r w:rsidR="00AA387A" w:rsidRPr="00413FB7">
          <w:rPr>
            <w:rStyle w:val="Hyperlink"/>
            <w:b/>
            <w:bCs/>
            <w:u w:val="none"/>
          </w:rPr>
          <w:t xml:space="preserve">Configure the Test </w:t>
        </w:r>
        <w:r w:rsidR="00102BBB" w:rsidRPr="00413FB7">
          <w:rPr>
            <w:rStyle w:val="Hyperlink"/>
            <w:b/>
            <w:bCs/>
            <w:u w:val="none"/>
          </w:rPr>
          <w:t>Suite</w:t>
        </w:r>
        <w:r w:rsidR="00AA387A" w:rsidRPr="00413FB7">
          <w:rPr>
            <w:rStyle w:val="Hyperlink"/>
            <w:b/>
            <w:bCs/>
            <w:u w:val="none"/>
          </w:rPr>
          <w:t xml:space="preserve"> by Loading a Profile</w:t>
        </w:r>
      </w:hyperlink>
      <w:r w:rsidR="00833D48">
        <w:t xml:space="preserve">. In this procedure, you will </w:t>
      </w:r>
      <w:r w:rsidR="00F804CE" w:rsidRPr="00077CF8">
        <w:t xml:space="preserve">load a </w:t>
      </w:r>
      <w:r w:rsidR="00106786" w:rsidRPr="00077CF8">
        <w:t xml:space="preserve">set </w:t>
      </w:r>
      <w:r w:rsidR="00F804CE" w:rsidRPr="00077CF8">
        <w:t>of</w:t>
      </w:r>
      <w:r w:rsidR="00106786" w:rsidRPr="00077CF8">
        <w:t xml:space="preserve"> Test Case</w:t>
      </w:r>
      <w:r w:rsidR="00F804CE" w:rsidRPr="00077CF8">
        <w:t>s</w:t>
      </w:r>
      <w:r w:rsidR="00106786" w:rsidRPr="00077CF8">
        <w:t xml:space="preserve"> </w:t>
      </w:r>
      <w:r w:rsidR="007406FD" w:rsidRPr="00077CF8">
        <w:t xml:space="preserve">with associated properties </w:t>
      </w:r>
      <w:r w:rsidR="00FE47CA" w:rsidRPr="00077CF8">
        <w:t>in</w:t>
      </w:r>
      <w:r w:rsidR="00F804CE" w:rsidRPr="00077CF8">
        <w:t>to</w:t>
      </w:r>
      <w:r w:rsidR="00FE47CA" w:rsidRPr="00077CF8">
        <w:t xml:space="preserve"> </w:t>
      </w:r>
      <w:r w:rsidR="00AC3024" w:rsidRPr="00077CF8">
        <w:t xml:space="preserve">the </w:t>
      </w:r>
      <w:r w:rsidR="00FE47CA" w:rsidRPr="005545DC">
        <w:rPr>
          <w:b/>
          <w:bCs/>
          <w:color w:val="auto"/>
        </w:rPr>
        <w:t xml:space="preserve">PTM </w:t>
      </w:r>
      <w:r w:rsidR="00C774CE" w:rsidRPr="005545DC">
        <w:rPr>
          <w:b/>
          <w:bCs/>
          <w:color w:val="auto"/>
        </w:rPr>
        <w:t>Service</w:t>
      </w:r>
      <w:r w:rsidR="00C774CE">
        <w:t xml:space="preserve"> </w:t>
      </w:r>
      <w:r w:rsidR="00106786" w:rsidRPr="00077CF8">
        <w:t xml:space="preserve">prior to execution, </w:t>
      </w:r>
      <w:r w:rsidRPr="00077CF8">
        <w:t>instead of performing the configuration</w:t>
      </w:r>
      <w:r w:rsidR="00055E29">
        <w:t xml:space="preserve"> that is specified</w:t>
      </w:r>
      <w:r w:rsidRPr="00077CF8">
        <w:t xml:space="preserve"> </w:t>
      </w:r>
      <w:r w:rsidR="00C027F1" w:rsidRPr="00077CF8">
        <w:t>in</w:t>
      </w:r>
      <w:r w:rsidRPr="00077CF8">
        <w:t xml:space="preserve"> </w:t>
      </w:r>
      <w:r w:rsidR="00FE47CA" w:rsidRPr="00077CF8">
        <w:t xml:space="preserve">the </w:t>
      </w:r>
      <w:r w:rsidRPr="00077CF8">
        <w:t>section</w:t>
      </w:r>
      <w:r w:rsidR="00C027F1" w:rsidRPr="00077CF8">
        <w:t xml:space="preserve"> that </w:t>
      </w:r>
      <w:r w:rsidR="00FE47CA" w:rsidRPr="00077CF8">
        <w:t xml:space="preserve">immediately </w:t>
      </w:r>
      <w:r w:rsidR="00C027F1" w:rsidRPr="00077CF8">
        <w:t>follows</w:t>
      </w:r>
      <w:r w:rsidRPr="00077CF8">
        <w:t>.</w:t>
      </w:r>
      <w:r w:rsidR="00AA387A" w:rsidRPr="00077CF8">
        <w:t xml:space="preserve"> However, note that you will need to have the </w:t>
      </w:r>
      <w:hyperlink w:anchor="ProtocolTestManager" w:history="1">
        <w:r w:rsidR="00AA387A" w:rsidRPr="00CC07A6">
          <w:rPr>
            <w:rStyle w:val="Hyperlink"/>
            <w:b/>
            <w:bCs/>
            <w:color w:val="00B050"/>
            <w:u w:val="none"/>
          </w:rPr>
          <w:t>PTM</w:t>
        </w:r>
        <w:r w:rsidR="00AA387A" w:rsidRPr="00CC07A6">
          <w:rPr>
            <w:rStyle w:val="Hyperlink"/>
            <w:color w:val="00B050"/>
            <w:u w:val="none"/>
          </w:rPr>
          <w:t xml:space="preserve"> </w:t>
        </w:r>
        <w:r w:rsidR="00C774CE" w:rsidRPr="00CC07A6">
          <w:rPr>
            <w:rStyle w:val="Hyperlink"/>
            <w:b/>
            <w:bCs/>
            <w:color w:val="00B050"/>
            <w:u w:val="none"/>
          </w:rPr>
          <w:t>Service</w:t>
        </w:r>
      </w:hyperlink>
      <w:r w:rsidR="00C774CE" w:rsidRPr="00F6478D">
        <w:rPr>
          <w:b/>
          <w:bCs/>
          <w:color w:val="00B050"/>
        </w:rPr>
        <w:t xml:space="preserve"> </w:t>
      </w:r>
      <w:r w:rsidR="00AA387A" w:rsidRPr="00077CF8">
        <w:t xml:space="preserve">open to the </w:t>
      </w:r>
      <w:r w:rsidR="00AA387A" w:rsidRPr="00077CF8">
        <w:rPr>
          <w:b/>
          <w:bCs/>
        </w:rPr>
        <w:t>Configure Method</w:t>
      </w:r>
      <w:r w:rsidR="00AA387A" w:rsidRPr="00077CF8">
        <w:t xml:space="preserve"> tab to load an existing </w:t>
      </w:r>
      <w:r w:rsidR="00AA387A" w:rsidRPr="00077CF8">
        <w:rPr>
          <w:b/>
          <w:bCs/>
        </w:rPr>
        <w:t>Profile</w:t>
      </w:r>
      <w:r w:rsidR="00AA387A" w:rsidRPr="00077CF8">
        <w:t>.</w:t>
      </w:r>
    </w:p>
    <w:p w14:paraId="0DD309BC" w14:textId="1375B6EF" w:rsidR="00236EDA" w:rsidRDefault="00B401D9" w:rsidP="00BC1D9C">
      <w:pPr>
        <w:pStyle w:val="Heading2"/>
      </w:pPr>
      <w:bookmarkStart w:id="69" w:name="user-content-7"/>
      <w:bookmarkStart w:id="70" w:name="_7.1_Configure_and"/>
      <w:bookmarkStart w:id="71" w:name="_4.1__Performing"/>
      <w:bookmarkStart w:id="72" w:name="_4.1__Configure"/>
      <w:bookmarkStart w:id="73" w:name="_Configure_the_Test"/>
      <w:bookmarkStart w:id="74" w:name="_Configure_the_RDP"/>
      <w:bookmarkStart w:id="75" w:name="_Toc526942819"/>
      <w:bookmarkStart w:id="76" w:name="_Ref29484821"/>
      <w:bookmarkStart w:id="77" w:name="_Toc50370965"/>
      <w:bookmarkStart w:id="78" w:name="_Toc129679494"/>
      <w:bookmarkEnd w:id="69"/>
      <w:bookmarkEnd w:id="70"/>
      <w:bookmarkEnd w:id="71"/>
      <w:bookmarkEnd w:id="72"/>
      <w:bookmarkEnd w:id="73"/>
      <w:bookmarkEnd w:id="74"/>
      <w:r>
        <w:t>Configure the</w:t>
      </w:r>
      <w:r w:rsidRPr="00E61FBB">
        <w:t xml:space="preserve"> </w:t>
      </w:r>
      <w:r w:rsidR="0022512C">
        <w:t>RDP Client</w:t>
      </w:r>
      <w:r w:rsidR="001927BE">
        <w:t xml:space="preserve"> </w:t>
      </w:r>
      <w:r w:rsidR="00ED09C1" w:rsidRPr="00E61FBB">
        <w:t xml:space="preserve">Test </w:t>
      </w:r>
      <w:r w:rsidR="006C38B5">
        <w:t>Suite</w:t>
      </w:r>
      <w:r w:rsidR="006C38B5" w:rsidRPr="00E61FBB">
        <w:t xml:space="preserve"> </w:t>
      </w:r>
      <w:bookmarkEnd w:id="75"/>
      <w:bookmarkEnd w:id="76"/>
      <w:r w:rsidR="001927BE">
        <w:t>U</w:t>
      </w:r>
      <w:r w:rsidR="006B742E">
        <w:t>sing</w:t>
      </w:r>
      <w:r w:rsidR="006B742E" w:rsidRPr="00E61FBB">
        <w:t xml:space="preserve"> </w:t>
      </w:r>
      <w:r w:rsidR="006B742E">
        <w:t xml:space="preserve">the </w:t>
      </w:r>
      <w:r>
        <w:t xml:space="preserve">PTM </w:t>
      </w:r>
      <w:bookmarkEnd w:id="77"/>
      <w:r w:rsidR="006B742E">
        <w:t>Service</w:t>
      </w:r>
      <w:bookmarkEnd w:id="78"/>
    </w:p>
    <w:p w14:paraId="00A67744" w14:textId="3289288F" w:rsidR="00233562" w:rsidRDefault="00300890" w:rsidP="00F6478D">
      <w:pPr>
        <w:pStyle w:val="Normal2"/>
        <w:ind w:left="288"/>
        <w:rPr>
          <w:lang w:val="en"/>
        </w:rPr>
      </w:pPr>
      <w:r w:rsidRPr="00077CF8">
        <w:rPr>
          <w:bCs/>
          <w:lang w:val="en"/>
        </w:rPr>
        <w:t>The</w:t>
      </w:r>
      <w:r>
        <w:rPr>
          <w:bCs/>
          <w:lang w:val="en"/>
        </w:rPr>
        <w:t xml:space="preserve"> </w:t>
      </w:r>
      <w:hyperlink w:anchor="ProtocolTestManager" w:history="1">
        <w:r w:rsidRPr="00735EA6">
          <w:rPr>
            <w:rStyle w:val="Hyperlink"/>
            <w:b/>
            <w:color w:val="00B050"/>
            <w:szCs w:val="24"/>
            <w:u w:val="none"/>
            <w:lang w:val="en"/>
          </w:rPr>
          <w:t>PTM</w:t>
        </w:r>
        <w:r>
          <w:rPr>
            <w:rStyle w:val="Hyperlink"/>
            <w:b/>
            <w:color w:val="00B050"/>
            <w:szCs w:val="24"/>
            <w:u w:val="none"/>
            <w:lang w:val="en"/>
          </w:rPr>
          <w:t xml:space="preserve"> Service</w:t>
        </w:r>
      </w:hyperlink>
      <w:r>
        <w:rPr>
          <w:lang w:val="en"/>
        </w:rPr>
        <w:t xml:space="preserve"> </w:t>
      </w:r>
      <w:r w:rsidRPr="00077CF8">
        <w:rPr>
          <w:lang w:val="en"/>
        </w:rPr>
        <w:t xml:space="preserve">is a user interface (UI)-based tool that helps you configure and run </w:t>
      </w:r>
      <w:hyperlink w:anchor="TestCase_trm" w:history="1">
        <w:r w:rsidRPr="00C27E16">
          <w:rPr>
            <w:rStyle w:val="Hyperlink"/>
            <w:b/>
            <w:color w:val="00B050"/>
            <w:u w:val="none"/>
            <w:lang w:val="en"/>
          </w:rPr>
          <w:t>Test Cases</w:t>
        </w:r>
      </w:hyperlink>
      <w:r w:rsidRPr="00AE11FC">
        <w:rPr>
          <w:lang w:val="en"/>
        </w:rPr>
        <w:t xml:space="preserve">. </w:t>
      </w:r>
      <w:r w:rsidRPr="00077CF8">
        <w:rPr>
          <w:lang w:val="en"/>
        </w:rPr>
        <w:t xml:space="preserve">To access the </w:t>
      </w:r>
      <w:hyperlink w:anchor="RDPCETS_trm" w:history="1">
        <w:r w:rsidRPr="00C27E16">
          <w:rPr>
            <w:rStyle w:val="Hyperlink"/>
            <w:b/>
            <w:bCs/>
            <w:color w:val="00B050"/>
            <w:u w:val="none"/>
            <w:lang w:val="en"/>
          </w:rPr>
          <w:t>RDP Client Test Suite</w:t>
        </w:r>
      </w:hyperlink>
      <w:r>
        <w:rPr>
          <w:lang w:val="en"/>
        </w:rPr>
        <w:t xml:space="preserve"> </w:t>
      </w:r>
      <w:r w:rsidRPr="00077CF8">
        <w:rPr>
          <w:lang w:val="en"/>
        </w:rPr>
        <w:t xml:space="preserve">and the </w:t>
      </w:r>
      <w:r w:rsidRPr="00077CF8">
        <w:rPr>
          <w:b/>
          <w:bCs/>
          <w:lang w:val="en"/>
        </w:rPr>
        <w:t>PTM</w:t>
      </w:r>
      <w:r>
        <w:rPr>
          <w:b/>
          <w:bCs/>
          <w:lang w:val="en"/>
        </w:rPr>
        <w:t xml:space="preserve"> Service</w:t>
      </w:r>
      <w:r w:rsidRPr="00077CF8">
        <w:rPr>
          <w:lang w:val="en"/>
        </w:rPr>
        <w:t xml:space="preserve">, you will need to connect with the </w:t>
      </w:r>
      <w:hyperlink w:anchor="DriverComputer_trm" w:history="1">
        <w:r w:rsidRPr="00C27E16">
          <w:rPr>
            <w:rStyle w:val="Hyperlink"/>
            <w:b/>
            <w:bCs/>
            <w:color w:val="00B050"/>
            <w:u w:val="none"/>
            <w:lang w:val="en"/>
          </w:rPr>
          <w:t xml:space="preserve">Driver </w:t>
        </w:r>
        <w:r w:rsidRPr="00C27E16">
          <w:rPr>
            <w:rStyle w:val="Hyperlink"/>
            <w:b/>
            <w:bCs/>
            <w:color w:val="00B050"/>
            <w:u w:val="none"/>
            <w:lang w:val="en"/>
          </w:rPr>
          <w:lastRenderedPageBreak/>
          <w:t>computer</w:t>
        </w:r>
      </w:hyperlink>
      <w:r>
        <w:rPr>
          <w:lang w:val="en"/>
        </w:rPr>
        <w:t>, as described herein.</w:t>
      </w:r>
      <w:r w:rsidR="007D3C4E">
        <w:rPr>
          <w:lang w:val="en"/>
        </w:rPr>
        <w:t xml:space="preserve"> </w:t>
      </w:r>
      <w:r w:rsidR="00233562" w:rsidRPr="00735EA6">
        <w:rPr>
          <w:bCs/>
          <w:lang w:val="en"/>
        </w:rPr>
        <w:t xml:space="preserve">The </w:t>
      </w:r>
      <w:hyperlink w:anchor="ProtocolTestManagerWS" w:history="1">
        <w:r w:rsidR="00233562" w:rsidRPr="00413FB7">
          <w:rPr>
            <w:rStyle w:val="Hyperlink"/>
            <w:b/>
            <w:bCs/>
            <w:color w:val="00B050"/>
            <w:u w:val="none"/>
            <w:lang w:val="en"/>
          </w:rPr>
          <w:t>PTM Service</w:t>
        </w:r>
      </w:hyperlink>
      <w:r w:rsidR="00233562">
        <w:rPr>
          <w:lang w:val="en"/>
        </w:rPr>
        <w:t xml:space="preserve"> contains all the features and functions you will need from this point forward to </w:t>
      </w:r>
      <w:r w:rsidR="00233562" w:rsidRPr="00AE11FC">
        <w:rPr>
          <w:lang w:val="en"/>
        </w:rPr>
        <w:t>configure</w:t>
      </w:r>
      <w:r w:rsidR="00233562">
        <w:rPr>
          <w:lang w:val="en"/>
        </w:rPr>
        <w:t>,</w:t>
      </w:r>
      <w:r w:rsidR="00233562" w:rsidRPr="00AE11FC">
        <w:rPr>
          <w:lang w:val="en"/>
        </w:rPr>
        <w:t xml:space="preserve"> run</w:t>
      </w:r>
      <w:r w:rsidR="00233562">
        <w:rPr>
          <w:lang w:val="en"/>
        </w:rPr>
        <w:t>, and analyze</w:t>
      </w:r>
      <w:r w:rsidR="00233562" w:rsidRPr="00AE11FC">
        <w:rPr>
          <w:lang w:val="en"/>
        </w:rPr>
        <w:t xml:space="preserve"> </w:t>
      </w:r>
      <w:hyperlink w:anchor="TestCase_trm" w:history="1">
        <w:r w:rsidR="00233562" w:rsidRPr="00F6478D">
          <w:rPr>
            <w:rStyle w:val="Hyperlink"/>
            <w:b/>
            <w:color w:val="00B050"/>
            <w:lang w:val="en"/>
          </w:rPr>
          <w:t>Test Cases</w:t>
        </w:r>
      </w:hyperlink>
      <w:r w:rsidR="00233562" w:rsidRPr="00AE11FC">
        <w:rPr>
          <w:lang w:val="en"/>
        </w:rPr>
        <w:t>.</w:t>
      </w:r>
    </w:p>
    <w:p w14:paraId="0D3A27E0" w14:textId="77777777" w:rsidR="00233562" w:rsidRPr="00AE11FC" w:rsidRDefault="00233562" w:rsidP="001E1D7A">
      <w:pPr>
        <w:pStyle w:val="Caption"/>
        <w:ind w:left="720"/>
        <w:rPr>
          <w:lang w:val="en"/>
        </w:rPr>
      </w:pPr>
      <w:r w:rsidRPr="003A3654">
        <w:rPr>
          <w:rStyle w:val="Hyperlink"/>
          <w:color w:val="0070C0"/>
          <w:sz w:val="24"/>
          <w:szCs w:val="24"/>
          <w:u w:val="none"/>
          <w:lang w:val="en"/>
        </w:rPr>
        <w:sym w:font="Wingdings 3" w:char="F084"/>
      </w:r>
      <w:r w:rsidRPr="00737D3E">
        <w:rPr>
          <w:rStyle w:val="Hyperlink"/>
          <w:color w:val="auto"/>
          <w:u w:val="none"/>
          <w:lang w:val="en"/>
        </w:rPr>
        <w:t xml:space="preserve">  </w:t>
      </w:r>
      <w:r w:rsidRPr="00DC61A4">
        <w:rPr>
          <w:lang w:val="en"/>
        </w:rPr>
        <w:t>To access</w:t>
      </w:r>
      <w:r>
        <w:rPr>
          <w:lang w:val="en"/>
        </w:rPr>
        <w:t xml:space="preserve"> the PTM</w:t>
      </w:r>
      <w:r w:rsidRPr="00DC61A4">
        <w:rPr>
          <w:lang w:val="en"/>
        </w:rPr>
        <w:t xml:space="preserve"> </w:t>
      </w:r>
      <w:r>
        <w:rPr>
          <w:lang w:val="en"/>
        </w:rPr>
        <w:t xml:space="preserve">Service </w:t>
      </w:r>
      <w:r w:rsidRPr="00DC61A4">
        <w:rPr>
          <w:lang w:val="en"/>
        </w:rPr>
        <w:t xml:space="preserve">and </w:t>
      </w:r>
      <w:r>
        <w:rPr>
          <w:lang w:val="en"/>
        </w:rPr>
        <w:t xml:space="preserve">begin </w:t>
      </w:r>
      <w:r w:rsidRPr="00DC61A4">
        <w:rPr>
          <w:lang w:val="en"/>
        </w:rPr>
        <w:t>configur</w:t>
      </w:r>
      <w:r>
        <w:rPr>
          <w:lang w:val="en"/>
        </w:rPr>
        <w:t>ation tasks</w:t>
      </w:r>
      <w:r w:rsidRPr="00DC61A4">
        <w:rPr>
          <w:lang w:val="en"/>
        </w:rPr>
        <w:t>, perform th</w:t>
      </w:r>
      <w:r>
        <w:rPr>
          <w:lang w:val="en"/>
        </w:rPr>
        <w:t>e</w:t>
      </w:r>
      <w:r w:rsidRPr="00DC61A4">
        <w:rPr>
          <w:lang w:val="en"/>
        </w:rPr>
        <w:t xml:space="preserve"> steps that follow</w:t>
      </w:r>
      <w:r w:rsidRPr="00AE11FC">
        <w:rPr>
          <w:lang w:val="en"/>
        </w:rPr>
        <w:t>:</w:t>
      </w:r>
    </w:p>
    <w:p w14:paraId="0B186A63" w14:textId="5FEFD05F" w:rsidR="00233562" w:rsidRPr="00AE11FC" w:rsidRDefault="00233562">
      <w:pPr>
        <w:numPr>
          <w:ilvl w:val="0"/>
          <w:numId w:val="3"/>
        </w:numPr>
        <w:spacing w:before="0" w:after="150" w:line="240" w:lineRule="auto"/>
        <w:ind w:left="1368"/>
        <w:rPr>
          <w:rFonts w:eastAsia="Times New Roman" w:cs="Segoe UI"/>
          <w:szCs w:val="24"/>
          <w:lang w:val="en"/>
        </w:rPr>
      </w:pPr>
      <w:r>
        <w:rPr>
          <w:rFonts w:eastAsia="Times New Roman" w:cs="Segoe UI"/>
          <w:szCs w:val="24"/>
          <w:lang w:val="en"/>
        </w:rPr>
        <w:t>If you have not done so already,</w:t>
      </w:r>
      <w:r w:rsidRPr="00AE11FC">
        <w:rPr>
          <w:rFonts w:eastAsia="Times New Roman" w:cs="Segoe UI"/>
          <w:szCs w:val="24"/>
          <w:lang w:val="en"/>
        </w:rPr>
        <w:t xml:space="preserve"> connect with the </w:t>
      </w:r>
      <w:r w:rsidRPr="00DD3ED6">
        <w:rPr>
          <w:b/>
          <w:bCs/>
        </w:rPr>
        <w:t xml:space="preserve">PTM </w:t>
      </w:r>
      <w:r>
        <w:rPr>
          <w:b/>
          <w:bCs/>
        </w:rPr>
        <w:t>S</w:t>
      </w:r>
      <w:r w:rsidRPr="00DD3ED6">
        <w:rPr>
          <w:b/>
          <w:bCs/>
        </w:rPr>
        <w:t>ervice</w:t>
      </w:r>
      <w:r>
        <w:t xml:space="preserve"> on the </w:t>
      </w:r>
      <w:hyperlink w:anchor="DriverComputer_trm" w:history="1">
        <w:r w:rsidRPr="00F6478D">
          <w:rPr>
            <w:rStyle w:val="Hyperlink"/>
            <w:rFonts w:eastAsia="Times New Roman" w:cs="Segoe UI"/>
            <w:b/>
            <w:bCs/>
            <w:color w:val="00B050"/>
            <w:szCs w:val="24"/>
            <w:lang w:val="en"/>
          </w:rPr>
          <w:t>Driver computer</w:t>
        </w:r>
      </w:hyperlink>
      <w:r>
        <w:rPr>
          <w:rFonts w:eastAsia="Times New Roman" w:cs="Segoe UI"/>
          <w:szCs w:val="24"/>
          <w:lang w:val="en"/>
        </w:rPr>
        <w:t xml:space="preserve"> by </w:t>
      </w:r>
      <w:r w:rsidRPr="00492A3C">
        <w:rPr>
          <w:rStyle w:val="normaltextrun"/>
          <w:rFonts w:cs="Segoe UI"/>
          <w:u w:val="single"/>
          <w:shd w:val="clear" w:color="auto" w:fill="FFFFFF"/>
        </w:rPr>
        <w:t xml:space="preserve">entering the </w:t>
      </w:r>
      <w:r w:rsidRPr="00492A3C">
        <w:rPr>
          <w:rStyle w:val="normaltextrun"/>
          <w:rFonts w:cs="Segoe UI"/>
          <w:b/>
          <w:bCs/>
          <w:u w:val="single"/>
          <w:shd w:val="clear" w:color="auto" w:fill="FFFFFF"/>
        </w:rPr>
        <w:t>Driver</w:t>
      </w:r>
      <w:r w:rsidRPr="00492A3C">
        <w:rPr>
          <w:rStyle w:val="normaltextrun"/>
          <w:rFonts w:cs="Segoe UI"/>
          <w:u w:val="single"/>
          <w:shd w:val="clear" w:color="auto" w:fill="FFFFFF"/>
        </w:rPr>
        <w:t xml:space="preserve"> computer IP address in a web browser</w:t>
      </w:r>
      <w:r w:rsidR="00493B3C">
        <w:rPr>
          <w:rStyle w:val="normaltextrun"/>
          <w:rFonts w:cs="Segoe UI"/>
          <w:u w:val="single"/>
          <w:shd w:val="clear" w:color="auto" w:fill="FFFFFF"/>
        </w:rPr>
        <w:t xml:space="preserve"> and launching it</w:t>
      </w:r>
      <w:r w:rsidRPr="00492A3C">
        <w:rPr>
          <w:rStyle w:val="normaltextrun"/>
          <w:rFonts w:cs="Segoe UI"/>
          <w:u w:val="single"/>
          <w:shd w:val="clear" w:color="auto" w:fill="FFFFFF"/>
        </w:rPr>
        <w:t>. This</w:t>
      </w:r>
      <w:r w:rsidRPr="00492A3C">
        <w:rPr>
          <w:rStyle w:val="normaltextrun"/>
          <w:u w:val="single"/>
          <w:shd w:val="clear" w:color="auto" w:fill="FFFFFF"/>
        </w:rPr>
        <w:t xml:space="preserve"> IP address and any other required credentials should have been referred to you </w:t>
      </w:r>
      <w:r w:rsidRPr="00492A3C">
        <w:rPr>
          <w:rStyle w:val="normaltextrun"/>
          <w:rFonts w:cs="Segoe UI"/>
          <w:u w:val="single"/>
          <w:shd w:val="clear" w:color="auto" w:fill="FFFFFF"/>
        </w:rPr>
        <w:t xml:space="preserve">on a designated Teams Channel prior to the </w:t>
      </w:r>
      <w:r w:rsidR="007D3C4E">
        <w:rPr>
          <w:rStyle w:val="normaltextrun"/>
          <w:rFonts w:cs="Segoe UI"/>
          <w:u w:val="single"/>
          <w:shd w:val="clear" w:color="auto" w:fill="FFFFFF"/>
        </w:rPr>
        <w:t xml:space="preserve">RDP </w:t>
      </w:r>
      <w:r w:rsidRPr="00492A3C">
        <w:rPr>
          <w:rStyle w:val="normaltextrun"/>
          <w:rFonts w:cs="Segoe UI"/>
          <w:u w:val="single"/>
          <w:shd w:val="clear" w:color="auto" w:fill="FFFFFF"/>
        </w:rPr>
        <w:t>event.</w:t>
      </w:r>
      <w:r w:rsidR="003C790A">
        <w:rPr>
          <w:rStyle w:val="normaltextrun"/>
          <w:rFonts w:cs="Segoe UI"/>
          <w:u w:val="single"/>
          <w:shd w:val="clear" w:color="auto" w:fill="FFFFFF"/>
        </w:rPr>
        <w:t xml:space="preserve"> Otherwise, consult your Tutorial Instructor.</w:t>
      </w:r>
    </w:p>
    <w:p w14:paraId="0504D514" w14:textId="77777777" w:rsidR="005C1501" w:rsidRDefault="00233562" w:rsidP="005C1501">
      <w:pPr>
        <w:spacing w:before="0" w:after="150" w:line="240" w:lineRule="auto"/>
        <w:ind w:left="1368"/>
        <w:rPr>
          <w:rFonts w:eastAsia="Times New Roman" w:cs="Segoe UI"/>
          <w:szCs w:val="24"/>
          <w:lang w:val="en"/>
        </w:rPr>
      </w:pPr>
      <w:r>
        <w:rPr>
          <w:rFonts w:eastAsia="Times New Roman" w:cs="Segoe UI"/>
          <w:szCs w:val="24"/>
          <w:lang w:val="en"/>
        </w:rPr>
        <w:t xml:space="preserve">The </w:t>
      </w:r>
      <w:r>
        <w:rPr>
          <w:rFonts w:eastAsia="Times New Roman" w:cs="Segoe UI"/>
          <w:b/>
          <w:bCs/>
          <w:szCs w:val="24"/>
          <w:lang w:val="en"/>
        </w:rPr>
        <w:t>PTM</w:t>
      </w:r>
      <w:r w:rsidRPr="00DD3ED6">
        <w:rPr>
          <w:rFonts w:eastAsia="Times New Roman" w:cs="Segoe UI"/>
          <w:b/>
          <w:bCs/>
          <w:szCs w:val="24"/>
          <w:lang w:val="en"/>
        </w:rPr>
        <w:t xml:space="preserve"> Service</w:t>
      </w:r>
      <w:r>
        <w:rPr>
          <w:rFonts w:eastAsia="Times New Roman" w:cs="Segoe UI"/>
          <w:szCs w:val="24"/>
          <w:lang w:val="en"/>
        </w:rPr>
        <w:t xml:space="preserve"> should automatically display its landing page when you connect, as shown earlier</w:t>
      </w:r>
      <w:r w:rsidR="003C790A">
        <w:rPr>
          <w:rFonts w:eastAsia="Times New Roman" w:cs="Segoe UI"/>
          <w:szCs w:val="24"/>
          <w:lang w:val="en"/>
        </w:rPr>
        <w:t xml:space="preserve"> in</w:t>
      </w:r>
      <w:r>
        <w:rPr>
          <w:rFonts w:eastAsia="Times New Roman" w:cs="Segoe UI"/>
          <w:szCs w:val="24"/>
          <w:lang w:val="en"/>
        </w:rPr>
        <w:t xml:space="preserve"> </w:t>
      </w:r>
      <w:hyperlink w:anchor="_Configuring_the_RDP" w:history="1">
        <w:r w:rsidRPr="002B49AE">
          <w:rPr>
            <w:rStyle w:val="Hyperlink"/>
            <w:rFonts w:eastAsia="Times New Roman" w:cs="Segoe UI"/>
            <w:b/>
            <w:bCs/>
            <w:color w:val="0070C0"/>
            <w:szCs w:val="24"/>
            <w:lang w:val="en"/>
          </w:rPr>
          <w:t>Configuring the RDP Client Test Suite</w:t>
        </w:r>
      </w:hyperlink>
      <w:r>
        <w:rPr>
          <w:rFonts w:eastAsia="Times New Roman" w:cs="Segoe UI"/>
          <w:szCs w:val="24"/>
          <w:lang w:val="en"/>
        </w:rPr>
        <w:t>.</w:t>
      </w:r>
      <w:r w:rsidR="00300890">
        <w:rPr>
          <w:rFonts w:eastAsia="Times New Roman" w:cs="Segoe UI"/>
          <w:szCs w:val="24"/>
          <w:lang w:val="en"/>
        </w:rPr>
        <w:t xml:space="preserve"> If it does not, then locate </w:t>
      </w:r>
      <w:r w:rsidR="00BB28B2">
        <w:rPr>
          <w:rFonts w:eastAsia="Times New Roman" w:cs="Segoe UI"/>
          <w:szCs w:val="24"/>
          <w:lang w:val="en"/>
        </w:rPr>
        <w:t>the</w:t>
      </w:r>
      <w:r w:rsidR="00300890">
        <w:rPr>
          <w:rFonts w:eastAsia="Times New Roman" w:cs="Segoe UI"/>
          <w:szCs w:val="24"/>
          <w:lang w:val="en"/>
        </w:rPr>
        <w:t xml:space="preserve"> </w:t>
      </w:r>
      <w:r w:rsidR="00300890" w:rsidRPr="00300890">
        <w:rPr>
          <w:rFonts w:eastAsia="Times New Roman" w:cs="Segoe UI"/>
          <w:b/>
          <w:bCs/>
          <w:szCs w:val="24"/>
          <w:lang w:val="en"/>
        </w:rPr>
        <w:t>PTM Service</w:t>
      </w:r>
      <w:r w:rsidR="00300890">
        <w:rPr>
          <w:rFonts w:eastAsia="Times New Roman" w:cs="Segoe UI"/>
          <w:szCs w:val="24"/>
          <w:lang w:val="en"/>
        </w:rPr>
        <w:t xml:space="preserve"> shortcut on the </w:t>
      </w:r>
      <w:r w:rsidR="00BB28B2" w:rsidRPr="00BB28B2">
        <w:rPr>
          <w:rFonts w:eastAsia="Times New Roman" w:cs="Segoe UI"/>
          <w:b/>
          <w:bCs/>
          <w:szCs w:val="24"/>
          <w:lang w:val="en"/>
        </w:rPr>
        <w:t>Driver computer</w:t>
      </w:r>
      <w:r w:rsidR="00BB28B2">
        <w:rPr>
          <w:rFonts w:eastAsia="Times New Roman" w:cs="Segoe UI"/>
          <w:szCs w:val="24"/>
          <w:lang w:val="en"/>
        </w:rPr>
        <w:t xml:space="preserve"> </w:t>
      </w:r>
      <w:r w:rsidR="00300890">
        <w:rPr>
          <w:rFonts w:eastAsia="Times New Roman" w:cs="Segoe UI"/>
          <w:szCs w:val="24"/>
          <w:lang w:val="en"/>
        </w:rPr>
        <w:t xml:space="preserve">desktop and double-click it to </w:t>
      </w:r>
      <w:r w:rsidR="0097061F">
        <w:rPr>
          <w:rFonts w:eastAsia="Times New Roman" w:cs="Segoe UI"/>
          <w:szCs w:val="24"/>
          <w:lang w:val="en"/>
        </w:rPr>
        <w:t>start</w:t>
      </w:r>
      <w:r w:rsidR="00300890">
        <w:rPr>
          <w:rFonts w:eastAsia="Times New Roman" w:cs="Segoe UI"/>
          <w:szCs w:val="24"/>
          <w:lang w:val="en"/>
        </w:rPr>
        <w:t xml:space="preserve"> the service.</w:t>
      </w:r>
      <w:r w:rsidR="00EA3536">
        <w:rPr>
          <w:rFonts w:eastAsia="Times New Roman" w:cs="Segoe UI"/>
          <w:szCs w:val="24"/>
          <w:lang w:val="en"/>
        </w:rPr>
        <w:t xml:space="preserve"> </w:t>
      </w:r>
    </w:p>
    <w:p w14:paraId="7AA013BD" w14:textId="18FEE0DA" w:rsidR="00F6478D" w:rsidRPr="00F6478D" w:rsidRDefault="00233562" w:rsidP="005C1501">
      <w:pPr>
        <w:spacing w:before="0" w:after="150" w:line="240" w:lineRule="auto"/>
        <w:ind w:left="1368"/>
        <w:rPr>
          <w:rFonts w:eastAsia="Times New Roman" w:cs="Segoe UI"/>
          <w:szCs w:val="24"/>
          <w:lang w:val="en"/>
        </w:rPr>
      </w:pPr>
      <w:r w:rsidRPr="00677722">
        <w:t xml:space="preserve">To begin the configuration process, click the </w:t>
      </w:r>
      <w:r w:rsidRPr="00677722">
        <w:rPr>
          <w:b/>
          <w:bCs/>
        </w:rPr>
        <w:t>Run Test Suite</w:t>
      </w:r>
      <w:r w:rsidRPr="00677722">
        <w:t xml:space="preserve"> button on the </w:t>
      </w:r>
      <w:r w:rsidRPr="00662B00">
        <w:rPr>
          <w:b/>
          <w:bCs/>
          <w:color w:val="0D0D0D" w:themeColor="text1" w:themeTint="F2"/>
        </w:rPr>
        <w:t>PTM Service</w:t>
      </w:r>
      <w:r w:rsidRPr="00677722">
        <w:t xml:space="preserve"> landing page to </w:t>
      </w:r>
      <w:r w:rsidR="000620F2">
        <w:t>display</w:t>
      </w:r>
      <w:r w:rsidRPr="00677722">
        <w:t xml:space="preserve"> the </w:t>
      </w:r>
      <w:r w:rsidRPr="00E72C7B">
        <w:rPr>
          <w:b/>
          <w:bCs/>
        </w:rPr>
        <w:t>Select Test Suite</w:t>
      </w:r>
      <w:r w:rsidRPr="00677722">
        <w:t xml:space="preserve"> </w:t>
      </w:r>
      <w:r w:rsidR="00F6478D">
        <w:t>task</w:t>
      </w:r>
      <w:r w:rsidR="0092669A">
        <w:t xml:space="preserve"> of the </w:t>
      </w:r>
      <w:r w:rsidR="0092669A" w:rsidRPr="00F6478D">
        <w:rPr>
          <w:b/>
          <w:bCs/>
        </w:rPr>
        <w:t>PTM</w:t>
      </w:r>
      <w:r w:rsidR="00F6478D" w:rsidRPr="00F6478D">
        <w:rPr>
          <w:b/>
          <w:bCs/>
        </w:rPr>
        <w:t xml:space="preserve"> Service</w:t>
      </w:r>
      <w:r w:rsidRPr="00677722">
        <w:t>.</w:t>
      </w:r>
    </w:p>
    <w:p w14:paraId="46BF1D9B" w14:textId="219E9A8B" w:rsidR="000C097D" w:rsidRPr="004C51B3" w:rsidRDefault="00F6478D">
      <w:pPr>
        <w:numPr>
          <w:ilvl w:val="0"/>
          <w:numId w:val="3"/>
        </w:numPr>
        <w:spacing w:before="0" w:after="150" w:line="240" w:lineRule="auto"/>
        <w:ind w:left="1368"/>
        <w:rPr>
          <w:rFonts w:eastAsia="Times New Roman" w:cs="Segoe UI"/>
          <w:szCs w:val="24"/>
          <w:lang w:val="en"/>
        </w:rPr>
      </w:pPr>
      <w:r w:rsidRPr="00F6478D">
        <w:rPr>
          <w:rFonts w:eastAsia="Times New Roman" w:cs="Segoe UI"/>
          <w:szCs w:val="24"/>
          <w:lang w:val="en"/>
        </w:rPr>
        <w:t>In</w:t>
      </w:r>
      <w:r w:rsidR="00233562" w:rsidRPr="00F6478D">
        <w:rPr>
          <w:rFonts w:eastAsia="Times New Roman" w:cs="Segoe UI"/>
          <w:szCs w:val="24"/>
          <w:lang w:val="en"/>
        </w:rPr>
        <w:t xml:space="preserve"> the</w:t>
      </w:r>
      <w:r w:rsidRPr="00F6478D">
        <w:rPr>
          <w:rFonts w:eastAsia="Times New Roman" w:cs="Segoe UI"/>
          <w:szCs w:val="24"/>
          <w:lang w:val="en"/>
        </w:rPr>
        <w:t xml:space="preserve"> </w:t>
      </w:r>
      <w:r w:rsidR="007952D6">
        <w:rPr>
          <w:rFonts w:eastAsia="Times New Roman" w:cs="Segoe UI"/>
          <w:szCs w:val="24"/>
          <w:lang w:val="en"/>
        </w:rPr>
        <w:t>upper-</w:t>
      </w:r>
      <w:r w:rsidRPr="00F6478D">
        <w:rPr>
          <w:rFonts w:eastAsia="Times New Roman" w:cs="Segoe UI"/>
          <w:szCs w:val="24"/>
          <w:lang w:val="en"/>
        </w:rPr>
        <w:t>right sector of the</w:t>
      </w:r>
      <w:r w:rsidR="00233562" w:rsidRPr="00F6478D">
        <w:rPr>
          <w:rFonts w:eastAsia="Times New Roman" w:cs="Segoe UI"/>
          <w:szCs w:val="24"/>
          <w:lang w:val="en"/>
        </w:rPr>
        <w:t xml:space="preserve"> </w:t>
      </w:r>
      <w:r w:rsidR="00233562" w:rsidRPr="00F6478D">
        <w:rPr>
          <w:rFonts w:eastAsia="Times New Roman" w:cs="Segoe UI"/>
          <w:b/>
          <w:szCs w:val="24"/>
          <w:lang w:val="en"/>
        </w:rPr>
        <w:t>PTM Service</w:t>
      </w:r>
      <w:r w:rsidR="00F23973">
        <w:rPr>
          <w:rFonts w:eastAsia="Times New Roman" w:cs="Segoe UI"/>
          <w:szCs w:val="24"/>
          <w:lang w:val="en"/>
        </w:rPr>
        <w:t xml:space="preserve"> task,</w:t>
      </w:r>
      <w:r w:rsidR="00233562" w:rsidRPr="00F6478D">
        <w:rPr>
          <w:rFonts w:eastAsia="Times New Roman" w:cs="Segoe UI"/>
          <w:szCs w:val="24"/>
          <w:lang w:val="en"/>
        </w:rPr>
        <w:t xml:space="preserve"> </w:t>
      </w:r>
      <w:r w:rsidR="00233562" w:rsidRPr="00F6478D">
        <w:rPr>
          <w:rFonts w:asciiTheme="minorEastAsia" w:eastAsiaTheme="minorEastAsia" w:hAnsiTheme="minorEastAsia" w:cs="Segoe UI" w:hint="eastAsia"/>
          <w:szCs w:val="24"/>
          <w:lang w:val="en" w:eastAsia="zh-CN"/>
        </w:rPr>
        <w:t>clic</w:t>
      </w:r>
      <w:r w:rsidR="00233562" w:rsidRPr="00F6478D">
        <w:rPr>
          <w:rFonts w:eastAsia="Times New Roman" w:cs="Segoe UI"/>
          <w:szCs w:val="24"/>
          <w:lang w:val="en"/>
        </w:rPr>
        <w:t xml:space="preserve">k the </w:t>
      </w:r>
      <w:r w:rsidR="00233562" w:rsidRPr="00F6478D">
        <w:rPr>
          <w:rFonts w:eastAsia="Times New Roman" w:cs="Segoe UI"/>
          <w:b/>
          <w:bCs/>
          <w:szCs w:val="24"/>
          <w:lang w:val="en"/>
        </w:rPr>
        <w:t>Select</w:t>
      </w:r>
      <w:r w:rsidR="00233562" w:rsidRPr="00F6478D">
        <w:rPr>
          <w:rFonts w:eastAsia="Times New Roman" w:cs="Segoe UI"/>
          <w:szCs w:val="24"/>
          <w:lang w:val="en"/>
        </w:rPr>
        <w:t xml:space="preserve"> button </w:t>
      </w:r>
      <w:r w:rsidR="007952D6">
        <w:rPr>
          <w:rFonts w:eastAsia="Times New Roman" w:cs="Segoe UI"/>
          <w:szCs w:val="24"/>
          <w:lang w:val="en"/>
        </w:rPr>
        <w:t>associated with</w:t>
      </w:r>
      <w:r w:rsidR="00233562" w:rsidRPr="00F6478D">
        <w:rPr>
          <w:rFonts w:eastAsia="Times New Roman" w:cs="Segoe UI"/>
          <w:szCs w:val="24"/>
          <w:lang w:val="en"/>
        </w:rPr>
        <w:t xml:space="preserve"> the </w:t>
      </w:r>
      <w:r w:rsidR="0092669A" w:rsidRPr="00F6478D">
        <w:rPr>
          <w:rFonts w:eastAsia="Times New Roman" w:cs="Segoe UI"/>
          <w:b/>
          <w:bCs/>
          <w:szCs w:val="24"/>
          <w:lang w:val="en"/>
        </w:rPr>
        <w:t>RDP Client Test Suite</w:t>
      </w:r>
      <w:r w:rsidR="00233562" w:rsidRPr="00F6478D">
        <w:rPr>
          <w:rFonts w:eastAsia="Times New Roman" w:cs="Segoe UI"/>
          <w:b/>
          <w:bCs/>
          <w:szCs w:val="24"/>
          <w:lang w:val="en"/>
        </w:rPr>
        <w:t xml:space="preserve"> – (4.2</w:t>
      </w:r>
      <w:r w:rsidR="00B42BD5">
        <w:rPr>
          <w:rFonts w:eastAsia="Times New Roman" w:cs="Segoe UI"/>
          <w:b/>
          <w:bCs/>
          <w:szCs w:val="24"/>
          <w:lang w:val="en"/>
        </w:rPr>
        <w:t>3</w:t>
      </w:r>
      <w:r w:rsidR="00233562" w:rsidRPr="00F6478D">
        <w:rPr>
          <w:rFonts w:eastAsia="Times New Roman" w:cs="Segoe UI"/>
          <w:b/>
          <w:bCs/>
          <w:szCs w:val="24"/>
          <w:lang w:val="en"/>
        </w:rPr>
        <w:t>.</w:t>
      </w:r>
      <w:r w:rsidR="00B42BD5">
        <w:rPr>
          <w:rFonts w:eastAsia="Times New Roman" w:cs="Segoe UI"/>
          <w:b/>
          <w:bCs/>
          <w:szCs w:val="24"/>
          <w:lang w:val="en"/>
        </w:rPr>
        <w:t>3</w:t>
      </w:r>
      <w:r w:rsidR="00233562" w:rsidRPr="00F6478D">
        <w:rPr>
          <w:rFonts w:eastAsia="Times New Roman" w:cs="Segoe UI"/>
          <w:b/>
          <w:bCs/>
          <w:szCs w:val="24"/>
          <w:lang w:val="en"/>
        </w:rPr>
        <w:t>.0)</w:t>
      </w:r>
      <w:r w:rsidR="00233562" w:rsidRPr="00F6478D">
        <w:rPr>
          <w:rFonts w:eastAsia="Times New Roman" w:cs="Segoe UI"/>
          <w:szCs w:val="24"/>
          <w:lang w:val="en"/>
        </w:rPr>
        <w:t xml:space="preserve"> </w:t>
      </w:r>
      <w:r w:rsidR="007952D6">
        <w:rPr>
          <w:rFonts w:eastAsia="Times New Roman" w:cs="Segoe UI"/>
          <w:szCs w:val="24"/>
          <w:lang w:val="en"/>
        </w:rPr>
        <w:t>version identifier</w:t>
      </w:r>
      <w:r w:rsidR="00F23973">
        <w:rPr>
          <w:rFonts w:eastAsia="Times New Roman" w:cs="Segoe UI"/>
          <w:szCs w:val="24"/>
          <w:lang w:val="en"/>
        </w:rPr>
        <w:t xml:space="preserve"> </w:t>
      </w:r>
      <w:r w:rsidR="00233562" w:rsidRPr="00F6478D">
        <w:rPr>
          <w:rFonts w:eastAsia="Times New Roman" w:cs="Segoe UI"/>
          <w:szCs w:val="24"/>
          <w:lang w:val="en"/>
        </w:rPr>
        <w:t xml:space="preserve">shown in the </w:t>
      </w:r>
      <w:r w:rsidR="00F23973">
        <w:rPr>
          <w:rFonts w:eastAsia="Times New Roman" w:cs="Segoe UI"/>
          <w:szCs w:val="24"/>
          <w:lang w:val="en"/>
        </w:rPr>
        <w:t xml:space="preserve">following </w:t>
      </w:r>
      <w:r w:rsidR="00233562" w:rsidRPr="00F6478D">
        <w:rPr>
          <w:rFonts w:eastAsia="Times New Roman" w:cs="Segoe UI"/>
          <w:szCs w:val="24"/>
          <w:lang w:val="en"/>
        </w:rPr>
        <w:t>figure</w:t>
      </w:r>
      <w:r w:rsidR="00F23973">
        <w:rPr>
          <w:rFonts w:eastAsia="Times New Roman" w:cs="Segoe UI"/>
          <w:szCs w:val="24"/>
          <w:lang w:val="en"/>
        </w:rPr>
        <w:t xml:space="preserve">, </w:t>
      </w:r>
      <w:r w:rsidR="00F23973" w:rsidRPr="00F6478D">
        <w:rPr>
          <w:rFonts w:eastAsia="Times New Roman" w:cs="Segoe UI"/>
          <w:szCs w:val="24"/>
          <w:lang w:val="en"/>
        </w:rPr>
        <w:t xml:space="preserve">to select the latest version of the </w:t>
      </w:r>
      <w:r w:rsidR="00E860A5" w:rsidRPr="007E6A8A">
        <w:rPr>
          <w:rFonts w:eastAsia="Times New Roman" w:cs="Segoe UI"/>
          <w:b/>
          <w:bCs/>
          <w:szCs w:val="24"/>
          <w:lang w:val="en"/>
        </w:rPr>
        <w:t>RDP Client</w:t>
      </w:r>
      <w:r w:rsidR="00E860A5">
        <w:rPr>
          <w:rFonts w:eastAsia="Times New Roman" w:cs="Segoe UI"/>
          <w:szCs w:val="24"/>
          <w:lang w:val="en"/>
        </w:rPr>
        <w:t xml:space="preserve"> </w:t>
      </w:r>
      <w:r w:rsidR="00F23973" w:rsidRPr="00F6478D">
        <w:rPr>
          <w:rFonts w:eastAsia="Times New Roman" w:cs="Segoe UI"/>
          <w:b/>
          <w:bCs/>
          <w:szCs w:val="24"/>
          <w:lang w:val="en"/>
        </w:rPr>
        <w:t>Test Suite</w:t>
      </w:r>
      <w:r w:rsidR="002952B8">
        <w:rPr>
          <w:rFonts w:ascii="SimSun" w:hAnsi="SimSun" w:cs="SimSun"/>
          <w:szCs w:val="24"/>
          <w:lang w:val="en" w:eastAsia="zh-CN"/>
        </w:rPr>
        <w:t>.</w:t>
      </w:r>
    </w:p>
    <w:p w14:paraId="4E4F7878" w14:textId="62EA4EB0" w:rsidR="00D32B8D" w:rsidRDefault="00B42BD5" w:rsidP="002B49AE">
      <w:pPr>
        <w:pStyle w:val="ListParagraph0"/>
        <w:ind w:left="1008"/>
      </w:pPr>
      <w:r>
        <w:rPr>
          <w:noProof/>
        </w:rPr>
        <w:drawing>
          <wp:inline distT="0" distB="0" distL="0" distR="0" wp14:anchorId="51D99A31" wp14:editId="2CC2B105">
            <wp:extent cx="6074581" cy="2738333"/>
            <wp:effectExtent l="0" t="0" r="2540" b="5080"/>
            <wp:docPr id="25" name="Picture 25" descr="Figure 6. PTM Service : Select the RDP Client Test Suite ta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Figure 6. PTM Service : Select the RDP Client Test Suite task"/>
                    <pic:cNvPicPr/>
                  </pic:nvPicPr>
                  <pic:blipFill>
                    <a:blip r:embed="rId34" cstate="print">
                      <a:extLst>
                        <a:ext uri="{28A0092B-C50C-407E-A947-70E740481C1C}">
                          <a14:useLocalDpi xmlns:a14="http://schemas.microsoft.com/office/drawing/2010/main" val="0"/>
                        </a:ext>
                      </a:extLst>
                    </a:blip>
                    <a:stretch>
                      <a:fillRect/>
                    </a:stretch>
                  </pic:blipFill>
                  <pic:spPr>
                    <a:xfrm>
                      <a:off x="0" y="0"/>
                      <a:ext cx="6095315" cy="2747680"/>
                    </a:xfrm>
                    <a:prstGeom prst="rect">
                      <a:avLst/>
                    </a:prstGeom>
                  </pic:spPr>
                </pic:pic>
              </a:graphicData>
            </a:graphic>
          </wp:inline>
        </w:drawing>
      </w:r>
    </w:p>
    <w:p w14:paraId="00F3FAC3" w14:textId="51F51896" w:rsidR="00D32B8D" w:rsidRPr="00CC08C5" w:rsidRDefault="00FD6DEE" w:rsidP="00CC08C5">
      <w:pPr>
        <w:pStyle w:val="Caption"/>
        <w:ind w:left="1008"/>
      </w:pPr>
      <w:bookmarkStart w:id="79" w:name="_Toc128666046"/>
      <w:r w:rsidRPr="00CC08C5">
        <w:t xml:space="preserve">Figure </w:t>
      </w:r>
      <w:fldSimple w:instr=" SEQ Figure \* ARABIC ">
        <w:r w:rsidR="00DF657B">
          <w:rPr>
            <w:noProof/>
          </w:rPr>
          <w:t>6</w:t>
        </w:r>
      </w:fldSimple>
      <w:r w:rsidRPr="00CC08C5">
        <w:t>. PTM Service : Select the RDPClient Test – (4.2</w:t>
      </w:r>
      <w:r w:rsidR="00EE42B6" w:rsidRPr="00CC08C5">
        <w:t>3</w:t>
      </w:r>
      <w:r w:rsidRPr="00CC08C5">
        <w:t>.</w:t>
      </w:r>
      <w:r w:rsidR="00EE42B6" w:rsidRPr="00CC08C5">
        <w:t>3</w:t>
      </w:r>
      <w:r w:rsidRPr="00CC08C5">
        <w:t xml:space="preserve">.0) </w:t>
      </w:r>
      <w:r w:rsidR="001E1D7A">
        <w:t>S</w:t>
      </w:r>
      <w:r w:rsidRPr="00CC08C5">
        <w:t>uite task</w:t>
      </w:r>
      <w:bookmarkEnd w:id="79"/>
    </w:p>
    <w:p w14:paraId="401D4D67" w14:textId="77777777" w:rsidR="00D32B8D" w:rsidRPr="00D32B8D" w:rsidRDefault="00D32B8D" w:rsidP="00D32B8D">
      <w:pPr>
        <w:pStyle w:val="BodyTextSpacer"/>
      </w:pPr>
    </w:p>
    <w:p w14:paraId="08F0E3B7" w14:textId="6AA48E5A" w:rsidR="004C51B3" w:rsidRDefault="004C51B3">
      <w:pPr>
        <w:numPr>
          <w:ilvl w:val="0"/>
          <w:numId w:val="3"/>
        </w:numPr>
        <w:spacing w:before="0" w:after="150" w:line="240" w:lineRule="auto"/>
        <w:ind w:left="1368"/>
        <w:rPr>
          <w:rFonts w:eastAsia="Times New Roman" w:cs="Segoe UI"/>
          <w:szCs w:val="24"/>
          <w:lang w:val="en"/>
        </w:rPr>
      </w:pPr>
      <w:r>
        <w:rPr>
          <w:rFonts w:eastAsia="Times New Roman" w:cs="Segoe UI"/>
          <w:szCs w:val="24"/>
          <w:lang w:val="en"/>
        </w:rPr>
        <w:t xml:space="preserve">Observe that the </w:t>
      </w:r>
      <w:r w:rsidRPr="002B49AE">
        <w:rPr>
          <w:rFonts w:eastAsia="Times New Roman" w:cs="Segoe UI"/>
          <w:b/>
          <w:bCs/>
          <w:szCs w:val="24"/>
          <w:lang w:val="en"/>
        </w:rPr>
        <w:t>Test Suite Intr</w:t>
      </w:r>
      <w:r w:rsidR="002E0719">
        <w:rPr>
          <w:rFonts w:eastAsia="Times New Roman" w:cs="Segoe UI"/>
          <w:b/>
          <w:bCs/>
          <w:szCs w:val="24"/>
          <w:lang w:val="en"/>
        </w:rPr>
        <w:t>o</w:t>
      </w:r>
      <w:r w:rsidR="002952B8">
        <w:rPr>
          <w:rFonts w:eastAsia="Times New Roman" w:cs="Segoe UI"/>
          <w:b/>
          <w:bCs/>
          <w:szCs w:val="24"/>
          <w:lang w:val="en"/>
        </w:rPr>
        <w:t>duction</w:t>
      </w:r>
      <w:r>
        <w:rPr>
          <w:rFonts w:eastAsia="Times New Roman" w:cs="Segoe UI"/>
          <w:szCs w:val="24"/>
          <w:lang w:val="en"/>
        </w:rPr>
        <w:t xml:space="preserve"> </w:t>
      </w:r>
      <w:r w:rsidR="002E0719">
        <w:rPr>
          <w:rFonts w:eastAsia="Times New Roman" w:cs="Segoe UI"/>
          <w:szCs w:val="24"/>
          <w:lang w:val="en"/>
        </w:rPr>
        <w:t>task displays with the RDP family of protocols</w:t>
      </w:r>
      <w:r w:rsidR="00BB28B2">
        <w:rPr>
          <w:rFonts w:eastAsia="Times New Roman" w:cs="Segoe UI"/>
          <w:szCs w:val="24"/>
          <w:lang w:val="en"/>
        </w:rPr>
        <w:t>, as shown in the figure that follows</w:t>
      </w:r>
      <w:r>
        <w:rPr>
          <w:rFonts w:eastAsia="Times New Roman" w:cs="Segoe UI"/>
          <w:szCs w:val="24"/>
          <w:lang w:val="en"/>
        </w:rPr>
        <w:t>.</w:t>
      </w:r>
    </w:p>
    <w:p w14:paraId="6F81FD4D" w14:textId="6630047C" w:rsidR="004C51B3" w:rsidRDefault="002C7718" w:rsidP="000A19A8">
      <w:pPr>
        <w:spacing w:before="0" w:after="150" w:line="240" w:lineRule="auto"/>
        <w:ind w:left="1008"/>
        <w:rPr>
          <w:rFonts w:eastAsia="Times New Roman" w:cs="Segoe UI"/>
          <w:szCs w:val="24"/>
          <w:lang w:val="en"/>
        </w:rPr>
      </w:pPr>
      <w:r>
        <w:rPr>
          <w:rFonts w:eastAsia="Times New Roman" w:cs="Segoe UI"/>
          <w:noProof/>
          <w:szCs w:val="24"/>
          <w:lang w:val="en"/>
        </w:rPr>
        <w:lastRenderedPageBreak/>
        <w:drawing>
          <wp:inline distT="0" distB="0" distL="0" distR="0" wp14:anchorId="5B2903DA" wp14:editId="3B83E572">
            <wp:extent cx="6065821" cy="2996808"/>
            <wp:effectExtent l="0" t="0" r="0" b="0"/>
            <wp:docPr id="74" name="Picture 74" descr="PTM Service : Test Suite Introduction task : RDP family of protoco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Picture 74" descr="PTM Service : Test Suite Introduction task : RDP family of protocols"/>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149350" cy="3038075"/>
                    </a:xfrm>
                    <a:prstGeom prst="rect">
                      <a:avLst/>
                    </a:prstGeom>
                  </pic:spPr>
                </pic:pic>
              </a:graphicData>
            </a:graphic>
          </wp:inline>
        </w:drawing>
      </w:r>
    </w:p>
    <w:p w14:paraId="5B662F33" w14:textId="683AFF49" w:rsidR="004C51B3" w:rsidRDefault="00FD6DEE" w:rsidP="00FD6DEE">
      <w:pPr>
        <w:pStyle w:val="Caption"/>
        <w:ind w:left="1008"/>
      </w:pPr>
      <w:bookmarkStart w:id="80" w:name="_Toc128666047"/>
      <w:r>
        <w:t xml:space="preserve">Figure </w:t>
      </w:r>
      <w:fldSimple w:instr=" SEQ Figure \* ARABIC ">
        <w:r w:rsidR="00DF657B">
          <w:rPr>
            <w:noProof/>
          </w:rPr>
          <w:t>7</w:t>
        </w:r>
      </w:fldSimple>
      <w:r>
        <w:t xml:space="preserve">. </w:t>
      </w:r>
      <w:r w:rsidRPr="00500D1C">
        <w:t xml:space="preserve">PTM Service : Test Suite Introduction task </w:t>
      </w:r>
      <w:r w:rsidR="00CC08C5">
        <w:t xml:space="preserve">- </w:t>
      </w:r>
      <w:r w:rsidRPr="00500D1C">
        <w:t>RDP family of protocols</w:t>
      </w:r>
      <w:bookmarkEnd w:id="80"/>
    </w:p>
    <w:p w14:paraId="06A76062" w14:textId="77777777" w:rsidR="00FD6DEE" w:rsidRPr="00FD6DEE" w:rsidRDefault="00FD6DEE" w:rsidP="00FD6DEE">
      <w:pPr>
        <w:pStyle w:val="BodyTextSpacer"/>
      </w:pPr>
    </w:p>
    <w:p w14:paraId="36D3EE9A" w14:textId="1182205F" w:rsidR="007D01D6" w:rsidRDefault="007D01D6" w:rsidP="00CC07A6">
      <w:pPr>
        <w:pStyle w:val="BodyText"/>
        <w:numPr>
          <w:ilvl w:val="0"/>
          <w:numId w:val="8"/>
        </w:numPr>
      </w:pPr>
      <w:r w:rsidRPr="00077CF8">
        <w:t xml:space="preserve">Read the </w:t>
      </w:r>
      <w:r w:rsidR="00613FB6">
        <w:t xml:space="preserve">protocol </w:t>
      </w:r>
      <w:r w:rsidRPr="00077CF8">
        <w:t xml:space="preserve">information presented </w:t>
      </w:r>
      <w:r>
        <w:t>i</w:t>
      </w:r>
      <w:r w:rsidRPr="00077CF8">
        <w:t xml:space="preserve">n the </w:t>
      </w:r>
      <w:r w:rsidRPr="00077CF8">
        <w:rPr>
          <w:b/>
          <w:bCs/>
        </w:rPr>
        <w:t>Test Suite Intro</w:t>
      </w:r>
      <w:r w:rsidR="00BD4EEB">
        <w:rPr>
          <w:b/>
          <w:bCs/>
        </w:rPr>
        <w:t>duction</w:t>
      </w:r>
      <w:r w:rsidRPr="00077CF8">
        <w:t xml:space="preserve"> </w:t>
      </w:r>
      <w:r>
        <w:t xml:space="preserve">task </w:t>
      </w:r>
      <w:r w:rsidRPr="00077CF8">
        <w:t xml:space="preserve">and then </w:t>
      </w:r>
      <w:r w:rsidR="00EC6183">
        <w:t xml:space="preserve">optionally </w:t>
      </w:r>
      <w:r w:rsidRPr="00077CF8">
        <w:t xml:space="preserve">click the </w:t>
      </w:r>
      <w:r w:rsidRPr="00077CF8">
        <w:rPr>
          <w:b/>
          <w:bCs/>
        </w:rPr>
        <w:t>Deployment Guide</w:t>
      </w:r>
      <w:r w:rsidRPr="00077CF8">
        <w:t xml:space="preserve"> link to review general information about the </w:t>
      </w:r>
      <w:r w:rsidR="00EC6183">
        <w:t xml:space="preserve">network </w:t>
      </w:r>
      <w:r w:rsidRPr="00077CF8">
        <w:t>test environment</w:t>
      </w:r>
      <w:r w:rsidR="00EC6183">
        <w:t>s</w:t>
      </w:r>
      <w:r w:rsidRPr="00077CF8">
        <w:t xml:space="preserve"> in which Test Cases</w:t>
      </w:r>
      <w:r w:rsidR="00EC6183">
        <w:t xml:space="preserve"> are typically run.</w:t>
      </w:r>
      <w:r w:rsidRPr="00077CF8">
        <w:t xml:space="preserve"> </w:t>
      </w:r>
    </w:p>
    <w:p w14:paraId="4B90A684" w14:textId="26B9228B" w:rsidR="007D01D6" w:rsidRPr="00077CF8" w:rsidRDefault="007D01D6" w:rsidP="00EC6183">
      <w:pPr>
        <w:pStyle w:val="MoreInfo"/>
        <w:ind w:left="1080"/>
      </w:pPr>
      <w:r w:rsidRPr="00493B3C">
        <w:rPr>
          <w:noProof/>
        </w:rPr>
        <w:drawing>
          <wp:inline distT="0" distB="0" distL="0" distR="0" wp14:anchorId="276EF169" wp14:editId="6630047C">
            <wp:extent cx="189865" cy="189865"/>
            <wp:effectExtent l="0" t="0" r="635" b="63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9865" cy="189865"/>
                    </a:xfrm>
                    <a:prstGeom prst="rect">
                      <a:avLst/>
                    </a:prstGeom>
                    <a:noFill/>
                    <a:ln>
                      <a:noFill/>
                    </a:ln>
                  </pic:spPr>
                </pic:pic>
              </a:graphicData>
            </a:graphic>
          </wp:inline>
        </w:drawing>
      </w:r>
      <w:r>
        <w:t xml:space="preserve"> </w:t>
      </w:r>
      <w:r w:rsidRPr="00D3279F">
        <w:rPr>
          <w:bCs w:val="0"/>
        </w:rPr>
        <w:t>Note</w:t>
      </w:r>
    </w:p>
    <w:p w14:paraId="3CA0BD76" w14:textId="7DABEA63" w:rsidR="007D01D6" w:rsidRDefault="007D01D6" w:rsidP="00EC6183">
      <w:pPr>
        <w:pStyle w:val="MoreInfoText"/>
        <w:ind w:left="1080"/>
      </w:pPr>
      <w:r w:rsidRPr="00077CF8">
        <w:t xml:space="preserve">It is unnecessary to click the </w:t>
      </w:r>
      <w:r w:rsidRPr="00077CF8">
        <w:rPr>
          <w:b/>
        </w:rPr>
        <w:t>Configure Environment</w:t>
      </w:r>
      <w:r w:rsidRPr="00077CF8">
        <w:t xml:space="preserve"> link after reviewing the </w:t>
      </w:r>
      <w:r w:rsidR="00613FB6">
        <w:t xml:space="preserve">network </w:t>
      </w:r>
      <w:r w:rsidRPr="00077CF8">
        <w:t xml:space="preserve">test environment information, given that setup and configuration procedures will have already been completed by the </w:t>
      </w:r>
      <w:r>
        <w:t>Test</w:t>
      </w:r>
      <w:r w:rsidRPr="00077CF8">
        <w:t xml:space="preserve"> </w:t>
      </w:r>
      <w:r>
        <w:t>T</w:t>
      </w:r>
      <w:r w:rsidRPr="00077CF8">
        <w:t xml:space="preserve">eam running this </w:t>
      </w:r>
      <w:r w:rsidRPr="00EC6183">
        <w:rPr>
          <w:b/>
          <w:bCs w:val="0"/>
        </w:rPr>
        <w:t xml:space="preserve">RDP </w:t>
      </w:r>
      <w:r w:rsidR="00EC6183" w:rsidRPr="00EC6183">
        <w:rPr>
          <w:b/>
          <w:bCs w:val="0"/>
        </w:rPr>
        <w:t>Client Test Suite</w:t>
      </w:r>
      <w:r w:rsidR="00EC6183">
        <w:t xml:space="preserve"> </w:t>
      </w:r>
      <w:r w:rsidR="00AB1A3B" w:rsidRPr="00CC08C5">
        <w:rPr>
          <w:b/>
          <w:bCs w:val="0"/>
        </w:rPr>
        <w:t>Hands-on Lab (</w:t>
      </w:r>
      <w:r w:rsidR="00336B1F" w:rsidRPr="00CC08C5">
        <w:rPr>
          <w:b/>
          <w:bCs w:val="0"/>
        </w:rPr>
        <w:t>HOL</w:t>
      </w:r>
      <w:r w:rsidR="00AB1A3B" w:rsidRPr="00CC08C5">
        <w:rPr>
          <w:b/>
          <w:bCs w:val="0"/>
        </w:rPr>
        <w:t>)</w:t>
      </w:r>
      <w:r w:rsidR="00336B1F">
        <w:t xml:space="preserve"> </w:t>
      </w:r>
      <w:r w:rsidRPr="00077CF8">
        <w:t>event.</w:t>
      </w:r>
    </w:p>
    <w:p w14:paraId="11FDBE23" w14:textId="77777777" w:rsidR="008F723F" w:rsidRDefault="008F723F" w:rsidP="00FD6DEE">
      <w:pPr>
        <w:pStyle w:val="BodyTextSpacer"/>
      </w:pPr>
    </w:p>
    <w:p w14:paraId="74E63B5A" w14:textId="1D62DBC4" w:rsidR="00E758DE" w:rsidRDefault="00BD4EEB">
      <w:pPr>
        <w:pStyle w:val="BodyText"/>
        <w:numPr>
          <w:ilvl w:val="0"/>
          <w:numId w:val="8"/>
        </w:numPr>
        <w:ind w:hanging="378"/>
      </w:pPr>
      <w:r>
        <w:t xml:space="preserve">In the lower-right sector of the </w:t>
      </w:r>
      <w:r w:rsidRPr="00E758DE">
        <w:rPr>
          <w:b/>
          <w:bCs/>
        </w:rPr>
        <w:t>Test Suite</w:t>
      </w:r>
      <w:r>
        <w:t xml:space="preserve"> </w:t>
      </w:r>
      <w:r w:rsidRPr="00BD4EEB">
        <w:rPr>
          <w:b/>
          <w:bCs/>
        </w:rPr>
        <w:t>Intro</w:t>
      </w:r>
      <w:r w:rsidR="00E758DE">
        <w:rPr>
          <w:b/>
          <w:bCs/>
        </w:rPr>
        <w:t>duction</w:t>
      </w:r>
      <w:r>
        <w:t xml:space="preserve"> page of the </w:t>
      </w:r>
      <w:r w:rsidRPr="00BD4EEB">
        <w:rPr>
          <w:b/>
          <w:bCs/>
        </w:rPr>
        <w:t>PTM Service</w:t>
      </w:r>
      <w:r>
        <w:t xml:space="preserve">, click the </w:t>
      </w:r>
      <w:r w:rsidRPr="00BD4EEB">
        <w:rPr>
          <w:b/>
          <w:bCs/>
        </w:rPr>
        <w:t>Next</w:t>
      </w:r>
      <w:r>
        <w:t xml:space="preserve"> button to display the </w:t>
      </w:r>
      <w:r w:rsidRPr="00E758DE">
        <w:rPr>
          <w:b/>
          <w:bCs/>
        </w:rPr>
        <w:t>Select Configuration</w:t>
      </w:r>
      <w:r>
        <w:t xml:space="preserve"> task</w:t>
      </w:r>
      <w:r w:rsidR="00E758DE">
        <w:t xml:space="preserve">. If there is already an existing </w:t>
      </w:r>
      <w:r w:rsidR="00E758DE" w:rsidRPr="007E6A8A">
        <w:rPr>
          <w:b/>
          <w:bCs/>
        </w:rPr>
        <w:t>Test Suite</w:t>
      </w:r>
      <w:r w:rsidR="00E758DE">
        <w:t xml:space="preserve"> in the </w:t>
      </w:r>
      <w:r w:rsidR="00E758DE" w:rsidRPr="00BE129B">
        <w:rPr>
          <w:b/>
          <w:bCs/>
        </w:rPr>
        <w:t>Name</w:t>
      </w:r>
      <w:r w:rsidR="00E758DE">
        <w:t xml:space="preserve"> column of the </w:t>
      </w:r>
      <w:r w:rsidR="00E758DE" w:rsidRPr="00BE129B">
        <w:rPr>
          <w:b/>
          <w:bCs/>
        </w:rPr>
        <w:t>Select Configuration</w:t>
      </w:r>
      <w:r w:rsidR="00E758DE">
        <w:t xml:space="preserve"> task space, </w:t>
      </w:r>
      <w:r w:rsidR="00DF4C9F">
        <w:t>click the first</w:t>
      </w:r>
      <w:r w:rsidR="00E758DE">
        <w:t xml:space="preserve"> of the following actions to proceed</w:t>
      </w:r>
      <w:r w:rsidR="00365474">
        <w:t>, as shown in the figure that follows</w:t>
      </w:r>
      <w:r w:rsidR="00E758DE">
        <w:t>:</w:t>
      </w:r>
    </w:p>
    <w:p w14:paraId="67C68AB8" w14:textId="6B171F53" w:rsidR="007D01D6" w:rsidRDefault="00BE129B" w:rsidP="007E6A8A">
      <w:pPr>
        <w:pStyle w:val="BodyText"/>
        <w:numPr>
          <w:ilvl w:val="5"/>
          <w:numId w:val="1"/>
        </w:numPr>
        <w:ind w:left="1710"/>
      </w:pPr>
      <w:r w:rsidRPr="00E33BE9">
        <w:rPr>
          <w:b/>
          <w:bCs/>
        </w:rPr>
        <w:t>Run</w:t>
      </w:r>
      <w:r w:rsidR="00516DBF">
        <w:t xml:space="preserve"> —</w:t>
      </w:r>
      <w:r w:rsidR="002952B8">
        <w:t xml:space="preserve"> </w:t>
      </w:r>
      <w:r w:rsidR="00887A5E">
        <w:t>click this button to initiate</w:t>
      </w:r>
      <w:r w:rsidR="002952B8">
        <w:t xml:space="preserve"> </w:t>
      </w:r>
      <w:r w:rsidR="00887A5E">
        <w:t xml:space="preserve">the immediate </w:t>
      </w:r>
      <w:r w:rsidR="002952B8">
        <w:t>execut</w:t>
      </w:r>
      <w:r w:rsidR="00887A5E">
        <w:t>ion of</w:t>
      </w:r>
      <w:r w:rsidR="002952B8">
        <w:t xml:space="preserve"> the Test Cases that </w:t>
      </w:r>
      <w:r w:rsidR="00887A5E">
        <w:t xml:space="preserve">currently </w:t>
      </w:r>
      <w:r w:rsidR="002952B8">
        <w:t>exist</w:t>
      </w:r>
      <w:r w:rsidR="00887A5E">
        <w:t xml:space="preserve"> in </w:t>
      </w:r>
      <w:r w:rsidR="00031D3C">
        <w:t>a</w:t>
      </w:r>
      <w:r w:rsidR="00887A5E">
        <w:t xml:space="preserve"> </w:t>
      </w:r>
      <w:r w:rsidR="00887A5E" w:rsidRPr="00E33BE9">
        <w:rPr>
          <w:b/>
          <w:bCs/>
        </w:rPr>
        <w:t>Test Suite</w:t>
      </w:r>
      <w:r w:rsidR="00DF4C9F">
        <w:t xml:space="preserve"> that is specified under the </w:t>
      </w:r>
      <w:r w:rsidR="00DF4C9F" w:rsidRPr="007E6A8A">
        <w:rPr>
          <w:b/>
          <w:bCs/>
        </w:rPr>
        <w:t>Name</w:t>
      </w:r>
      <w:r w:rsidR="00DF4C9F">
        <w:t xml:space="preserve"> column.</w:t>
      </w:r>
    </w:p>
    <w:p w14:paraId="200207CF" w14:textId="6CADE7A4" w:rsidR="00516DBF" w:rsidRDefault="00BE129B" w:rsidP="007E6A8A">
      <w:pPr>
        <w:pStyle w:val="BodyText"/>
        <w:numPr>
          <w:ilvl w:val="5"/>
          <w:numId w:val="1"/>
        </w:numPr>
        <w:ind w:left="1710"/>
      </w:pPr>
      <w:r w:rsidRPr="00E33BE9">
        <w:rPr>
          <w:b/>
          <w:bCs/>
        </w:rPr>
        <w:t>Edit</w:t>
      </w:r>
      <w:r w:rsidR="00516DBF">
        <w:t xml:space="preserve"> —</w:t>
      </w:r>
      <w:r w:rsidR="002952B8">
        <w:t xml:space="preserve"> </w:t>
      </w:r>
      <w:r w:rsidR="00887A5E">
        <w:t>click this button</w:t>
      </w:r>
      <w:r w:rsidR="002952B8">
        <w:t xml:space="preserve"> to </w:t>
      </w:r>
      <w:r w:rsidR="001F6CCB">
        <w:t>modify the Test Cases and properties</w:t>
      </w:r>
      <w:r w:rsidR="002952B8">
        <w:t xml:space="preserve"> configuration before executing the </w:t>
      </w:r>
      <w:r w:rsidR="002952B8" w:rsidRPr="0065101C">
        <w:rPr>
          <w:b/>
          <w:bCs/>
        </w:rPr>
        <w:t>Test Cases</w:t>
      </w:r>
      <w:r w:rsidR="001F6CCB">
        <w:t>.</w:t>
      </w:r>
      <w:r w:rsidR="002952B8">
        <w:t xml:space="preserve"> </w:t>
      </w:r>
      <w:r w:rsidR="007D4E98">
        <w:t>Note that y</w:t>
      </w:r>
      <w:r w:rsidR="001F6CCB">
        <w:t xml:space="preserve">ou will also need to click the </w:t>
      </w:r>
      <w:r w:rsidR="001F6CCB" w:rsidRPr="007E6A8A">
        <w:rPr>
          <w:b/>
          <w:bCs/>
        </w:rPr>
        <w:t>Edit</w:t>
      </w:r>
      <w:r w:rsidR="001F6CCB">
        <w:t xml:space="preserve"> button </w:t>
      </w:r>
      <w:r w:rsidR="0093245E">
        <w:t>if</w:t>
      </w:r>
      <w:r w:rsidR="001F6CCB">
        <w:t xml:space="preserve"> you </w:t>
      </w:r>
      <w:r w:rsidR="0093245E">
        <w:t>have</w:t>
      </w:r>
      <w:r w:rsidR="001F6CCB">
        <w:t xml:space="preserve"> creat</w:t>
      </w:r>
      <w:r w:rsidR="0093245E">
        <w:t xml:space="preserve">ed </w:t>
      </w:r>
      <w:r w:rsidR="001F6CCB">
        <w:t xml:space="preserve">a new </w:t>
      </w:r>
      <w:r w:rsidR="001F6CCB" w:rsidRPr="007E6A8A">
        <w:rPr>
          <w:b/>
          <w:bCs/>
        </w:rPr>
        <w:t>Test Suite</w:t>
      </w:r>
      <w:r w:rsidR="001F6CCB">
        <w:t xml:space="preserve"> </w:t>
      </w:r>
      <w:r w:rsidR="00E33BE9">
        <w:t xml:space="preserve">and </w:t>
      </w:r>
      <w:r w:rsidR="001F6CCB">
        <w:t xml:space="preserve">you need to </w:t>
      </w:r>
      <w:r w:rsidR="004E422C">
        <w:t>begin</w:t>
      </w:r>
      <w:r w:rsidR="001F6CCB">
        <w:t xml:space="preserve"> </w:t>
      </w:r>
      <w:r w:rsidR="0093245E">
        <w:t>the</w:t>
      </w:r>
      <w:r w:rsidR="002952B8">
        <w:t xml:space="preserve"> configuration process.</w:t>
      </w:r>
    </w:p>
    <w:p w14:paraId="685E9BF2" w14:textId="77777777" w:rsidR="00E33BE9" w:rsidRPr="00E33BE9" w:rsidRDefault="00E33BE9" w:rsidP="00E33BE9">
      <w:pPr>
        <w:pStyle w:val="BodyTextSpacer"/>
      </w:pPr>
    </w:p>
    <w:p w14:paraId="248A3A66" w14:textId="0DCBA6A6" w:rsidR="00516DBF" w:rsidRDefault="00780557" w:rsidP="007E6A8A">
      <w:pPr>
        <w:pStyle w:val="Caption"/>
        <w:ind w:left="1008"/>
      </w:pPr>
      <w:r>
        <w:rPr>
          <w:noProof/>
        </w:rPr>
        <w:lastRenderedPageBreak/>
        <w:drawing>
          <wp:inline distT="0" distB="0" distL="0" distR="0" wp14:anchorId="58C4D8B7" wp14:editId="7DBEE7D1">
            <wp:extent cx="6006974" cy="2936057"/>
            <wp:effectExtent l="0" t="0" r="0" b="6985"/>
            <wp:docPr id="79" name="Picture 79" descr="PTM Service: Select Configuration task space for Test Suite editing or running as 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icture 79" descr="PTM Service: Select Configuration task space for Test Suite editing or running as is."/>
                    <pic:cNvPicPr/>
                  </pic:nvPicPr>
                  <pic:blipFill>
                    <a:blip r:embed="rId36" cstate="print">
                      <a:extLst>
                        <a:ext uri="{28A0092B-C50C-407E-A947-70E740481C1C}">
                          <a14:useLocalDpi xmlns:a14="http://schemas.microsoft.com/office/drawing/2010/main" val="0"/>
                        </a:ext>
                      </a:extLst>
                    </a:blip>
                    <a:stretch>
                      <a:fillRect/>
                    </a:stretch>
                  </pic:blipFill>
                  <pic:spPr>
                    <a:xfrm>
                      <a:off x="0" y="0"/>
                      <a:ext cx="6006974" cy="2936057"/>
                    </a:xfrm>
                    <a:prstGeom prst="rect">
                      <a:avLst/>
                    </a:prstGeom>
                  </pic:spPr>
                </pic:pic>
              </a:graphicData>
            </a:graphic>
          </wp:inline>
        </w:drawing>
      </w:r>
    </w:p>
    <w:p w14:paraId="7087DE84" w14:textId="03F31121" w:rsidR="00516DBF" w:rsidRDefault="00FD6DEE" w:rsidP="00FD6DEE">
      <w:pPr>
        <w:pStyle w:val="Caption"/>
        <w:ind w:left="999"/>
      </w:pPr>
      <w:bookmarkStart w:id="81" w:name="_Toc128666048"/>
      <w:r>
        <w:t xml:space="preserve">Figure </w:t>
      </w:r>
      <w:fldSimple w:instr=" SEQ Figure \* ARABIC ">
        <w:r w:rsidR="00DF657B">
          <w:rPr>
            <w:noProof/>
          </w:rPr>
          <w:t>8</w:t>
        </w:r>
      </w:fldSimple>
      <w:r w:rsidRPr="004254BE">
        <w:t>. PTM Service : Select Configuration task space</w:t>
      </w:r>
      <w:bookmarkEnd w:id="81"/>
    </w:p>
    <w:p w14:paraId="217FE6FA" w14:textId="77777777" w:rsidR="00516DBF" w:rsidRPr="007F35AD" w:rsidRDefault="00516DBF" w:rsidP="007F35AD">
      <w:pPr>
        <w:pStyle w:val="BodyTextSpacer"/>
      </w:pPr>
    </w:p>
    <w:p w14:paraId="4FCFB165" w14:textId="3DDC0560" w:rsidR="00233562" w:rsidRDefault="001F6CCB" w:rsidP="007E6A8A">
      <w:pPr>
        <w:pStyle w:val="BodyText"/>
        <w:ind w:left="999"/>
      </w:pPr>
      <w:r>
        <w:t>I</w:t>
      </w:r>
      <w:r w:rsidR="00BE129B">
        <w:t xml:space="preserve">f there is no </w:t>
      </w:r>
      <w:r w:rsidR="00BE129B" w:rsidRPr="007E6A8A">
        <w:rPr>
          <w:b/>
          <w:bCs/>
        </w:rPr>
        <w:t>Test Suite</w:t>
      </w:r>
      <w:r w:rsidR="00BE129B">
        <w:t xml:space="preserve"> specified in the </w:t>
      </w:r>
      <w:r w:rsidR="00BE129B" w:rsidRPr="007F35AD">
        <w:rPr>
          <w:b/>
          <w:bCs/>
        </w:rPr>
        <w:t>Name</w:t>
      </w:r>
      <w:r w:rsidR="00BE129B">
        <w:t xml:space="preserve"> column, you can </w:t>
      </w:r>
      <w:r w:rsidR="00516DBF">
        <w:t xml:space="preserve">either search for an existing </w:t>
      </w:r>
      <w:r w:rsidR="00516DBF" w:rsidRPr="007E6A8A">
        <w:rPr>
          <w:b/>
          <w:bCs/>
        </w:rPr>
        <w:t>Test Suite</w:t>
      </w:r>
      <w:r w:rsidR="00516DBF">
        <w:t xml:space="preserve"> by typing a </w:t>
      </w:r>
      <w:r w:rsidR="005350A7">
        <w:t>t</w:t>
      </w:r>
      <w:r w:rsidR="00516DBF">
        <w:t xml:space="preserve">est </w:t>
      </w:r>
      <w:r w:rsidR="005350A7">
        <w:t>s</w:t>
      </w:r>
      <w:r w:rsidR="00516DBF">
        <w:t xml:space="preserve">uite name in the </w:t>
      </w:r>
      <w:r w:rsidR="00516DBF" w:rsidRPr="007F35AD">
        <w:rPr>
          <w:b/>
          <w:bCs/>
        </w:rPr>
        <w:t>Search</w:t>
      </w:r>
      <w:r w:rsidR="00516DBF">
        <w:t xml:space="preserve"> box</w:t>
      </w:r>
      <w:r w:rsidR="005350A7">
        <w:t xml:space="preserve"> and clicking the </w:t>
      </w:r>
      <w:r w:rsidR="003941DA" w:rsidRPr="007E6A8A">
        <w:rPr>
          <w:b/>
          <w:bCs/>
        </w:rPr>
        <w:t>S</w:t>
      </w:r>
      <w:r w:rsidR="005350A7" w:rsidRPr="007E6A8A">
        <w:rPr>
          <w:b/>
          <w:bCs/>
        </w:rPr>
        <w:t>earch</w:t>
      </w:r>
      <w:r w:rsidR="005350A7">
        <w:t xml:space="preserve"> </w:t>
      </w:r>
      <w:r w:rsidR="006A3187">
        <w:t>icon</w:t>
      </w:r>
      <w:r w:rsidR="00516DBF">
        <w:t xml:space="preserve">, or you can </w:t>
      </w:r>
      <w:r w:rsidR="00BE129B">
        <w:t xml:space="preserve">create a new </w:t>
      </w:r>
      <w:r w:rsidR="00BE129B" w:rsidRPr="007E6A8A">
        <w:rPr>
          <w:b/>
          <w:bCs/>
        </w:rPr>
        <w:t>Test Suite</w:t>
      </w:r>
      <w:r w:rsidR="00090925">
        <w:t xml:space="preserve"> </w:t>
      </w:r>
      <w:r w:rsidR="004C6871">
        <w:t xml:space="preserve">to represent </w:t>
      </w:r>
      <w:r w:rsidR="002A0AAC">
        <w:t>a new</w:t>
      </w:r>
      <w:r w:rsidR="003313FB">
        <w:t xml:space="preserve"> test configuration</w:t>
      </w:r>
      <w:r w:rsidR="00BE129B">
        <w:t>, as follows:</w:t>
      </w:r>
    </w:p>
    <w:p w14:paraId="3CC7083F" w14:textId="7685CCE0" w:rsidR="00031D3C" w:rsidRDefault="00031D3C" w:rsidP="0065101C">
      <w:pPr>
        <w:pStyle w:val="Caption"/>
        <w:ind w:left="999"/>
      </w:pPr>
      <w:r w:rsidRPr="003A3654">
        <w:rPr>
          <w:rStyle w:val="Hyperlink"/>
          <w:color w:val="0070C0"/>
          <w:sz w:val="24"/>
          <w:szCs w:val="24"/>
          <w:u w:val="none"/>
          <w:lang w:val="en"/>
        </w:rPr>
        <w:sym w:font="Wingdings 3" w:char="F084"/>
      </w:r>
      <w:r w:rsidRPr="001E1D7A">
        <w:rPr>
          <w:rStyle w:val="Hyperlink"/>
          <w:color w:val="auto"/>
          <w:u w:val="none"/>
          <w:lang w:val="en"/>
        </w:rPr>
        <w:t xml:space="preserve"> </w:t>
      </w:r>
      <w:bookmarkStart w:id="82" w:name="create_NewTestSuite_process"/>
      <w:r w:rsidR="00287890" w:rsidRPr="001E1D7A">
        <w:rPr>
          <w:rStyle w:val="Hyperlink"/>
          <w:color w:val="auto"/>
          <w:u w:val="none"/>
          <w:lang w:val="en"/>
        </w:rPr>
        <w:t xml:space="preserve"> </w:t>
      </w:r>
      <w:r>
        <w:t>To create a new Test Suite</w:t>
      </w:r>
      <w:bookmarkEnd w:id="82"/>
      <w:r w:rsidR="001C5711">
        <w:t xml:space="preserve"> configuration</w:t>
      </w:r>
    </w:p>
    <w:p w14:paraId="125F9F4B" w14:textId="02EF4003" w:rsidR="00516DBF" w:rsidRDefault="00FC7842">
      <w:pPr>
        <w:pStyle w:val="BodyText"/>
        <w:numPr>
          <w:ilvl w:val="0"/>
          <w:numId w:val="32"/>
        </w:numPr>
        <w:ind w:hanging="432"/>
      </w:pPr>
      <w:r>
        <w:t>Click t</w:t>
      </w:r>
      <w:r w:rsidR="004E422C">
        <w:t>h</w:t>
      </w:r>
      <w:r>
        <w:t xml:space="preserve">e </w:t>
      </w:r>
      <w:r w:rsidRPr="007F35AD">
        <w:rPr>
          <w:b/>
          <w:bCs/>
        </w:rPr>
        <w:t>+ New</w:t>
      </w:r>
      <w:r>
        <w:t xml:space="preserve"> button to the right of the </w:t>
      </w:r>
      <w:r w:rsidRPr="007F35AD">
        <w:rPr>
          <w:b/>
          <w:bCs/>
        </w:rPr>
        <w:t>Search</w:t>
      </w:r>
      <w:r>
        <w:t xml:space="preserve"> box in the </w:t>
      </w:r>
      <w:r w:rsidRPr="007F35AD">
        <w:rPr>
          <w:b/>
          <w:bCs/>
        </w:rPr>
        <w:t>Select Configuration</w:t>
      </w:r>
      <w:r>
        <w:t xml:space="preserve"> task to display the </w:t>
      </w:r>
      <w:r w:rsidRPr="007F35AD">
        <w:rPr>
          <w:b/>
          <w:bCs/>
        </w:rPr>
        <w:t>New Configuration</w:t>
      </w:r>
      <w:r>
        <w:t xml:space="preserve"> dialog, as shown in the figure that follows:</w:t>
      </w:r>
    </w:p>
    <w:p w14:paraId="1CABF006" w14:textId="6B6C6656" w:rsidR="00FC7842" w:rsidRDefault="007F35AD" w:rsidP="0065101C">
      <w:pPr>
        <w:pStyle w:val="BodyText"/>
        <w:ind w:left="1872"/>
      </w:pPr>
      <w:r>
        <w:rPr>
          <w:noProof/>
        </w:rPr>
        <w:drawing>
          <wp:inline distT="0" distB="0" distL="0" distR="0" wp14:anchorId="389EF38B" wp14:editId="64C3E30D">
            <wp:extent cx="1552929" cy="1620570"/>
            <wp:effectExtent l="0" t="0" r="9525" b="0"/>
            <wp:docPr id="78" name="Picture 78" descr="PTM Service : New Test Suite Configuration dia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icture 78" descr="PTM Service : New Test Suite Configuration dialo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1576988" cy="1645677"/>
                    </a:xfrm>
                    <a:prstGeom prst="rect">
                      <a:avLst/>
                    </a:prstGeom>
                  </pic:spPr>
                </pic:pic>
              </a:graphicData>
            </a:graphic>
          </wp:inline>
        </w:drawing>
      </w:r>
    </w:p>
    <w:p w14:paraId="5EEEFD2E" w14:textId="10B62BB5" w:rsidR="00FC7842" w:rsidRDefault="00196989" w:rsidP="00196989">
      <w:pPr>
        <w:pStyle w:val="Caption"/>
        <w:ind w:left="1872"/>
      </w:pPr>
      <w:bookmarkStart w:id="83" w:name="_Toc128666049"/>
      <w:r>
        <w:t xml:space="preserve">Figure </w:t>
      </w:r>
      <w:fldSimple w:instr=" SEQ Figure \* ARABIC ">
        <w:r w:rsidR="00DF657B">
          <w:rPr>
            <w:noProof/>
          </w:rPr>
          <w:t>9</w:t>
        </w:r>
      </w:fldSimple>
      <w:r w:rsidRPr="00673522">
        <w:t>. PTM Service : New Test Suite Configuration dialog</w:t>
      </w:r>
      <w:bookmarkEnd w:id="83"/>
    </w:p>
    <w:p w14:paraId="6F48C4A9" w14:textId="77777777" w:rsidR="00DB16F2" w:rsidRPr="00DB16F2" w:rsidRDefault="00DB16F2" w:rsidP="0038179F">
      <w:pPr>
        <w:pStyle w:val="BodyTextSpacer"/>
      </w:pPr>
    </w:p>
    <w:p w14:paraId="4F5693FD" w14:textId="60D38006" w:rsidR="00FC7842" w:rsidRDefault="003941DA">
      <w:pPr>
        <w:pStyle w:val="BodyText"/>
        <w:numPr>
          <w:ilvl w:val="0"/>
          <w:numId w:val="32"/>
        </w:numPr>
      </w:pPr>
      <w:r>
        <w:t xml:space="preserve">In the </w:t>
      </w:r>
      <w:r w:rsidRPr="0038179F">
        <w:rPr>
          <w:b/>
          <w:bCs/>
        </w:rPr>
        <w:t>Configuration Name</w:t>
      </w:r>
      <w:r>
        <w:t xml:space="preserve"> text box, type a name for the new </w:t>
      </w:r>
      <w:r w:rsidR="002A2B49" w:rsidRPr="0038179F">
        <w:rPr>
          <w:b/>
          <w:bCs/>
        </w:rPr>
        <w:t>T</w:t>
      </w:r>
      <w:r w:rsidRPr="0038179F">
        <w:rPr>
          <w:b/>
          <w:bCs/>
        </w:rPr>
        <w:t xml:space="preserve">est </w:t>
      </w:r>
      <w:r w:rsidR="002A2B49" w:rsidRPr="0038179F">
        <w:rPr>
          <w:b/>
          <w:bCs/>
        </w:rPr>
        <w:t>S</w:t>
      </w:r>
      <w:r w:rsidRPr="0038179F">
        <w:rPr>
          <w:b/>
          <w:bCs/>
        </w:rPr>
        <w:t>uite</w:t>
      </w:r>
      <w:r>
        <w:t xml:space="preserve"> configuration.</w:t>
      </w:r>
    </w:p>
    <w:p w14:paraId="46F2C0B8" w14:textId="2AF1E8B8" w:rsidR="003941DA" w:rsidRDefault="003941DA">
      <w:pPr>
        <w:pStyle w:val="BodyText"/>
        <w:numPr>
          <w:ilvl w:val="0"/>
          <w:numId w:val="32"/>
        </w:numPr>
      </w:pPr>
      <w:r>
        <w:t xml:space="preserve">In the </w:t>
      </w:r>
      <w:r w:rsidRPr="0038179F">
        <w:rPr>
          <w:b/>
          <w:bCs/>
        </w:rPr>
        <w:t>Description</w:t>
      </w:r>
      <w:r>
        <w:t xml:space="preserve"> text box, type a brief description that will be easily identified in a potentially long list of </w:t>
      </w:r>
      <w:r w:rsidR="002A2B49" w:rsidRPr="00D3279F">
        <w:rPr>
          <w:b/>
          <w:bCs/>
        </w:rPr>
        <w:t>Test Suite</w:t>
      </w:r>
      <w:r>
        <w:t xml:space="preserve"> configurations.</w:t>
      </w:r>
    </w:p>
    <w:p w14:paraId="7CBDFF74" w14:textId="5ECBD687" w:rsidR="004E422C" w:rsidRPr="00413FB7" w:rsidRDefault="004E422C" w:rsidP="0065101C">
      <w:pPr>
        <w:pStyle w:val="BodyText"/>
        <w:spacing w:after="0"/>
        <w:ind w:left="1872"/>
        <w:rPr>
          <w:rStyle w:val="MoreInfoChar"/>
        </w:rPr>
      </w:pPr>
      <w:r w:rsidRPr="00493B3C">
        <w:rPr>
          <w:noProof/>
        </w:rPr>
        <w:drawing>
          <wp:inline distT="0" distB="0" distL="0" distR="0" wp14:anchorId="1E409B6C" wp14:editId="2F97348F">
            <wp:extent cx="189865" cy="189865"/>
            <wp:effectExtent l="0" t="0" r="635" b="63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9865" cy="189865"/>
                    </a:xfrm>
                    <a:prstGeom prst="rect">
                      <a:avLst/>
                    </a:prstGeom>
                    <a:noFill/>
                    <a:ln>
                      <a:noFill/>
                    </a:ln>
                  </pic:spPr>
                </pic:pic>
              </a:graphicData>
            </a:graphic>
          </wp:inline>
        </w:drawing>
      </w:r>
      <w:r>
        <w:t xml:space="preserve"> </w:t>
      </w:r>
      <w:r w:rsidR="00D915D7" w:rsidRPr="00413FB7">
        <w:rPr>
          <w:rStyle w:val="MoreInfoChar"/>
        </w:rPr>
        <w:t>Advisory</w:t>
      </w:r>
    </w:p>
    <w:p w14:paraId="12E0CB8D" w14:textId="4CFB88D9" w:rsidR="003941DA" w:rsidRPr="00BE129B" w:rsidRDefault="003941DA" w:rsidP="00413FB7">
      <w:pPr>
        <w:pStyle w:val="BodyText"/>
        <w:spacing w:before="0"/>
        <w:ind w:left="1872"/>
      </w:pPr>
      <w:r>
        <w:t xml:space="preserve">For example, you might consider naming the test suite </w:t>
      </w:r>
      <w:r w:rsidR="00DA2DB1">
        <w:t xml:space="preserve">configuration </w:t>
      </w:r>
      <w:r>
        <w:t xml:space="preserve">and describing it in terms of </w:t>
      </w:r>
      <w:r w:rsidR="00FB7EB6">
        <w:t xml:space="preserve">a bug, fault, or other issue you are trying to resolve. If </w:t>
      </w:r>
      <w:r w:rsidR="009B57B8">
        <w:t>there is a</w:t>
      </w:r>
      <w:r w:rsidR="00FB7EB6">
        <w:t xml:space="preserve"> time-sensitive</w:t>
      </w:r>
      <w:r w:rsidR="009B57B8">
        <w:t xml:space="preserve"> factor</w:t>
      </w:r>
      <w:r w:rsidR="00FB7EB6">
        <w:t xml:space="preserve">, you could categorize the test suites by </w:t>
      </w:r>
      <w:r w:rsidR="008E4A2C">
        <w:t>critical</w:t>
      </w:r>
      <w:r w:rsidR="00DB16F2">
        <w:t xml:space="preserve"> </w:t>
      </w:r>
      <w:r w:rsidR="00FB7EB6">
        <w:t>date</w:t>
      </w:r>
      <w:r w:rsidR="008E4A2C">
        <w:t>s</w:t>
      </w:r>
      <w:r w:rsidR="00F538CC">
        <w:t xml:space="preserve">. Also consider </w:t>
      </w:r>
      <w:r w:rsidR="00F538CC">
        <w:lastRenderedPageBreak/>
        <w:t xml:space="preserve">that you can categorize according to RDP features or functions </w:t>
      </w:r>
      <w:r w:rsidR="002A2B49">
        <w:t xml:space="preserve">that are of particular interest in troubleshooting scenarios. </w:t>
      </w:r>
      <w:r w:rsidR="00B54E59">
        <w:t>Of course, t</w:t>
      </w:r>
      <w:r w:rsidR="002A2B49">
        <w:t>hese are only a few examples</w:t>
      </w:r>
      <w:r w:rsidR="00B54E59">
        <w:t>.</w:t>
      </w:r>
    </w:p>
    <w:p w14:paraId="043D194C" w14:textId="6DA28E43" w:rsidR="000C097D" w:rsidRDefault="00B20C75">
      <w:pPr>
        <w:pStyle w:val="BodyText"/>
        <w:numPr>
          <w:ilvl w:val="0"/>
          <w:numId w:val="32"/>
        </w:numPr>
      </w:pPr>
      <w:r>
        <w:t>When complete, click t</w:t>
      </w:r>
      <w:r w:rsidR="00780557">
        <w:t>he</w:t>
      </w:r>
      <w:r>
        <w:t xml:space="preserve"> </w:t>
      </w:r>
      <w:r w:rsidRPr="0038179F">
        <w:rPr>
          <w:b/>
          <w:bCs/>
        </w:rPr>
        <w:t>Create</w:t>
      </w:r>
      <w:r>
        <w:t xml:space="preserve"> button to generate the new </w:t>
      </w:r>
      <w:r w:rsidRPr="0038179F">
        <w:rPr>
          <w:b/>
          <w:bCs/>
        </w:rPr>
        <w:t>Test Suite</w:t>
      </w:r>
      <w:r>
        <w:t xml:space="preserve"> name</w:t>
      </w:r>
      <w:r w:rsidR="00780557">
        <w:t xml:space="preserve"> and description.</w:t>
      </w:r>
    </w:p>
    <w:p w14:paraId="10389D53" w14:textId="22C00720" w:rsidR="00780557" w:rsidRDefault="00A83776" w:rsidP="0038179F">
      <w:pPr>
        <w:pStyle w:val="BodyText"/>
        <w:spacing w:after="0"/>
        <w:ind w:left="1440"/>
      </w:pPr>
      <w:r>
        <w:rPr>
          <w:noProof/>
        </w:rPr>
        <w:drawing>
          <wp:inline distT="0" distB="0" distL="0" distR="0" wp14:anchorId="1553411F" wp14:editId="35F5F30A">
            <wp:extent cx="380588" cy="252078"/>
            <wp:effectExtent l="0" t="0" r="635" b="0"/>
            <wp:docPr id="1847764412" name="Picture 1847764412">
              <a:hlinkClick xmlns:a="http://schemas.openxmlformats.org/drawingml/2006/main" r:id="rId16" tgtFrame="&quot;_blank&quot;"/>
            </wp:docPr>
            <wp:cNvGraphicFramePr/>
            <a:graphic xmlns:a="http://schemas.openxmlformats.org/drawingml/2006/main">
              <a:graphicData uri="http://schemas.openxmlformats.org/drawingml/2006/picture">
                <pic:pic xmlns:pic="http://schemas.openxmlformats.org/drawingml/2006/picture">
                  <pic:nvPicPr>
                    <pic:cNvPr id="39" name="Picture 39">
                      <a:hlinkClick r:id="rId16" tgtFrame="&quot;_blank&quot;"/>
                    </pic:cNvPr>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9174" cy="257765"/>
                    </a:xfrm>
                    <a:prstGeom prst="rect">
                      <a:avLst/>
                    </a:prstGeom>
                    <a:noFill/>
                    <a:ln>
                      <a:noFill/>
                    </a:ln>
                  </pic:spPr>
                </pic:pic>
              </a:graphicData>
            </a:graphic>
          </wp:inline>
        </w:drawing>
      </w:r>
      <w:r w:rsidR="004E5FDB">
        <w:rPr>
          <w:b/>
        </w:rPr>
        <w:t>Important</w:t>
      </w:r>
    </w:p>
    <w:p w14:paraId="592B456F" w14:textId="346EAB9B" w:rsidR="004C51B3" w:rsidRDefault="00DB16F2" w:rsidP="0038179F">
      <w:pPr>
        <w:pStyle w:val="MoreInfoText"/>
        <w:ind w:left="1440"/>
      </w:pPr>
      <w:r w:rsidRPr="00F572DD">
        <w:t>Whenever you create a new</w:t>
      </w:r>
      <w:r>
        <w:t xml:space="preserve"> </w:t>
      </w:r>
      <w:r w:rsidRPr="0038179F">
        <w:rPr>
          <w:b/>
          <w:bCs w:val="0"/>
        </w:rPr>
        <w:t>Test Suite</w:t>
      </w:r>
      <w:r w:rsidRPr="00DB16F2">
        <w:t xml:space="preserve">, </w:t>
      </w:r>
      <w:r w:rsidRPr="00F572DD">
        <w:t xml:space="preserve">the </w:t>
      </w:r>
      <w:r w:rsidR="00846AEC">
        <w:t xml:space="preserve">configuration name and description you chose </w:t>
      </w:r>
      <w:r w:rsidRPr="00F572DD">
        <w:t>appear in the</w:t>
      </w:r>
      <w:r>
        <w:t xml:space="preserve"> </w:t>
      </w:r>
      <w:r w:rsidRPr="0038179F">
        <w:rPr>
          <w:b/>
          <w:bCs w:val="0"/>
        </w:rPr>
        <w:t>Name</w:t>
      </w:r>
      <w:r w:rsidRPr="00F572DD">
        <w:t xml:space="preserve"> </w:t>
      </w:r>
      <w:r w:rsidR="00846AEC" w:rsidRPr="00F572DD">
        <w:t xml:space="preserve">and </w:t>
      </w:r>
      <w:r w:rsidR="00846AEC" w:rsidRPr="0038179F">
        <w:rPr>
          <w:b/>
          <w:bCs w:val="0"/>
        </w:rPr>
        <w:t>Description</w:t>
      </w:r>
      <w:r w:rsidR="00846AEC">
        <w:t xml:space="preserve"> </w:t>
      </w:r>
      <w:r w:rsidRPr="00F572DD">
        <w:t>column</w:t>
      </w:r>
      <w:r w:rsidR="00846AEC" w:rsidRPr="00F572DD">
        <w:t>s</w:t>
      </w:r>
      <w:r w:rsidRPr="00F572DD">
        <w:t xml:space="preserve">, </w:t>
      </w:r>
      <w:r w:rsidR="00846AEC">
        <w:t>respectively. A</w:t>
      </w:r>
      <w:r w:rsidR="00D61A8B">
        <w:t>lso, a</w:t>
      </w:r>
      <w:r w:rsidR="00846AEC">
        <w:t xml:space="preserve">n </w:t>
      </w:r>
      <w:r w:rsidR="00846AEC" w:rsidRPr="0038179F">
        <w:rPr>
          <w:b/>
          <w:bCs w:val="0"/>
        </w:rPr>
        <w:t>Edit</w:t>
      </w:r>
      <w:r w:rsidR="00846AEC">
        <w:t xml:space="preserve"> button is added to the </w:t>
      </w:r>
      <w:r w:rsidR="00846AEC" w:rsidRPr="0038179F">
        <w:rPr>
          <w:b/>
          <w:bCs w:val="0"/>
        </w:rPr>
        <w:t>Action</w:t>
      </w:r>
      <w:r w:rsidR="00846AEC">
        <w:t xml:space="preserve"> </w:t>
      </w:r>
      <w:r w:rsidR="00846AEC" w:rsidRPr="00F572DD">
        <w:t>column</w:t>
      </w:r>
      <w:r w:rsidR="00F572DD">
        <w:t xml:space="preserve"> for the new </w:t>
      </w:r>
      <w:r w:rsidR="00F572DD" w:rsidRPr="0038179F">
        <w:rPr>
          <w:b/>
          <w:bCs w:val="0"/>
        </w:rPr>
        <w:t>Test Suite</w:t>
      </w:r>
      <w:r w:rsidR="00846AEC" w:rsidRPr="00F572DD">
        <w:t>, which</w:t>
      </w:r>
      <w:r w:rsidR="00846AEC">
        <w:t xml:space="preserve"> </w:t>
      </w:r>
      <w:r w:rsidR="00F572DD" w:rsidRPr="00F572DD">
        <w:t>you will need to click to begin the configuration process</w:t>
      </w:r>
      <w:r w:rsidR="0099571C">
        <w:t xml:space="preserve"> for </w:t>
      </w:r>
      <w:r w:rsidR="006A3187">
        <w:t>the</w:t>
      </w:r>
      <w:r w:rsidR="004B5303">
        <w:t xml:space="preserve"> new</w:t>
      </w:r>
      <w:r w:rsidR="00A150CB">
        <w:t xml:space="preserve"> </w:t>
      </w:r>
      <w:r w:rsidR="00031DB9" w:rsidRPr="0065101C">
        <w:rPr>
          <w:b/>
          <w:bCs w:val="0"/>
        </w:rPr>
        <w:t>T</w:t>
      </w:r>
      <w:r w:rsidR="0099571C" w:rsidRPr="0065101C">
        <w:rPr>
          <w:b/>
          <w:bCs w:val="0"/>
        </w:rPr>
        <w:t>est</w:t>
      </w:r>
      <w:r w:rsidR="0099571C">
        <w:t xml:space="preserve"> </w:t>
      </w:r>
      <w:r w:rsidR="00031DB9" w:rsidRPr="0065101C">
        <w:rPr>
          <w:b/>
          <w:bCs w:val="0"/>
        </w:rPr>
        <w:t>S</w:t>
      </w:r>
      <w:r w:rsidR="0099571C" w:rsidRPr="0065101C">
        <w:rPr>
          <w:b/>
          <w:bCs w:val="0"/>
        </w:rPr>
        <w:t>uite</w:t>
      </w:r>
      <w:r w:rsidR="00F572DD" w:rsidRPr="00F572DD">
        <w:t>.</w:t>
      </w:r>
    </w:p>
    <w:p w14:paraId="679F0F03" w14:textId="77777777" w:rsidR="00A150CB" w:rsidRDefault="00A150CB" w:rsidP="00A150CB">
      <w:pPr>
        <w:pStyle w:val="BodyTextSpacer"/>
      </w:pPr>
    </w:p>
    <w:p w14:paraId="00BE216D" w14:textId="065182E1" w:rsidR="00A150CB" w:rsidRDefault="00A150CB" w:rsidP="00A150CB">
      <w:pPr>
        <w:pStyle w:val="MoreInfoText"/>
        <w:ind w:left="1440"/>
      </w:pPr>
      <w:r>
        <w:t xml:space="preserve">If you want to run an existing </w:t>
      </w:r>
      <w:r w:rsidRPr="0065101C">
        <w:rPr>
          <w:b/>
          <w:bCs w:val="0"/>
        </w:rPr>
        <w:t>Test Suite</w:t>
      </w:r>
      <w:r>
        <w:t xml:space="preserve"> and no </w:t>
      </w:r>
      <w:hyperlink w:anchor="TestCase_trm" w:history="1">
        <w:r w:rsidRPr="00257517">
          <w:rPr>
            <w:rStyle w:val="Hyperlink"/>
            <w:b/>
            <w:bCs w:val="0"/>
            <w:color w:val="00B050"/>
            <w:u w:val="none"/>
          </w:rPr>
          <w:t>Test Cases</w:t>
        </w:r>
      </w:hyperlink>
      <w:r>
        <w:t xml:space="preserve"> are </w:t>
      </w:r>
      <w:r w:rsidR="00926535">
        <w:t>currently</w:t>
      </w:r>
      <w:r>
        <w:t xml:space="preserve"> running</w:t>
      </w:r>
      <w:r w:rsidR="00CE2C95">
        <w:t>;</w:t>
      </w:r>
      <w:r>
        <w:t xml:space="preserve"> </w:t>
      </w:r>
      <w:r w:rsidRPr="00077CF8">
        <w:t>and if the</w:t>
      </w:r>
      <w:r>
        <w:t xml:space="preserve"> existing</w:t>
      </w:r>
      <w:r w:rsidRPr="00077CF8">
        <w:t xml:space="preserve"> </w:t>
      </w:r>
      <w:r w:rsidRPr="00077CF8">
        <w:rPr>
          <w:b/>
        </w:rPr>
        <w:t>Test Suite</w:t>
      </w:r>
      <w:r w:rsidRPr="00077CF8">
        <w:t xml:space="preserve"> requires no further configuration changes, you can simply click </w:t>
      </w:r>
      <w:r w:rsidRPr="00077CF8">
        <w:rPr>
          <w:b/>
        </w:rPr>
        <w:t>Run</w:t>
      </w:r>
      <w:r w:rsidRPr="00077CF8">
        <w:t xml:space="preserve"> to execute the existing (last</w:t>
      </w:r>
      <w:r w:rsidR="009838A7">
        <w:t xml:space="preserve"> run</w:t>
      </w:r>
      <w:r w:rsidRPr="00077CF8">
        <w:t xml:space="preserve">) configuration of </w:t>
      </w:r>
      <w:r w:rsidRPr="0065101C">
        <w:rPr>
          <w:b/>
          <w:bCs w:val="0"/>
        </w:rPr>
        <w:t>Test Cases</w:t>
      </w:r>
      <w:r w:rsidRPr="00077CF8">
        <w:t xml:space="preserve"> while still retaining the existing </w:t>
      </w:r>
      <w:r w:rsidRPr="00077CF8">
        <w:rPr>
          <w:b/>
        </w:rPr>
        <w:t>Test Suite</w:t>
      </w:r>
      <w:r w:rsidRPr="00077CF8">
        <w:t xml:space="preserve"> configuration settings.</w:t>
      </w:r>
    </w:p>
    <w:p w14:paraId="43CF010F" w14:textId="77777777" w:rsidR="00A150CB" w:rsidRPr="00077CF8" w:rsidRDefault="00A150CB" w:rsidP="00A150CB">
      <w:pPr>
        <w:pStyle w:val="BodyTextSpacer"/>
      </w:pPr>
    </w:p>
    <w:p w14:paraId="78692E7D" w14:textId="485D0FBB" w:rsidR="00A150CB" w:rsidRDefault="00A150CB" w:rsidP="00A150CB">
      <w:pPr>
        <w:pStyle w:val="MoreInfoText"/>
        <w:ind w:left="1440"/>
      </w:pPr>
      <w:r w:rsidRPr="00077CF8">
        <w:t xml:space="preserve">At any time, you can resume </w:t>
      </w:r>
      <w:r w:rsidR="00CE2C95">
        <w:t>creating</w:t>
      </w:r>
      <w:r w:rsidRPr="00077CF8">
        <w:t xml:space="preserve"> </w:t>
      </w:r>
      <w:r>
        <w:t>another</w:t>
      </w:r>
      <w:r w:rsidRPr="00077CF8">
        <w:t xml:space="preserve"> </w:t>
      </w:r>
      <w:r w:rsidRPr="00077CF8">
        <w:rPr>
          <w:b/>
        </w:rPr>
        <w:t>Test Suit</w:t>
      </w:r>
      <w:r w:rsidR="00926535">
        <w:rPr>
          <w:b/>
        </w:rPr>
        <w:t>e</w:t>
      </w:r>
      <w:r w:rsidR="00926535">
        <w:rPr>
          <w:bCs w:val="0"/>
        </w:rPr>
        <w:t xml:space="preserve"> configuration.</w:t>
      </w:r>
    </w:p>
    <w:p w14:paraId="47102C72" w14:textId="77777777" w:rsidR="00BC271D" w:rsidRPr="004C51B3" w:rsidRDefault="00BC271D" w:rsidP="007E6A8A">
      <w:pPr>
        <w:pStyle w:val="BodyTextSpacer"/>
      </w:pPr>
    </w:p>
    <w:p w14:paraId="72C83CCF" w14:textId="2EEE3537" w:rsidR="008D2002" w:rsidRDefault="00FB769B">
      <w:pPr>
        <w:pStyle w:val="BodyText"/>
        <w:numPr>
          <w:ilvl w:val="0"/>
          <w:numId w:val="8"/>
        </w:numPr>
      </w:pPr>
      <w:r>
        <w:t xml:space="preserve">Click the </w:t>
      </w:r>
      <w:r w:rsidRPr="0038179F">
        <w:rPr>
          <w:b/>
          <w:bCs/>
        </w:rPr>
        <w:t>Edit</w:t>
      </w:r>
      <w:r>
        <w:t xml:space="preserve"> button associated with the Test Suite with which you will be working</w:t>
      </w:r>
      <w:r w:rsidR="00D61A8B" w:rsidRPr="0038179F">
        <w:t>,</w:t>
      </w:r>
      <w:r>
        <w:t xml:space="preserve"> to display the </w:t>
      </w:r>
      <w:r w:rsidRPr="0038179F">
        <w:rPr>
          <w:b/>
          <w:bCs/>
        </w:rPr>
        <w:t>Configure Method</w:t>
      </w:r>
      <w:r>
        <w:t xml:space="preserve"> task </w:t>
      </w:r>
      <w:r w:rsidR="009B57B8">
        <w:t>options</w:t>
      </w:r>
      <w:r>
        <w:t xml:space="preserve"> </w:t>
      </w:r>
      <w:r w:rsidR="008D2002">
        <w:t>shown in the figure that follows.</w:t>
      </w:r>
    </w:p>
    <w:p w14:paraId="7FE577DD" w14:textId="77777777" w:rsidR="00331A9F" w:rsidRDefault="00331A9F" w:rsidP="00331A9F">
      <w:pPr>
        <w:pStyle w:val="BodyText"/>
        <w:ind w:left="1008"/>
      </w:pPr>
      <w:r>
        <w:rPr>
          <w:noProof/>
        </w:rPr>
        <w:drawing>
          <wp:inline distT="0" distB="0" distL="0" distR="0" wp14:anchorId="6ED5D38A" wp14:editId="6D55DEEB">
            <wp:extent cx="6052241" cy="2963364"/>
            <wp:effectExtent l="0" t="0" r="5715" b="8890"/>
            <wp:docPr id="83" name="Picture 83" descr="PTM Service: Configure Method ta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icture 83" descr="PTM Service: Configure Method task"/>
                    <pic:cNvPicPr/>
                  </pic:nvPicPr>
                  <pic:blipFill>
                    <a:blip r:embed="rId38" cstate="print">
                      <a:extLst>
                        <a:ext uri="{28A0092B-C50C-407E-A947-70E740481C1C}">
                          <a14:useLocalDpi xmlns:a14="http://schemas.microsoft.com/office/drawing/2010/main" val="0"/>
                        </a:ext>
                      </a:extLst>
                    </a:blip>
                    <a:stretch>
                      <a:fillRect/>
                    </a:stretch>
                  </pic:blipFill>
                  <pic:spPr>
                    <a:xfrm>
                      <a:off x="0" y="0"/>
                      <a:ext cx="6052241" cy="2963364"/>
                    </a:xfrm>
                    <a:prstGeom prst="rect">
                      <a:avLst/>
                    </a:prstGeom>
                  </pic:spPr>
                </pic:pic>
              </a:graphicData>
            </a:graphic>
          </wp:inline>
        </w:drawing>
      </w:r>
    </w:p>
    <w:p w14:paraId="634125B3" w14:textId="446FB8DB" w:rsidR="008D2002" w:rsidRDefault="0047301B" w:rsidP="0047301B">
      <w:pPr>
        <w:pStyle w:val="Caption"/>
        <w:ind w:left="1008"/>
      </w:pPr>
      <w:bookmarkStart w:id="84" w:name="_Toc128666050"/>
      <w:r>
        <w:t xml:space="preserve">Figure </w:t>
      </w:r>
      <w:fldSimple w:instr=" SEQ Figure \* ARABIC ">
        <w:r w:rsidR="00DF657B">
          <w:rPr>
            <w:noProof/>
          </w:rPr>
          <w:t>10</w:t>
        </w:r>
      </w:fldSimple>
      <w:r w:rsidRPr="001055D7">
        <w:t>. PTM Service : Configure Method task</w:t>
      </w:r>
      <w:bookmarkEnd w:id="84"/>
    </w:p>
    <w:p w14:paraId="4511F43C" w14:textId="77777777" w:rsidR="004A00EE" w:rsidRDefault="004A00EE" w:rsidP="00CA3C61">
      <w:pPr>
        <w:pStyle w:val="BodyTextSpacer"/>
      </w:pPr>
    </w:p>
    <w:p w14:paraId="517891FC" w14:textId="393956C2" w:rsidR="008D2002" w:rsidRDefault="003C7FB8">
      <w:pPr>
        <w:pStyle w:val="BodyText"/>
        <w:numPr>
          <w:ilvl w:val="0"/>
          <w:numId w:val="8"/>
        </w:numPr>
      </w:pPr>
      <w:r>
        <w:t>For</w:t>
      </w:r>
      <w:r w:rsidR="004A00EE">
        <w:t xml:space="preserve"> the </w:t>
      </w:r>
      <w:r w:rsidR="004A00EE" w:rsidRPr="00CA3C61">
        <w:rPr>
          <w:b/>
          <w:bCs/>
        </w:rPr>
        <w:t>Configure Method</w:t>
      </w:r>
      <w:r w:rsidR="004A00EE">
        <w:t xml:space="preserve"> task </w:t>
      </w:r>
      <w:r w:rsidR="00BB1890">
        <w:t>options</w:t>
      </w:r>
      <w:r w:rsidR="004A00EE">
        <w:t xml:space="preserve"> of the previous figure, c</w:t>
      </w:r>
      <w:r w:rsidR="008D2002">
        <w:t xml:space="preserve">lick </w:t>
      </w:r>
      <w:r w:rsidR="004A00EE">
        <w:t xml:space="preserve">the </w:t>
      </w:r>
      <w:r w:rsidR="00FB769B" w:rsidRPr="0038179F">
        <w:rPr>
          <w:b/>
          <w:bCs/>
        </w:rPr>
        <w:t>Run Auto-Detecti</w:t>
      </w:r>
      <w:r w:rsidR="00D61A8B" w:rsidRPr="0038179F">
        <w:rPr>
          <w:b/>
          <w:bCs/>
        </w:rPr>
        <w:t>on</w:t>
      </w:r>
      <w:r w:rsidR="00D61A8B">
        <w:t xml:space="preserve"> option.</w:t>
      </w:r>
      <w:r w:rsidR="00CC74B6">
        <w:t xml:space="preserve"> This is the quickest and easiest method to use for test configuration tasks.</w:t>
      </w:r>
    </w:p>
    <w:p w14:paraId="16FD8A34" w14:textId="69492E04" w:rsidR="00B82B83" w:rsidRDefault="00A83776" w:rsidP="00CA3C61">
      <w:pPr>
        <w:pStyle w:val="ListParagraph0"/>
        <w:spacing w:after="0" w:line="259" w:lineRule="auto"/>
        <w:ind w:left="1368"/>
      </w:pPr>
      <w:r>
        <w:rPr>
          <w:noProof/>
        </w:rPr>
        <w:drawing>
          <wp:inline distT="0" distB="0" distL="0" distR="0" wp14:anchorId="5D41FBAC" wp14:editId="4760EB7F">
            <wp:extent cx="380588" cy="252078"/>
            <wp:effectExtent l="0" t="0" r="635" b="0"/>
            <wp:docPr id="368509179" name="Picture 368509179">
              <a:hlinkClick xmlns:a="http://schemas.openxmlformats.org/drawingml/2006/main" r:id="rId16" tgtFrame="&quot;_blank&quot;"/>
            </wp:docPr>
            <wp:cNvGraphicFramePr/>
            <a:graphic xmlns:a="http://schemas.openxmlformats.org/drawingml/2006/main">
              <a:graphicData uri="http://schemas.openxmlformats.org/drawingml/2006/picture">
                <pic:pic xmlns:pic="http://schemas.openxmlformats.org/drawingml/2006/picture">
                  <pic:nvPicPr>
                    <pic:cNvPr id="39" name="Picture 39">
                      <a:hlinkClick r:id="rId16" tgtFrame="&quot;_blank&quot;"/>
                    </pic:cNvPr>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9174" cy="257765"/>
                    </a:xfrm>
                    <a:prstGeom prst="rect">
                      <a:avLst/>
                    </a:prstGeom>
                    <a:noFill/>
                    <a:ln>
                      <a:noFill/>
                    </a:ln>
                  </pic:spPr>
                </pic:pic>
              </a:graphicData>
            </a:graphic>
          </wp:inline>
        </w:drawing>
      </w:r>
      <w:r w:rsidR="00F634E7">
        <w:rPr>
          <w:b/>
        </w:rPr>
        <w:t>Caution</w:t>
      </w:r>
    </w:p>
    <w:p w14:paraId="566B03FE" w14:textId="400D5FC0" w:rsidR="00B82B83" w:rsidRDefault="00B82B83" w:rsidP="005D7031">
      <w:pPr>
        <w:pStyle w:val="ListParagraph0"/>
        <w:spacing w:before="0"/>
        <w:ind w:left="1368"/>
      </w:pPr>
      <w:r w:rsidRPr="00B82B83">
        <w:t xml:space="preserve">Unless you are adept at Microsoft RDP testing technologies and you understand how to assess the </w:t>
      </w:r>
      <w:hyperlink w:anchor="SUT_trm" w:history="1">
        <w:r w:rsidRPr="00257517">
          <w:rPr>
            <w:rStyle w:val="Hyperlink"/>
            <w:b/>
            <w:bCs/>
            <w:color w:val="00B050"/>
            <w:u w:val="none"/>
          </w:rPr>
          <w:t>SUT</w:t>
        </w:r>
      </w:hyperlink>
      <w:r w:rsidRPr="00B82B83">
        <w:t xml:space="preserve"> environment with respect to manually choosing the correct </w:t>
      </w:r>
      <w:hyperlink w:anchor="TestCase_trm" w:history="1">
        <w:r w:rsidRPr="00257517">
          <w:rPr>
            <w:rStyle w:val="Hyperlink"/>
            <w:b/>
            <w:bCs/>
            <w:color w:val="00B050"/>
            <w:u w:val="none"/>
          </w:rPr>
          <w:t>Test Cases</w:t>
        </w:r>
      </w:hyperlink>
      <w:r w:rsidRPr="00B82B83">
        <w:t xml:space="preserve"> and </w:t>
      </w:r>
      <w:r w:rsidRPr="00B82B83">
        <w:lastRenderedPageBreak/>
        <w:t xml:space="preserve">configuring their properties, you are advised to not use the </w:t>
      </w:r>
      <w:r w:rsidRPr="00CA3C61">
        <w:rPr>
          <w:b/>
          <w:bCs/>
        </w:rPr>
        <w:t>Do Manual Configuration</w:t>
      </w:r>
      <w:r w:rsidRPr="00B82B83">
        <w:t xml:space="preserve"> option</w:t>
      </w:r>
      <w:r>
        <w:t>.</w:t>
      </w:r>
    </w:p>
    <w:p w14:paraId="6F0A117F" w14:textId="64560D45" w:rsidR="00F65255" w:rsidRPr="00F65255" w:rsidRDefault="00F65255" w:rsidP="00CA3C61">
      <w:pPr>
        <w:pStyle w:val="ListParagraph0"/>
        <w:ind w:left="1368"/>
      </w:pPr>
      <w:r w:rsidRPr="00F65255">
        <w:t xml:space="preserve">However, note that you can use the </w:t>
      </w:r>
      <w:r w:rsidRPr="00CA3C61">
        <w:rPr>
          <w:b/>
          <w:bCs/>
        </w:rPr>
        <w:t>Load Profile</w:t>
      </w:r>
      <w:r w:rsidRPr="00F65255">
        <w:t xml:space="preserve"> option to execute Test Cases from a </w:t>
      </w:r>
      <w:hyperlink w:anchor="Profile_trm" w:history="1">
        <w:r w:rsidRPr="00CA3C61">
          <w:rPr>
            <w:b/>
            <w:bCs/>
            <w:color w:val="00B050"/>
          </w:rPr>
          <w:t>Profile</w:t>
        </w:r>
      </w:hyperlink>
      <w:r w:rsidRPr="00F65255">
        <w:t xml:space="preserve">, </w:t>
      </w:r>
      <w:r w:rsidR="00CA01A4">
        <w:t xml:space="preserve">that is, if you have already created a </w:t>
      </w:r>
      <w:r w:rsidR="00CA01A4" w:rsidRPr="00CA3C61">
        <w:rPr>
          <w:b/>
          <w:bCs/>
        </w:rPr>
        <w:t>Profile</w:t>
      </w:r>
      <w:r w:rsidR="00CA01A4">
        <w:t xml:space="preserve">, </w:t>
      </w:r>
      <w:r w:rsidRPr="00F65255">
        <w:t xml:space="preserve">as </w:t>
      </w:r>
      <w:r w:rsidR="003C7FB8">
        <w:t>mentioned</w:t>
      </w:r>
      <w:r w:rsidRPr="00F65255">
        <w:t xml:space="preserve"> in </w:t>
      </w:r>
      <w:hyperlink w:anchor="_4.2__Loading" w:history="1">
        <w:r w:rsidRPr="00CA3C61">
          <w:rPr>
            <w:b/>
            <w:bCs/>
            <w:color w:val="0070C0"/>
          </w:rPr>
          <w:t>Configure the Test Suite by Loading a Profile</w:t>
        </w:r>
      </w:hyperlink>
      <w:r w:rsidRPr="00F65255">
        <w:t>.</w:t>
      </w:r>
    </w:p>
    <w:p w14:paraId="5C1F189F" w14:textId="77777777" w:rsidR="00F65255" w:rsidRDefault="00F65255" w:rsidP="00CA3C61">
      <w:pPr>
        <w:pStyle w:val="BodyTextSpacer"/>
      </w:pPr>
    </w:p>
    <w:p w14:paraId="0CC401C4" w14:textId="6F5096BB" w:rsidR="008D2002" w:rsidRPr="002B1E77" w:rsidRDefault="00031DB9">
      <w:pPr>
        <w:pStyle w:val="BodyText"/>
        <w:numPr>
          <w:ilvl w:val="0"/>
          <w:numId w:val="8"/>
        </w:numPr>
        <w:ind w:hanging="378"/>
      </w:pPr>
      <w:r w:rsidRPr="00CC74B6">
        <w:rPr>
          <w:color w:val="auto"/>
        </w:rPr>
        <w:t>Click</w:t>
      </w:r>
      <w:r w:rsidRPr="008D2002">
        <w:rPr>
          <w:b/>
          <w:bCs/>
        </w:rPr>
        <w:t xml:space="preserve"> </w:t>
      </w:r>
      <w:r w:rsidR="00CA3C61" w:rsidRPr="008D2002">
        <w:rPr>
          <w:b/>
          <w:bCs/>
        </w:rPr>
        <w:t>Yes</w:t>
      </w:r>
      <w:r w:rsidR="00CA3C61">
        <w:t xml:space="preserve"> in the </w:t>
      </w:r>
      <w:r w:rsidR="00CA3C61" w:rsidRPr="0038179F">
        <w:rPr>
          <w:b/>
          <w:bCs/>
        </w:rPr>
        <w:t>Warning</w:t>
      </w:r>
      <w:r w:rsidR="00CA3C61">
        <w:t xml:space="preserve"> dialog that appears and observe that the </w:t>
      </w:r>
      <w:r w:rsidR="00CA3C61" w:rsidRPr="0038179F">
        <w:rPr>
          <w:b/>
          <w:bCs/>
        </w:rPr>
        <w:t>Auto</w:t>
      </w:r>
      <w:r w:rsidR="00CA3C61">
        <w:rPr>
          <w:b/>
          <w:bCs/>
        </w:rPr>
        <w:t>-</w:t>
      </w:r>
      <w:r w:rsidR="00CA3C61" w:rsidRPr="0038179F">
        <w:rPr>
          <w:b/>
          <w:bCs/>
        </w:rPr>
        <w:t>Detection</w:t>
      </w:r>
      <w:r w:rsidR="00CA3C61">
        <w:t xml:space="preserve"> task configuration displays, as shown in the figure that follows</w:t>
      </w:r>
      <w:r w:rsidR="00D61A8B">
        <w:t>.</w:t>
      </w:r>
    </w:p>
    <w:p w14:paraId="4EEC7653" w14:textId="0C91E7B3" w:rsidR="008D2002" w:rsidRDefault="0099571C" w:rsidP="004F746F">
      <w:pPr>
        <w:pStyle w:val="ListParagraph0"/>
        <w:ind w:left="1008"/>
        <w:rPr>
          <w:lang w:val="en-US"/>
        </w:rPr>
      </w:pPr>
      <w:r>
        <w:rPr>
          <w:noProof/>
          <w:lang w:val="en-US"/>
        </w:rPr>
        <w:drawing>
          <wp:inline distT="0" distB="0" distL="0" distR="0" wp14:anchorId="5472783F" wp14:editId="37405F9F">
            <wp:extent cx="6061295" cy="3550171"/>
            <wp:effectExtent l="0" t="0" r="0" b="0"/>
            <wp:docPr id="16" name="Picture 16" descr="PTM Service: Auto-Detection task configuration space. Review input data for auto detecting SUT features and test readin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PTM Service: Auto-Detection task configuration space. Review input data for auto detecting SUT features and test readiness."/>
                    <pic:cNvPicPr/>
                  </pic:nvPicPr>
                  <pic:blipFill>
                    <a:blip r:embed="rId39" cstate="print">
                      <a:extLst>
                        <a:ext uri="{28A0092B-C50C-407E-A947-70E740481C1C}">
                          <a14:useLocalDpi xmlns:a14="http://schemas.microsoft.com/office/drawing/2010/main" val="0"/>
                        </a:ext>
                      </a:extLst>
                    </a:blip>
                    <a:stretch>
                      <a:fillRect/>
                    </a:stretch>
                  </pic:blipFill>
                  <pic:spPr>
                    <a:xfrm>
                      <a:off x="0" y="0"/>
                      <a:ext cx="6078478" cy="3560235"/>
                    </a:xfrm>
                    <a:prstGeom prst="rect">
                      <a:avLst/>
                    </a:prstGeom>
                  </pic:spPr>
                </pic:pic>
              </a:graphicData>
            </a:graphic>
          </wp:inline>
        </w:drawing>
      </w:r>
    </w:p>
    <w:p w14:paraId="5BF0A1BC" w14:textId="6E1FCD8C" w:rsidR="00D20EC4" w:rsidRDefault="005F38CB" w:rsidP="00CC08C5">
      <w:pPr>
        <w:pStyle w:val="Caption"/>
        <w:ind w:left="1008"/>
      </w:pPr>
      <w:bookmarkStart w:id="85" w:name="_Toc128666051"/>
      <w:r>
        <w:t xml:space="preserve">Figure </w:t>
      </w:r>
      <w:fldSimple w:instr=" SEQ Figure \* ARABIC ">
        <w:r w:rsidR="00DF657B">
          <w:rPr>
            <w:noProof/>
          </w:rPr>
          <w:t>11</w:t>
        </w:r>
      </w:fldSimple>
      <w:r w:rsidRPr="00D36423">
        <w:t>. PTM Service : Auto-Detection task</w:t>
      </w:r>
      <w:r w:rsidR="00CA01A4">
        <w:t xml:space="preserve"> configuratio</w:t>
      </w:r>
      <w:r w:rsidR="00C931EE">
        <w:t>n</w:t>
      </w:r>
      <w:bookmarkEnd w:id="85"/>
    </w:p>
    <w:p w14:paraId="1E245CF0" w14:textId="3BD455E9" w:rsidR="003C7FB8" w:rsidRPr="00413FB7" w:rsidRDefault="00C8678F" w:rsidP="00CA01A4">
      <w:pPr>
        <w:pStyle w:val="ListParagraph0"/>
        <w:ind w:left="1008"/>
      </w:pPr>
      <w:r w:rsidRPr="00413FB7">
        <w:t>You</w:t>
      </w:r>
      <w:r w:rsidR="00811194" w:rsidRPr="00413FB7">
        <w:t xml:space="preserve"> </w:t>
      </w:r>
      <w:r w:rsidR="003C7FB8" w:rsidRPr="00413FB7">
        <w:t>may need t</w:t>
      </w:r>
      <w:r w:rsidR="007554A3" w:rsidRPr="00413FB7">
        <w:t>o</w:t>
      </w:r>
      <w:r w:rsidR="003C7FB8" w:rsidRPr="00413FB7">
        <w:t xml:space="preserve"> </w:t>
      </w:r>
      <w:r w:rsidR="00811194" w:rsidRPr="00413FB7">
        <w:t>specif</w:t>
      </w:r>
      <w:r w:rsidR="003C7FB8" w:rsidRPr="00413FB7">
        <w:t>y</w:t>
      </w:r>
      <w:r w:rsidR="00811194" w:rsidRPr="00413FB7">
        <w:t xml:space="preserve"> </w:t>
      </w:r>
      <w:r w:rsidR="003C7FB8" w:rsidRPr="00413FB7">
        <w:t>certain</w:t>
      </w:r>
      <w:r w:rsidR="00811194" w:rsidRPr="00413FB7">
        <w:t xml:space="preserve"> input data that enables the </w:t>
      </w:r>
      <w:r w:rsidR="00811194" w:rsidRPr="00413FB7">
        <w:rPr>
          <w:b/>
          <w:bCs/>
        </w:rPr>
        <w:t>Auto-Detection</w:t>
      </w:r>
      <w:r w:rsidR="00811194" w:rsidRPr="00413FB7">
        <w:t xml:space="preserve"> process to locate and verify the </w:t>
      </w:r>
      <w:hyperlink w:anchor="SUT_trm" w:history="1">
        <w:r w:rsidR="00811194" w:rsidRPr="00413FB7">
          <w:rPr>
            <w:rStyle w:val="Hyperlink"/>
            <w:b/>
            <w:bCs/>
            <w:color w:val="00B050"/>
            <w:u w:val="none"/>
          </w:rPr>
          <w:t>SUT computer</w:t>
        </w:r>
      </w:hyperlink>
      <w:r w:rsidR="00811194" w:rsidRPr="00413FB7">
        <w:t xml:space="preserve"> </w:t>
      </w:r>
      <w:r w:rsidRPr="00413FB7">
        <w:t xml:space="preserve">and </w:t>
      </w:r>
      <w:r w:rsidR="00811194" w:rsidRPr="00413FB7">
        <w:t xml:space="preserve">test configuration. </w:t>
      </w:r>
      <w:r w:rsidR="003C7FB8" w:rsidRPr="00413FB7">
        <w:t xml:space="preserve">If so, </w:t>
      </w:r>
      <w:r w:rsidR="007554A3" w:rsidRPr="00413FB7">
        <w:t xml:space="preserve">please </w:t>
      </w:r>
      <w:r w:rsidR="003C7FB8" w:rsidRPr="00413FB7">
        <w:t>check with the Tutorial Instructor for guidance.</w:t>
      </w:r>
    </w:p>
    <w:p w14:paraId="3E6E9636" w14:textId="53D7F023" w:rsidR="00CA01A4" w:rsidRPr="00413FB7" w:rsidRDefault="00334068" w:rsidP="00CA01A4">
      <w:pPr>
        <w:pStyle w:val="ListParagraph0"/>
        <w:ind w:left="1008"/>
      </w:pPr>
      <w:r w:rsidRPr="00413FB7">
        <w:t>The p</w:t>
      </w:r>
      <w:r w:rsidR="00CA01A4" w:rsidRPr="00413FB7">
        <w:t xml:space="preserve">rocesses that are automated by the </w:t>
      </w:r>
      <w:r w:rsidR="00CA01A4" w:rsidRPr="00413FB7">
        <w:rPr>
          <w:b/>
          <w:bCs/>
        </w:rPr>
        <w:t>Auto-Detection</w:t>
      </w:r>
      <w:r w:rsidR="00CA01A4" w:rsidRPr="00413FB7">
        <w:t xml:space="preserve"> feature </w:t>
      </w:r>
      <w:r w:rsidRPr="00413FB7">
        <w:t xml:space="preserve">to accomplish such a task </w:t>
      </w:r>
      <w:r w:rsidR="00CA01A4" w:rsidRPr="00413FB7">
        <w:t>include the following:</w:t>
      </w:r>
    </w:p>
    <w:p w14:paraId="33856E56" w14:textId="1BCC683A" w:rsidR="00CA01A4" w:rsidRPr="00413FB7" w:rsidRDefault="00CA01A4">
      <w:pPr>
        <w:pStyle w:val="ListParagraph0"/>
        <w:numPr>
          <w:ilvl w:val="0"/>
          <w:numId w:val="33"/>
        </w:numPr>
      </w:pPr>
      <w:r w:rsidRPr="00413FB7">
        <w:t>Detecting the</w:t>
      </w:r>
      <w:r w:rsidR="0067575F" w:rsidRPr="00413FB7">
        <w:t xml:space="preserve"> target</w:t>
      </w:r>
      <w:r w:rsidRPr="00413FB7">
        <w:t xml:space="preserve"> </w:t>
      </w:r>
      <w:r w:rsidRPr="00413FB7">
        <w:rPr>
          <w:b/>
          <w:bCs/>
        </w:rPr>
        <w:t>SUT</w:t>
      </w:r>
      <w:r w:rsidRPr="00413FB7">
        <w:t xml:space="preserve"> IP address</w:t>
      </w:r>
      <w:r w:rsidR="0067575F" w:rsidRPr="00413FB7">
        <w:t>,</w:t>
      </w:r>
      <w:r w:rsidR="00FA4FEC" w:rsidRPr="00413FB7">
        <w:t xml:space="preserve"> or Proxy IP </w:t>
      </w:r>
      <w:r w:rsidR="0067575F" w:rsidRPr="00413FB7">
        <w:t xml:space="preserve">address </w:t>
      </w:r>
      <w:r w:rsidR="00FA4FEC" w:rsidRPr="00413FB7">
        <w:t xml:space="preserve">in the </w:t>
      </w:r>
      <w:r w:rsidR="00FA4FEC" w:rsidRPr="00413FB7">
        <w:rPr>
          <w:b/>
          <w:bCs/>
        </w:rPr>
        <w:t>Driver</w:t>
      </w:r>
      <w:r w:rsidR="00FA4FEC" w:rsidRPr="00413FB7">
        <w:t xml:space="preserve"> LAN</w:t>
      </w:r>
    </w:p>
    <w:p w14:paraId="20E6A61F" w14:textId="09D91C42" w:rsidR="00CA01A4" w:rsidRPr="00413FB7" w:rsidRDefault="00CA01A4">
      <w:pPr>
        <w:pStyle w:val="ListParagraph0"/>
        <w:numPr>
          <w:ilvl w:val="0"/>
          <w:numId w:val="33"/>
        </w:numPr>
      </w:pPr>
      <w:r w:rsidRPr="00413FB7">
        <w:t>Detecting</w:t>
      </w:r>
      <w:r w:rsidR="00FA4FEC" w:rsidRPr="00413FB7">
        <w:t xml:space="preserve"> </w:t>
      </w:r>
      <w:r w:rsidR="00222672" w:rsidRPr="00413FB7">
        <w:t xml:space="preserve">the </w:t>
      </w:r>
      <w:r w:rsidR="0067575F" w:rsidRPr="00413FB7">
        <w:t>RDP connection with an existing</w:t>
      </w:r>
      <w:r w:rsidRPr="00413FB7">
        <w:t xml:space="preserve"> </w:t>
      </w:r>
      <w:r w:rsidRPr="00413FB7">
        <w:rPr>
          <w:b/>
          <w:bCs/>
        </w:rPr>
        <w:t>SUT</w:t>
      </w:r>
      <w:r w:rsidRPr="00413FB7">
        <w:t xml:space="preserve"> proxy IP address </w:t>
      </w:r>
      <w:r w:rsidR="0067575F" w:rsidRPr="00413FB7">
        <w:t>(from</w:t>
      </w:r>
      <w:r w:rsidRPr="00413FB7">
        <w:t xml:space="preserve"> </w:t>
      </w:r>
      <w:r w:rsidR="00FA4FEC" w:rsidRPr="00413FB7">
        <w:rPr>
          <w:b/>
          <w:bCs/>
        </w:rPr>
        <w:t>SUT</w:t>
      </w:r>
      <w:r w:rsidR="00FA4FEC" w:rsidRPr="00413FB7">
        <w:t xml:space="preserve"> LAN</w:t>
      </w:r>
      <w:r w:rsidR="0067575F" w:rsidRPr="00413FB7">
        <w:t>)</w:t>
      </w:r>
    </w:p>
    <w:p w14:paraId="4B7FB4AC" w14:textId="77777777" w:rsidR="00CA01A4" w:rsidRPr="00413FB7" w:rsidRDefault="00CA01A4">
      <w:pPr>
        <w:pStyle w:val="ListParagraph0"/>
        <w:numPr>
          <w:ilvl w:val="0"/>
          <w:numId w:val="33"/>
        </w:numPr>
      </w:pPr>
      <w:r w:rsidRPr="00413FB7">
        <w:t xml:space="preserve">Verifying that the </w:t>
      </w:r>
      <w:r w:rsidRPr="00413FB7">
        <w:rPr>
          <w:b/>
          <w:bCs/>
        </w:rPr>
        <w:t>SUT</w:t>
      </w:r>
      <w:r w:rsidRPr="00413FB7">
        <w:t xml:space="preserve"> is a Windows implementation</w:t>
      </w:r>
    </w:p>
    <w:p w14:paraId="7D431A46" w14:textId="77777777" w:rsidR="00CA01A4" w:rsidRPr="00413FB7" w:rsidRDefault="00CA01A4">
      <w:pPr>
        <w:pStyle w:val="ListParagraph0"/>
        <w:numPr>
          <w:ilvl w:val="0"/>
          <w:numId w:val="33"/>
        </w:numPr>
      </w:pPr>
      <w:r w:rsidRPr="00413FB7">
        <w:t>Checking for invalid requests</w:t>
      </w:r>
    </w:p>
    <w:p w14:paraId="1253EFEF" w14:textId="1AC2E487" w:rsidR="00CA01A4" w:rsidRPr="00413FB7" w:rsidRDefault="00CA01A4">
      <w:pPr>
        <w:pStyle w:val="ListParagraph0"/>
        <w:numPr>
          <w:ilvl w:val="0"/>
          <w:numId w:val="33"/>
        </w:numPr>
      </w:pPr>
      <w:r w:rsidRPr="00413FB7">
        <w:t xml:space="preserve">Checking </w:t>
      </w:r>
      <w:r w:rsidR="007554A3" w:rsidRPr="00413FB7">
        <w:t>if</w:t>
      </w:r>
      <w:r w:rsidRPr="00413FB7">
        <w:t xml:space="preserve"> </w:t>
      </w:r>
      <w:r w:rsidR="00D22F5D" w:rsidRPr="00413FB7">
        <w:t xml:space="preserve">the </w:t>
      </w:r>
      <w:r w:rsidRPr="00413FB7">
        <w:t xml:space="preserve">RDP </w:t>
      </w:r>
      <w:r w:rsidR="00934A4B" w:rsidRPr="00413FB7">
        <w:t>Client is triggered by PowerShell</w:t>
      </w:r>
    </w:p>
    <w:p w14:paraId="1F68FA99" w14:textId="3276D5C1" w:rsidR="00334068" w:rsidRPr="00413FB7" w:rsidRDefault="00334068">
      <w:pPr>
        <w:pStyle w:val="ListParagraph0"/>
        <w:numPr>
          <w:ilvl w:val="0"/>
          <w:numId w:val="33"/>
        </w:numPr>
      </w:pPr>
      <w:r w:rsidRPr="00413FB7">
        <w:t xml:space="preserve">Using the </w:t>
      </w:r>
      <w:r w:rsidRPr="00413FB7">
        <w:rPr>
          <w:b/>
          <w:bCs/>
        </w:rPr>
        <w:t>SUT</w:t>
      </w:r>
      <w:r w:rsidRPr="00413FB7">
        <w:t xml:space="preserve"> username and password credentials for a secure logon</w:t>
      </w:r>
    </w:p>
    <w:p w14:paraId="76529DE9" w14:textId="6BFDAC19" w:rsidR="00334068" w:rsidRDefault="00334068">
      <w:pPr>
        <w:pStyle w:val="ListParagraph0"/>
        <w:numPr>
          <w:ilvl w:val="0"/>
          <w:numId w:val="33"/>
        </w:numPr>
      </w:pPr>
      <w:r w:rsidRPr="00413FB7">
        <w:t xml:space="preserve">Establishing the </w:t>
      </w:r>
      <w:hyperlink w:anchor="RDPClient_trm" w:history="1">
        <w:r w:rsidRPr="00413FB7">
          <w:rPr>
            <w:rStyle w:val="Hyperlink"/>
            <w:b/>
            <w:bCs/>
            <w:color w:val="00B050"/>
            <w:u w:val="none"/>
          </w:rPr>
          <w:t>RDP</w:t>
        </w:r>
        <w:r w:rsidRPr="00413FB7">
          <w:rPr>
            <w:rStyle w:val="Hyperlink"/>
            <w:color w:val="00B050"/>
            <w:u w:val="none"/>
          </w:rPr>
          <w:t xml:space="preserve"> </w:t>
        </w:r>
        <w:r w:rsidRPr="00413FB7">
          <w:rPr>
            <w:rStyle w:val="Hyperlink"/>
            <w:b/>
            <w:bCs/>
            <w:color w:val="00B050"/>
            <w:u w:val="none"/>
          </w:rPr>
          <w:t>Client</w:t>
        </w:r>
      </w:hyperlink>
      <w:r w:rsidRPr="00413FB7">
        <w:t xml:space="preserve"> listening port</w:t>
      </w:r>
      <w:r w:rsidR="00F97490" w:rsidRPr="00413FB7">
        <w:t xml:space="preserve"> for server messages</w:t>
      </w:r>
    </w:p>
    <w:p w14:paraId="0AF826EE" w14:textId="35251B7E" w:rsidR="00334068" w:rsidRDefault="00334068">
      <w:pPr>
        <w:pStyle w:val="ListParagraph0"/>
        <w:numPr>
          <w:ilvl w:val="0"/>
          <w:numId w:val="33"/>
        </w:numPr>
      </w:pPr>
      <w:r>
        <w:lastRenderedPageBreak/>
        <w:t xml:space="preserve">Establishing the </w:t>
      </w:r>
      <w:hyperlink w:anchor="RDPServer_trm" w:history="1">
        <w:r w:rsidRPr="006140A2">
          <w:rPr>
            <w:rStyle w:val="Hyperlink"/>
            <w:b/>
            <w:bCs/>
            <w:color w:val="00B050"/>
            <w:u w:val="none"/>
          </w:rPr>
          <w:t>RDP</w:t>
        </w:r>
        <w:r w:rsidRPr="006140A2">
          <w:rPr>
            <w:rStyle w:val="Hyperlink"/>
            <w:color w:val="00B050"/>
            <w:u w:val="none"/>
          </w:rPr>
          <w:t xml:space="preserve"> </w:t>
        </w:r>
        <w:r w:rsidRPr="006140A2">
          <w:rPr>
            <w:rStyle w:val="Hyperlink"/>
            <w:b/>
            <w:bCs/>
            <w:color w:val="00B050"/>
            <w:u w:val="none"/>
          </w:rPr>
          <w:t>Server</w:t>
        </w:r>
      </w:hyperlink>
      <w:r>
        <w:t xml:space="preserve"> listening port</w:t>
      </w:r>
      <w:r w:rsidR="00F97490">
        <w:t xml:space="preserve"> for client messages</w:t>
      </w:r>
    </w:p>
    <w:p w14:paraId="6C673454" w14:textId="04EBB370" w:rsidR="00CA01A4" w:rsidRDefault="00CA01A4">
      <w:pPr>
        <w:pStyle w:val="ListParagraph0"/>
        <w:numPr>
          <w:ilvl w:val="0"/>
          <w:numId w:val="33"/>
        </w:numPr>
      </w:pPr>
      <w:r>
        <w:t>Checking for specified features and protocols support</w:t>
      </w:r>
    </w:p>
    <w:p w14:paraId="7F218E08" w14:textId="2085B6E5" w:rsidR="008D2002" w:rsidRPr="000F7B98" w:rsidRDefault="00CA01A4" w:rsidP="00413FB7">
      <w:pPr>
        <w:pStyle w:val="ListParagraph0"/>
        <w:numPr>
          <w:ilvl w:val="0"/>
          <w:numId w:val="33"/>
        </w:numPr>
        <w:rPr>
          <w:color w:val="C00000"/>
        </w:rPr>
      </w:pPr>
      <w:r>
        <w:t xml:space="preserve">Assessing the </w:t>
      </w:r>
      <w:hyperlink w:anchor="SUT_trm" w:history="1">
        <w:r w:rsidRPr="006140A2">
          <w:rPr>
            <w:rStyle w:val="Hyperlink"/>
            <w:b/>
            <w:bCs/>
            <w:color w:val="00B050"/>
            <w:u w:val="none"/>
          </w:rPr>
          <w:t>SUT</w:t>
        </w:r>
      </w:hyperlink>
      <w:r>
        <w:t xml:space="preserve"> environment to generate a default configuration of </w:t>
      </w:r>
      <w:r w:rsidRPr="00CA01A4">
        <w:rPr>
          <w:b/>
          <w:bCs/>
        </w:rPr>
        <w:t>Test Cases</w:t>
      </w:r>
      <w:r>
        <w:t xml:space="preserve"> that </w:t>
      </w:r>
      <w:r w:rsidR="00031DB9">
        <w:t>you</w:t>
      </w:r>
      <w:r>
        <w:t xml:space="preserve"> can run, based on the assessmen</w:t>
      </w:r>
      <w:r w:rsidR="00413FB7">
        <w:t>t.</w:t>
      </w:r>
    </w:p>
    <w:p w14:paraId="3AE66AEF" w14:textId="1A169C5C" w:rsidR="008D2002" w:rsidRDefault="008D2002" w:rsidP="00267CC7">
      <w:pPr>
        <w:pStyle w:val="BodyTextSpacer"/>
      </w:pPr>
    </w:p>
    <w:p w14:paraId="0864D385" w14:textId="4B21A8D4" w:rsidR="00267CC7" w:rsidRDefault="00267CC7" w:rsidP="00267CC7">
      <w:pPr>
        <w:pStyle w:val="ListParagraph0"/>
        <w:spacing w:after="0" w:line="259" w:lineRule="auto"/>
        <w:ind w:left="1368"/>
      </w:pPr>
      <w:r w:rsidRPr="00493B3C">
        <w:rPr>
          <w:noProof/>
        </w:rPr>
        <w:drawing>
          <wp:inline distT="0" distB="0" distL="0" distR="0" wp14:anchorId="1F13469F" wp14:editId="4189092B">
            <wp:extent cx="189865" cy="189865"/>
            <wp:effectExtent l="0" t="0" r="635"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9865" cy="189865"/>
                    </a:xfrm>
                    <a:prstGeom prst="rect">
                      <a:avLst/>
                    </a:prstGeom>
                    <a:noFill/>
                    <a:ln>
                      <a:noFill/>
                    </a:ln>
                  </pic:spPr>
                </pic:pic>
              </a:graphicData>
            </a:graphic>
          </wp:inline>
        </w:drawing>
      </w:r>
      <w:r>
        <w:t xml:space="preserve"> </w:t>
      </w:r>
      <w:r>
        <w:rPr>
          <w:b/>
        </w:rPr>
        <w:t>Note</w:t>
      </w:r>
    </w:p>
    <w:p w14:paraId="29ED8980" w14:textId="26D8BF7C" w:rsidR="00CA01A4" w:rsidRDefault="0031228B" w:rsidP="00267CC7">
      <w:pPr>
        <w:pStyle w:val="ListParagraph0"/>
        <w:spacing w:before="0" w:line="259" w:lineRule="auto"/>
        <w:ind w:left="1368"/>
        <w:rPr>
          <w:bCs/>
        </w:rPr>
      </w:pPr>
      <w:r>
        <w:rPr>
          <w:bCs/>
        </w:rPr>
        <w:t xml:space="preserve">For the </w:t>
      </w:r>
      <w:hyperlink w:anchor="RDPCETS_trm" w:history="1">
        <w:r w:rsidRPr="006140A2">
          <w:rPr>
            <w:rStyle w:val="Hyperlink"/>
            <w:b/>
            <w:color w:val="00B050"/>
            <w:u w:val="none"/>
          </w:rPr>
          <w:t>RDP Client Test Suite</w:t>
        </w:r>
      </w:hyperlink>
      <w:r>
        <w:rPr>
          <w:bCs/>
        </w:rPr>
        <w:t xml:space="preserve"> Tutorial session, t</w:t>
      </w:r>
      <w:r w:rsidR="00CA01A4" w:rsidRPr="00282994">
        <w:rPr>
          <w:bCs/>
        </w:rPr>
        <w:t xml:space="preserve">he text boxes in the </w:t>
      </w:r>
      <w:r w:rsidR="00CA01A4" w:rsidRPr="00282994">
        <w:rPr>
          <w:b/>
        </w:rPr>
        <w:t>Auto-Detection</w:t>
      </w:r>
      <w:r w:rsidR="00CA01A4">
        <w:rPr>
          <w:bCs/>
        </w:rPr>
        <w:t xml:space="preserve"> task configuration </w:t>
      </w:r>
      <w:r w:rsidR="007554A3">
        <w:rPr>
          <w:bCs/>
        </w:rPr>
        <w:t xml:space="preserve">should </w:t>
      </w:r>
      <w:r w:rsidR="00CA01A4">
        <w:rPr>
          <w:bCs/>
        </w:rPr>
        <w:t xml:space="preserve">contain </w:t>
      </w:r>
      <w:r w:rsidR="00CA01A4" w:rsidRPr="00282994">
        <w:rPr>
          <w:bCs/>
        </w:rPr>
        <w:t xml:space="preserve">values </w:t>
      </w:r>
      <w:r w:rsidR="00CA01A4">
        <w:rPr>
          <w:bCs/>
        </w:rPr>
        <w:t xml:space="preserve">that </w:t>
      </w:r>
      <w:r w:rsidR="000F7B98">
        <w:rPr>
          <w:bCs/>
        </w:rPr>
        <w:t>are</w:t>
      </w:r>
      <w:r w:rsidR="00CA01A4">
        <w:rPr>
          <w:bCs/>
        </w:rPr>
        <w:t xml:space="preserve"> </w:t>
      </w:r>
      <w:r w:rsidR="000F7B98">
        <w:rPr>
          <w:bCs/>
        </w:rPr>
        <w:t>customized for th</w:t>
      </w:r>
      <w:r w:rsidR="001F22E6">
        <w:rPr>
          <w:bCs/>
        </w:rPr>
        <w:t>is</w:t>
      </w:r>
      <w:r w:rsidR="000F7B98">
        <w:rPr>
          <w:bCs/>
        </w:rPr>
        <w:t xml:space="preserve"> session, making any changes </w:t>
      </w:r>
      <w:r w:rsidR="003B3398">
        <w:rPr>
          <w:bCs/>
        </w:rPr>
        <w:t>un</w:t>
      </w:r>
      <w:r w:rsidR="00CA01A4">
        <w:rPr>
          <w:bCs/>
        </w:rPr>
        <w:t xml:space="preserve">necessary. </w:t>
      </w:r>
      <w:r w:rsidR="000F7B98">
        <w:rPr>
          <w:bCs/>
        </w:rPr>
        <w:t xml:space="preserve">However, in proprietary environments, the input data for the </w:t>
      </w:r>
      <w:r w:rsidR="000F7B98" w:rsidRPr="000F7B98">
        <w:rPr>
          <w:b/>
        </w:rPr>
        <w:t>Auto-Detection</w:t>
      </w:r>
      <w:r w:rsidR="000F7B98">
        <w:rPr>
          <w:bCs/>
        </w:rPr>
        <w:t xml:space="preserve"> task is customized for that environment and </w:t>
      </w:r>
      <w:r w:rsidR="00B35CBF">
        <w:rPr>
          <w:bCs/>
        </w:rPr>
        <w:t xml:space="preserve">certain data </w:t>
      </w:r>
      <w:r w:rsidR="000F7B98">
        <w:rPr>
          <w:bCs/>
        </w:rPr>
        <w:t xml:space="preserve">must be input by the user. </w:t>
      </w:r>
      <w:r w:rsidR="00CC74B6">
        <w:rPr>
          <w:bCs/>
        </w:rPr>
        <w:t xml:space="preserve">After </w:t>
      </w:r>
      <w:r w:rsidR="000F7B98" w:rsidRPr="000F7B98">
        <w:rPr>
          <w:b/>
        </w:rPr>
        <w:t>Auto-Detection</w:t>
      </w:r>
      <w:r w:rsidR="000F7B98">
        <w:rPr>
          <w:bCs/>
        </w:rPr>
        <w:t xml:space="preserve"> begins, the </w:t>
      </w:r>
      <w:r w:rsidR="00BE0E73">
        <w:rPr>
          <w:bCs/>
        </w:rPr>
        <w:t>user-</w:t>
      </w:r>
      <w:r w:rsidR="00D60763">
        <w:rPr>
          <w:bCs/>
        </w:rPr>
        <w:t>entered</w:t>
      </w:r>
      <w:r w:rsidR="00BE0E73">
        <w:rPr>
          <w:bCs/>
        </w:rPr>
        <w:t xml:space="preserve"> </w:t>
      </w:r>
      <w:r w:rsidR="000F7B98">
        <w:rPr>
          <w:bCs/>
        </w:rPr>
        <w:t>data is</w:t>
      </w:r>
      <w:r w:rsidR="00CA01A4">
        <w:rPr>
          <w:bCs/>
        </w:rPr>
        <w:t xml:space="preserve"> stored in the *.</w:t>
      </w:r>
      <w:r w:rsidR="00CA01A4" w:rsidRPr="00DD74A0">
        <w:rPr>
          <w:bCs/>
        </w:rPr>
        <w:t>ptfconfig</w:t>
      </w:r>
      <w:r w:rsidR="00CA01A4">
        <w:rPr>
          <w:bCs/>
        </w:rPr>
        <w:t xml:space="preserve"> file</w:t>
      </w:r>
      <w:r w:rsidR="000F7B98">
        <w:rPr>
          <w:bCs/>
        </w:rPr>
        <w:t xml:space="preserve"> on the </w:t>
      </w:r>
      <w:hyperlink w:anchor="DriverComputer_trm" w:history="1">
        <w:r w:rsidR="000F7B98" w:rsidRPr="006140A2">
          <w:rPr>
            <w:rStyle w:val="Hyperlink"/>
            <w:b/>
            <w:color w:val="00B050"/>
            <w:u w:val="none"/>
          </w:rPr>
          <w:t>Driver computer</w:t>
        </w:r>
      </w:hyperlink>
      <w:r w:rsidR="00CA01A4">
        <w:rPr>
          <w:bCs/>
        </w:rPr>
        <w:t xml:space="preserve">, as specified in </w:t>
      </w:r>
      <w:r w:rsidR="00E72549">
        <w:rPr>
          <w:bCs/>
        </w:rPr>
        <w:t>a</w:t>
      </w:r>
      <w:r w:rsidR="00CA01A4">
        <w:rPr>
          <w:bCs/>
        </w:rPr>
        <w:t xml:space="preserve"> </w:t>
      </w:r>
      <w:r w:rsidR="00BE0E73">
        <w:rPr>
          <w:bCs/>
        </w:rPr>
        <w:t>path</w:t>
      </w:r>
      <w:r w:rsidR="00CA01A4">
        <w:rPr>
          <w:bCs/>
        </w:rPr>
        <w:t xml:space="preserve"> </w:t>
      </w:r>
      <w:r w:rsidR="00E72549">
        <w:rPr>
          <w:bCs/>
        </w:rPr>
        <w:t>similar to the following (</w:t>
      </w:r>
      <w:r w:rsidR="003505D1">
        <w:rPr>
          <w:bCs/>
        </w:rPr>
        <w:t>certain</w:t>
      </w:r>
      <w:r w:rsidR="004C2559">
        <w:rPr>
          <w:bCs/>
        </w:rPr>
        <w:t xml:space="preserve"> </w:t>
      </w:r>
      <w:r w:rsidR="00E72549">
        <w:rPr>
          <w:bCs/>
        </w:rPr>
        <w:t>characters vary from computer to computer</w:t>
      </w:r>
      <w:r w:rsidR="003505D1">
        <w:rPr>
          <w:bCs/>
        </w:rPr>
        <w:t xml:space="preserve">, i.e., “TJGZk” </w:t>
      </w:r>
      <w:r w:rsidR="00235290">
        <w:rPr>
          <w:bCs/>
        </w:rPr>
        <w:t xml:space="preserve">in the path </w:t>
      </w:r>
      <w:r w:rsidR="003505D1">
        <w:rPr>
          <w:bCs/>
        </w:rPr>
        <w:t>below</w:t>
      </w:r>
      <w:r w:rsidR="00E72549">
        <w:rPr>
          <w:bCs/>
        </w:rPr>
        <w:t>)</w:t>
      </w:r>
      <w:r w:rsidR="00CA01A4">
        <w:rPr>
          <w:bCs/>
        </w:rPr>
        <w:t>.</w:t>
      </w:r>
    </w:p>
    <w:p w14:paraId="1BA37993" w14:textId="77777777" w:rsidR="00E72549" w:rsidRDefault="00E72549" w:rsidP="009838A7">
      <w:pPr>
        <w:pStyle w:val="BodyText"/>
        <w:ind w:left="1354"/>
        <w:rPr>
          <w:rFonts w:ascii="Courier New" w:eastAsia="Times New Roman" w:hAnsi="Courier New" w:cs="Times New Roman"/>
          <w:noProof/>
          <w:sz w:val="22"/>
          <w:szCs w:val="24"/>
        </w:rPr>
      </w:pPr>
      <w:r w:rsidRPr="00E72549">
        <w:rPr>
          <w:rFonts w:ascii="Courier New" w:eastAsia="Times New Roman" w:hAnsi="Courier New" w:cs="Times New Roman"/>
          <w:noProof/>
          <w:sz w:val="22"/>
          <w:szCs w:val="24"/>
        </w:rPr>
        <w:t>C:\PTMService\TJGZk\configuration\2\ptfconfig\RDP_ClientTestSuite.deployment.ptfconfig</w:t>
      </w:r>
    </w:p>
    <w:p w14:paraId="2404E418" w14:textId="71ABA687" w:rsidR="00CA01A4" w:rsidRDefault="00D60763" w:rsidP="009838A7">
      <w:pPr>
        <w:pStyle w:val="BodyText"/>
        <w:ind w:left="1354"/>
      </w:pPr>
      <w:r>
        <w:rPr>
          <w:bCs/>
        </w:rPr>
        <w:t xml:space="preserve">For the </w:t>
      </w:r>
      <w:hyperlink w:anchor="RDPCETS_trm" w:history="1">
        <w:r w:rsidR="00CB4E98" w:rsidRPr="006140A2">
          <w:rPr>
            <w:rStyle w:val="Hyperlink"/>
            <w:b/>
            <w:color w:val="00B050"/>
            <w:u w:val="none"/>
          </w:rPr>
          <w:t>RDP Client Test Suite</w:t>
        </w:r>
      </w:hyperlink>
      <w:r>
        <w:rPr>
          <w:bCs/>
        </w:rPr>
        <w:t xml:space="preserve"> Tutorial, </w:t>
      </w:r>
      <w:r w:rsidR="00D22F5D">
        <w:rPr>
          <w:bCs/>
        </w:rPr>
        <w:t>n</w:t>
      </w:r>
      <w:r w:rsidR="00CD67B8">
        <w:rPr>
          <w:bCs/>
        </w:rPr>
        <w:t>ote that the</w:t>
      </w:r>
      <w:r w:rsidR="000D3E7E">
        <w:rPr>
          <w:bCs/>
        </w:rPr>
        <w:t xml:space="preserve"> default values shown in the previous figure will </w:t>
      </w:r>
      <w:r w:rsidR="00CD67B8">
        <w:rPr>
          <w:bCs/>
        </w:rPr>
        <w:t xml:space="preserve">be </w:t>
      </w:r>
      <w:r w:rsidR="000D3E7E">
        <w:rPr>
          <w:bCs/>
        </w:rPr>
        <w:t>maintain</w:t>
      </w:r>
      <w:r w:rsidR="00CD67B8">
        <w:rPr>
          <w:bCs/>
        </w:rPr>
        <w:t xml:space="preserve">ed </w:t>
      </w:r>
      <w:r w:rsidR="00A20DD9">
        <w:rPr>
          <w:bCs/>
        </w:rPr>
        <w:t xml:space="preserve">unless </w:t>
      </w:r>
      <w:r w:rsidR="001D2239">
        <w:rPr>
          <w:bCs/>
        </w:rPr>
        <w:t xml:space="preserve">the </w:t>
      </w:r>
      <w:r w:rsidR="00C01C66">
        <w:rPr>
          <w:bCs/>
        </w:rPr>
        <w:t xml:space="preserve">Tutorial </w:t>
      </w:r>
      <w:r w:rsidR="001D2239">
        <w:rPr>
          <w:bCs/>
        </w:rPr>
        <w:t xml:space="preserve">Instructor asks </w:t>
      </w:r>
      <w:r w:rsidR="00A20DD9">
        <w:rPr>
          <w:bCs/>
        </w:rPr>
        <w:t xml:space="preserve">you </w:t>
      </w:r>
      <w:r w:rsidR="001D2239">
        <w:rPr>
          <w:bCs/>
        </w:rPr>
        <w:t xml:space="preserve">to </w:t>
      </w:r>
      <w:r w:rsidR="00A20DD9">
        <w:rPr>
          <w:bCs/>
        </w:rPr>
        <w:t>change them</w:t>
      </w:r>
      <w:r w:rsidR="00D22F5D">
        <w:rPr>
          <w:bCs/>
        </w:rPr>
        <w:t>;</w:t>
      </w:r>
      <w:r w:rsidR="00A93D36">
        <w:rPr>
          <w:bCs/>
        </w:rPr>
        <w:t xml:space="preserve"> otherwise, </w:t>
      </w:r>
      <w:r w:rsidR="003903A7">
        <w:rPr>
          <w:bCs/>
        </w:rPr>
        <w:t xml:space="preserve">the </w:t>
      </w:r>
      <w:r w:rsidR="00A93D36">
        <w:rPr>
          <w:bCs/>
        </w:rPr>
        <w:t xml:space="preserve">default values persist. </w:t>
      </w:r>
      <w:r w:rsidR="00297357">
        <w:rPr>
          <w:bCs/>
        </w:rPr>
        <w:t>However, i</w:t>
      </w:r>
      <w:r w:rsidR="00C7712B">
        <w:rPr>
          <w:bCs/>
        </w:rPr>
        <w:t xml:space="preserve">n a proprietary environment, </w:t>
      </w:r>
      <w:r w:rsidR="00F34CED">
        <w:rPr>
          <w:bCs/>
        </w:rPr>
        <w:t>the input</w:t>
      </w:r>
      <w:r w:rsidR="00C7712B">
        <w:rPr>
          <w:bCs/>
        </w:rPr>
        <w:t xml:space="preserve"> values </w:t>
      </w:r>
      <w:r w:rsidR="005D6091">
        <w:rPr>
          <w:bCs/>
        </w:rPr>
        <w:t>will be</w:t>
      </w:r>
      <w:r w:rsidR="00C7712B">
        <w:rPr>
          <w:bCs/>
        </w:rPr>
        <w:t xml:space="preserve"> unique to </w:t>
      </w:r>
      <w:r w:rsidR="00D22F5D">
        <w:rPr>
          <w:bCs/>
        </w:rPr>
        <w:t>the test</w:t>
      </w:r>
      <w:r w:rsidR="00C7712B">
        <w:rPr>
          <w:bCs/>
        </w:rPr>
        <w:t xml:space="preserve"> environment</w:t>
      </w:r>
      <w:r w:rsidR="00297357">
        <w:rPr>
          <w:bCs/>
        </w:rPr>
        <w:t>;</w:t>
      </w:r>
      <w:r w:rsidR="00C7712B">
        <w:rPr>
          <w:bCs/>
        </w:rPr>
        <w:t xml:space="preserve"> such as IP address</w:t>
      </w:r>
      <w:r w:rsidR="00CE2C95">
        <w:rPr>
          <w:bCs/>
        </w:rPr>
        <w:t>,</w:t>
      </w:r>
      <w:r w:rsidR="00D22F5D">
        <w:rPr>
          <w:bCs/>
        </w:rPr>
        <w:t xml:space="preserve"> SUT username</w:t>
      </w:r>
      <w:r w:rsidR="00665E97">
        <w:rPr>
          <w:bCs/>
        </w:rPr>
        <w:t>,</w:t>
      </w:r>
      <w:r w:rsidR="00D22F5D">
        <w:rPr>
          <w:bCs/>
        </w:rPr>
        <w:t xml:space="preserve"> password</w:t>
      </w:r>
      <w:r w:rsidR="00665E97">
        <w:rPr>
          <w:bCs/>
        </w:rPr>
        <w:t>, and so on</w:t>
      </w:r>
      <w:r w:rsidR="00C7712B">
        <w:rPr>
          <w:bCs/>
        </w:rPr>
        <w:t xml:space="preserve">. </w:t>
      </w:r>
      <w:r w:rsidR="00D22F5D">
        <w:rPr>
          <w:bCs/>
        </w:rPr>
        <w:t>U</w:t>
      </w:r>
      <w:r w:rsidR="005D6091">
        <w:rPr>
          <w:bCs/>
        </w:rPr>
        <w:t xml:space="preserve">nique </w:t>
      </w:r>
      <w:r w:rsidR="00C7712B">
        <w:rPr>
          <w:bCs/>
        </w:rPr>
        <w:t>value</w:t>
      </w:r>
      <w:r w:rsidR="00D22F5D">
        <w:rPr>
          <w:bCs/>
        </w:rPr>
        <w:t>s</w:t>
      </w:r>
      <w:r w:rsidR="00F76DF9">
        <w:rPr>
          <w:bCs/>
        </w:rPr>
        <w:t xml:space="preserve"> such as </w:t>
      </w:r>
      <w:r w:rsidR="00D22F5D">
        <w:rPr>
          <w:bCs/>
        </w:rPr>
        <w:t>these are</w:t>
      </w:r>
      <w:r w:rsidR="00C7712B">
        <w:rPr>
          <w:bCs/>
        </w:rPr>
        <w:t xml:space="preserve"> added</w:t>
      </w:r>
      <w:r w:rsidR="00E551D7">
        <w:rPr>
          <w:bCs/>
        </w:rPr>
        <w:t>-</w:t>
      </w:r>
      <w:r w:rsidR="00C7712B">
        <w:rPr>
          <w:bCs/>
        </w:rPr>
        <w:t xml:space="preserve">to </w:t>
      </w:r>
      <w:r w:rsidR="00E551D7">
        <w:rPr>
          <w:bCs/>
        </w:rPr>
        <w:t xml:space="preserve">and persisted-in </w:t>
      </w:r>
      <w:r w:rsidR="00C7712B">
        <w:rPr>
          <w:bCs/>
        </w:rPr>
        <w:t>the</w:t>
      </w:r>
      <w:r w:rsidR="00B90B94">
        <w:rPr>
          <w:bCs/>
        </w:rPr>
        <w:t xml:space="preserve"> local</w:t>
      </w:r>
      <w:r w:rsidR="00C7712B">
        <w:rPr>
          <w:bCs/>
        </w:rPr>
        <w:t xml:space="preserve"> .ptfconfig file </w:t>
      </w:r>
      <w:r w:rsidR="004A286E">
        <w:rPr>
          <w:bCs/>
        </w:rPr>
        <w:t xml:space="preserve">on the </w:t>
      </w:r>
      <w:r w:rsidR="004A286E" w:rsidRPr="004A286E">
        <w:rPr>
          <w:b/>
        </w:rPr>
        <w:t>Driver</w:t>
      </w:r>
      <w:r w:rsidR="004A286E">
        <w:rPr>
          <w:bCs/>
        </w:rPr>
        <w:t xml:space="preserve"> </w:t>
      </w:r>
      <w:r w:rsidR="00C7712B">
        <w:rPr>
          <w:bCs/>
        </w:rPr>
        <w:t xml:space="preserve">to reflect </w:t>
      </w:r>
      <w:r w:rsidR="00D22F5D">
        <w:rPr>
          <w:bCs/>
        </w:rPr>
        <w:t>the proprietary</w:t>
      </w:r>
      <w:r w:rsidR="00623F1D">
        <w:rPr>
          <w:bCs/>
        </w:rPr>
        <w:t xml:space="preserve"> remote</w:t>
      </w:r>
      <w:r w:rsidR="00C7712B">
        <w:rPr>
          <w:bCs/>
        </w:rPr>
        <w:t xml:space="preserve"> </w:t>
      </w:r>
      <w:r w:rsidR="00C7712B" w:rsidRPr="00D22F5D">
        <w:rPr>
          <w:b/>
        </w:rPr>
        <w:t>SUT</w:t>
      </w:r>
      <w:r w:rsidR="005D6091">
        <w:rPr>
          <w:bCs/>
        </w:rPr>
        <w:t xml:space="preserve"> configuration</w:t>
      </w:r>
      <w:r w:rsidR="000D3E7E">
        <w:rPr>
          <w:bCs/>
        </w:rPr>
        <w:t>.</w:t>
      </w:r>
    </w:p>
    <w:p w14:paraId="0585DD60" w14:textId="67DDEEA4" w:rsidR="00823365" w:rsidRDefault="00823365">
      <w:pPr>
        <w:pStyle w:val="ListParagraph0"/>
        <w:numPr>
          <w:ilvl w:val="0"/>
          <w:numId w:val="8"/>
        </w:numPr>
        <w:rPr>
          <w:bCs/>
        </w:rPr>
      </w:pPr>
      <w:r>
        <w:rPr>
          <w:bCs/>
        </w:rPr>
        <w:t xml:space="preserve">When </w:t>
      </w:r>
      <w:r w:rsidR="008C33E8">
        <w:rPr>
          <w:bCs/>
        </w:rPr>
        <w:t xml:space="preserve">your review </w:t>
      </w:r>
      <w:r w:rsidR="0044593B">
        <w:rPr>
          <w:bCs/>
        </w:rPr>
        <w:t xml:space="preserve">of </w:t>
      </w:r>
      <w:r w:rsidR="00F34CED">
        <w:rPr>
          <w:bCs/>
        </w:rPr>
        <w:t xml:space="preserve">input </w:t>
      </w:r>
      <w:r w:rsidR="0044593B">
        <w:rPr>
          <w:bCs/>
        </w:rPr>
        <w:t xml:space="preserve">values </w:t>
      </w:r>
      <w:r w:rsidR="008C33E8">
        <w:rPr>
          <w:bCs/>
        </w:rPr>
        <w:t xml:space="preserve">is </w:t>
      </w:r>
      <w:r>
        <w:rPr>
          <w:bCs/>
        </w:rPr>
        <w:t xml:space="preserve">complete, click the </w:t>
      </w:r>
      <w:r w:rsidRPr="00267CC7">
        <w:rPr>
          <w:b/>
        </w:rPr>
        <w:t>Detect</w:t>
      </w:r>
      <w:r>
        <w:rPr>
          <w:bCs/>
        </w:rPr>
        <w:t xml:space="preserve"> button to begin the </w:t>
      </w:r>
      <w:r w:rsidR="0031228B">
        <w:rPr>
          <w:bCs/>
        </w:rPr>
        <w:t>a</w:t>
      </w:r>
      <w:r>
        <w:rPr>
          <w:bCs/>
        </w:rPr>
        <w:t>uto-</w:t>
      </w:r>
      <w:r w:rsidR="0031228B">
        <w:rPr>
          <w:bCs/>
        </w:rPr>
        <w:t>d</w:t>
      </w:r>
      <w:r>
        <w:rPr>
          <w:bCs/>
        </w:rPr>
        <w:t>etection process.</w:t>
      </w:r>
    </w:p>
    <w:p w14:paraId="2606175D" w14:textId="0B1A387E" w:rsidR="00823365" w:rsidRDefault="00823365" w:rsidP="00267CC7">
      <w:pPr>
        <w:pStyle w:val="ListParagraph0"/>
        <w:spacing w:after="0" w:line="240" w:lineRule="auto"/>
        <w:ind w:left="1368"/>
        <w:contextualSpacing/>
        <w:rPr>
          <w:bCs/>
        </w:rPr>
      </w:pPr>
      <w:r>
        <w:rPr>
          <w:bCs/>
        </w:rPr>
        <w:t xml:space="preserve">The </w:t>
      </w:r>
      <w:r w:rsidR="00140CA0" w:rsidRPr="009838A7">
        <w:rPr>
          <w:b/>
        </w:rPr>
        <w:t>A</w:t>
      </w:r>
      <w:r w:rsidR="0031228B" w:rsidRPr="009838A7">
        <w:rPr>
          <w:b/>
        </w:rPr>
        <w:t>uto-</w:t>
      </w:r>
      <w:r w:rsidR="00140CA0" w:rsidRPr="009838A7">
        <w:rPr>
          <w:b/>
        </w:rPr>
        <w:t>D</w:t>
      </w:r>
      <w:r w:rsidRPr="009838A7">
        <w:rPr>
          <w:b/>
        </w:rPr>
        <w:t>etection</w:t>
      </w:r>
      <w:r>
        <w:rPr>
          <w:bCs/>
        </w:rPr>
        <w:t xml:space="preserve"> process completes </w:t>
      </w:r>
      <w:r w:rsidR="00CE2C95" w:rsidRPr="0089372B">
        <w:rPr>
          <w:bCs/>
          <w:i/>
          <w:iCs/>
        </w:rPr>
        <w:t>only</w:t>
      </w:r>
      <w:r w:rsidR="00CE2C95">
        <w:rPr>
          <w:bCs/>
        </w:rPr>
        <w:t xml:space="preserve"> </w:t>
      </w:r>
      <w:r>
        <w:rPr>
          <w:bCs/>
        </w:rPr>
        <w:t xml:space="preserve">when all the </w:t>
      </w:r>
      <w:r w:rsidRPr="00267CC7">
        <w:rPr>
          <w:b/>
        </w:rPr>
        <w:t>Pending</w:t>
      </w:r>
      <w:r>
        <w:rPr>
          <w:bCs/>
        </w:rPr>
        <w:t xml:space="preserve"> status indicators return as </w:t>
      </w:r>
      <w:r w:rsidRPr="00267CC7">
        <w:rPr>
          <w:b/>
        </w:rPr>
        <w:t>Finished</w:t>
      </w:r>
      <w:r>
        <w:rPr>
          <w:bCs/>
        </w:rPr>
        <w:t>.</w:t>
      </w:r>
      <w:r w:rsidR="0044593B">
        <w:rPr>
          <w:bCs/>
        </w:rPr>
        <w:t xml:space="preserve"> If a </w:t>
      </w:r>
      <w:r w:rsidR="0044593B" w:rsidRPr="00267CC7">
        <w:rPr>
          <w:b/>
        </w:rPr>
        <w:t>Failure</w:t>
      </w:r>
      <w:r w:rsidR="0044593B">
        <w:rPr>
          <w:bCs/>
        </w:rPr>
        <w:t xml:space="preserve"> status </w:t>
      </w:r>
      <w:r w:rsidR="00AB190D">
        <w:rPr>
          <w:bCs/>
        </w:rPr>
        <w:t>is returned</w:t>
      </w:r>
      <w:r w:rsidR="0044593B">
        <w:rPr>
          <w:bCs/>
        </w:rPr>
        <w:t xml:space="preserve">, </w:t>
      </w:r>
      <w:r w:rsidR="00B90B94">
        <w:rPr>
          <w:bCs/>
        </w:rPr>
        <w:t>or a process get</w:t>
      </w:r>
      <w:r w:rsidR="00623F1D">
        <w:rPr>
          <w:bCs/>
        </w:rPr>
        <w:t>s</w:t>
      </w:r>
      <w:r w:rsidR="00B90B94">
        <w:rPr>
          <w:bCs/>
        </w:rPr>
        <w:t xml:space="preserve"> hung, </w:t>
      </w:r>
      <w:r w:rsidR="0044593B">
        <w:rPr>
          <w:bCs/>
        </w:rPr>
        <w:t>consult with the Tutorial Instructor</w:t>
      </w:r>
      <w:r w:rsidR="00D4200B">
        <w:rPr>
          <w:bCs/>
        </w:rPr>
        <w:t xml:space="preserve">, as you </w:t>
      </w:r>
      <w:r w:rsidR="00B90B94">
        <w:rPr>
          <w:bCs/>
        </w:rPr>
        <w:t xml:space="preserve">may </w:t>
      </w:r>
      <w:r w:rsidR="00D4200B">
        <w:rPr>
          <w:bCs/>
        </w:rPr>
        <w:t xml:space="preserve">be </w:t>
      </w:r>
      <w:r w:rsidR="00B90B94">
        <w:rPr>
          <w:bCs/>
        </w:rPr>
        <w:t>un</w:t>
      </w:r>
      <w:r w:rsidR="00D4200B">
        <w:rPr>
          <w:bCs/>
        </w:rPr>
        <w:t>able to continue</w:t>
      </w:r>
      <w:r w:rsidR="0044593B">
        <w:rPr>
          <w:bCs/>
        </w:rPr>
        <w:t>.</w:t>
      </w:r>
      <w:r w:rsidR="00D4200B">
        <w:rPr>
          <w:bCs/>
        </w:rPr>
        <w:t xml:space="preserve"> Otherwise, proceed to the next step.</w:t>
      </w:r>
    </w:p>
    <w:p w14:paraId="6350B70E" w14:textId="13FFCD4E" w:rsidR="00AB190D" w:rsidRDefault="001D133C">
      <w:pPr>
        <w:pStyle w:val="ListParagraph0"/>
        <w:numPr>
          <w:ilvl w:val="0"/>
          <w:numId w:val="8"/>
        </w:numPr>
        <w:rPr>
          <w:bCs/>
        </w:rPr>
      </w:pPr>
      <w:r>
        <w:rPr>
          <w:bCs/>
        </w:rPr>
        <w:t xml:space="preserve">Click the </w:t>
      </w:r>
      <w:r w:rsidRPr="00267CC7">
        <w:rPr>
          <w:b/>
        </w:rPr>
        <w:t>Next</w:t>
      </w:r>
      <w:r>
        <w:rPr>
          <w:bCs/>
        </w:rPr>
        <w:t xml:space="preserve"> button in the lower-right sector of the </w:t>
      </w:r>
      <w:r w:rsidRPr="00267CC7">
        <w:rPr>
          <w:b/>
        </w:rPr>
        <w:t>Auto-Detection</w:t>
      </w:r>
      <w:r>
        <w:rPr>
          <w:bCs/>
        </w:rPr>
        <w:t xml:space="preserve"> task configuration to display the </w:t>
      </w:r>
      <w:r w:rsidRPr="00267CC7">
        <w:rPr>
          <w:b/>
        </w:rPr>
        <w:t>Detection Result</w:t>
      </w:r>
      <w:r>
        <w:rPr>
          <w:bCs/>
        </w:rPr>
        <w:t xml:space="preserve"> task</w:t>
      </w:r>
      <w:r w:rsidR="00942161">
        <w:rPr>
          <w:bCs/>
        </w:rPr>
        <w:t xml:space="preserve">, as shown in the </w:t>
      </w:r>
      <w:r w:rsidR="00A01444">
        <w:rPr>
          <w:bCs/>
        </w:rPr>
        <w:t xml:space="preserve">figure that </w:t>
      </w:r>
      <w:r w:rsidR="00942161">
        <w:rPr>
          <w:bCs/>
        </w:rPr>
        <w:t>follow</w:t>
      </w:r>
      <w:r w:rsidR="00A01444">
        <w:rPr>
          <w:bCs/>
        </w:rPr>
        <w:t>s</w:t>
      </w:r>
      <w:r w:rsidR="00942161">
        <w:rPr>
          <w:bCs/>
        </w:rPr>
        <w:t>.</w:t>
      </w:r>
    </w:p>
    <w:p w14:paraId="5773F589" w14:textId="7E0A0489" w:rsidR="00623F1D" w:rsidRDefault="00623F1D" w:rsidP="009838A7">
      <w:pPr>
        <w:pStyle w:val="ListParagraph0"/>
        <w:ind w:left="1368"/>
        <w:rPr>
          <w:bCs/>
        </w:rPr>
      </w:pPr>
      <w:r>
        <w:rPr>
          <w:noProof/>
        </w:rPr>
        <w:lastRenderedPageBreak/>
        <w:drawing>
          <wp:inline distT="0" distB="0" distL="0" distR="0" wp14:anchorId="615CFF58" wp14:editId="4F142E8F">
            <wp:extent cx="5857592" cy="3353404"/>
            <wp:effectExtent l="0" t="0" r="0" b="0"/>
            <wp:docPr id="26" name="Picture 26" descr="PTM Service Detection results for supported and unsupported protocols and featu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PTM Service Detection results for supported and unsupported protocols and features."/>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857592" cy="3353404"/>
                    </a:xfrm>
                    <a:prstGeom prst="rect">
                      <a:avLst/>
                    </a:prstGeom>
                  </pic:spPr>
                </pic:pic>
              </a:graphicData>
            </a:graphic>
          </wp:inline>
        </w:drawing>
      </w:r>
    </w:p>
    <w:p w14:paraId="4A9BE249" w14:textId="63282280" w:rsidR="00623F1D" w:rsidRDefault="0089372B" w:rsidP="0089372B">
      <w:pPr>
        <w:pStyle w:val="Caption"/>
        <w:ind w:left="1368"/>
        <w:rPr>
          <w:bCs/>
        </w:rPr>
      </w:pPr>
      <w:bookmarkStart w:id="86" w:name="_Toc128666052"/>
      <w:r>
        <w:t xml:space="preserve">Figure </w:t>
      </w:r>
      <w:fldSimple w:instr=" SEQ Figure \* ARABIC ">
        <w:r w:rsidR="00DF657B">
          <w:rPr>
            <w:noProof/>
          </w:rPr>
          <w:t>12</w:t>
        </w:r>
      </w:fldSimple>
      <w:r w:rsidRPr="004B507D">
        <w:t>. PTM Service : Detection Results</w:t>
      </w:r>
      <w:bookmarkEnd w:id="86"/>
    </w:p>
    <w:p w14:paraId="24B66D98" w14:textId="5B4728CD" w:rsidR="001D133C" w:rsidRDefault="001D133C" w:rsidP="005D6BFC">
      <w:pPr>
        <w:pStyle w:val="BodyTextSpacer"/>
      </w:pPr>
    </w:p>
    <w:p w14:paraId="65D235F6" w14:textId="6E56DF4D" w:rsidR="00E1229C" w:rsidRDefault="00E1229C">
      <w:pPr>
        <w:pStyle w:val="ListParagraph0"/>
        <w:numPr>
          <w:ilvl w:val="0"/>
          <w:numId w:val="8"/>
        </w:numPr>
        <w:rPr>
          <w:bCs/>
        </w:rPr>
      </w:pPr>
      <w:r>
        <w:rPr>
          <w:bCs/>
        </w:rPr>
        <w:t xml:space="preserve">To review the </w:t>
      </w:r>
      <w:r w:rsidRPr="0037392F">
        <w:rPr>
          <w:b/>
        </w:rPr>
        <w:t>RDP</w:t>
      </w:r>
      <w:r>
        <w:rPr>
          <w:bCs/>
        </w:rPr>
        <w:t xml:space="preserve"> protocols that are supported on the </w:t>
      </w:r>
      <w:r w:rsidRPr="00E1229C">
        <w:rPr>
          <w:b/>
        </w:rPr>
        <w:t>SUT</w:t>
      </w:r>
      <w:r>
        <w:rPr>
          <w:bCs/>
        </w:rPr>
        <w:t xml:space="preserve"> configuration, click the drop-down arrow to display the list</w:t>
      </w:r>
      <w:r w:rsidR="0098495D">
        <w:rPr>
          <w:bCs/>
        </w:rPr>
        <w:t xml:space="preserve"> shown in the previous figure</w:t>
      </w:r>
      <w:r>
        <w:rPr>
          <w:bCs/>
        </w:rPr>
        <w:t xml:space="preserve">. </w:t>
      </w:r>
    </w:p>
    <w:p w14:paraId="6D6A9567" w14:textId="096617E2" w:rsidR="00895E1A" w:rsidRPr="008B5AAE" w:rsidRDefault="00E1229C" w:rsidP="00C35D0E">
      <w:pPr>
        <w:pStyle w:val="ListParagraph0"/>
        <w:ind w:left="1368"/>
        <w:rPr>
          <w:bCs/>
        </w:rPr>
      </w:pPr>
      <w:r>
        <w:rPr>
          <w:bCs/>
        </w:rPr>
        <w:t>Supported protocols are indicated by a green</w:t>
      </w:r>
      <w:r w:rsidR="0037392F">
        <w:rPr>
          <w:bCs/>
        </w:rPr>
        <w:t xml:space="preserve"> circular</w:t>
      </w:r>
      <w:r>
        <w:rPr>
          <w:bCs/>
        </w:rPr>
        <w:t xml:space="preserve"> icon with a </w:t>
      </w:r>
      <w:r w:rsidR="0037392F">
        <w:rPr>
          <w:bCs/>
        </w:rPr>
        <w:t xml:space="preserve">white </w:t>
      </w:r>
      <w:r>
        <w:rPr>
          <w:bCs/>
        </w:rPr>
        <w:t xml:space="preserve">check-mark, while unsupported </w:t>
      </w:r>
      <w:r w:rsidR="004F68D0">
        <w:rPr>
          <w:bCs/>
        </w:rPr>
        <w:t xml:space="preserve">protocols </w:t>
      </w:r>
      <w:r>
        <w:rPr>
          <w:bCs/>
        </w:rPr>
        <w:t>are indicated by a red</w:t>
      </w:r>
      <w:r w:rsidR="0037392F">
        <w:rPr>
          <w:bCs/>
        </w:rPr>
        <w:t xml:space="preserve"> circular</w:t>
      </w:r>
      <w:r>
        <w:rPr>
          <w:bCs/>
        </w:rPr>
        <w:t xml:space="preserve"> icon with a</w:t>
      </w:r>
      <w:r w:rsidR="0037392F">
        <w:rPr>
          <w:bCs/>
        </w:rPr>
        <w:t xml:space="preserve"> white</w:t>
      </w:r>
      <w:r>
        <w:rPr>
          <w:bCs/>
        </w:rPr>
        <w:t xml:space="preserve"> X-mark</w:t>
      </w:r>
      <w:r w:rsidR="00786B81">
        <w:rPr>
          <w:bCs/>
        </w:rPr>
        <w:t>, as below</w:t>
      </w:r>
      <w:r>
        <w:rPr>
          <w:bCs/>
        </w:rPr>
        <w:t>.</w:t>
      </w:r>
      <w:r w:rsidR="00665A16">
        <w:rPr>
          <w:bCs/>
        </w:rPr>
        <w:t xml:space="preserve"> To view additional detection information about a particular protocol</w:t>
      </w:r>
      <w:r w:rsidR="00895E1A">
        <w:rPr>
          <w:bCs/>
        </w:rPr>
        <w:t xml:space="preserve"> or feature</w:t>
      </w:r>
      <w:r w:rsidR="00665A16">
        <w:rPr>
          <w:bCs/>
        </w:rPr>
        <w:t>, click it once</w:t>
      </w:r>
      <w:r w:rsidR="00895E1A">
        <w:rPr>
          <w:bCs/>
        </w:rPr>
        <w:t xml:space="preserve"> to display </w:t>
      </w:r>
      <w:r w:rsidR="00786B81">
        <w:rPr>
          <w:bCs/>
        </w:rPr>
        <w:t>detection status</w:t>
      </w:r>
      <w:r w:rsidR="00895E1A">
        <w:rPr>
          <w:bCs/>
        </w:rPr>
        <w:t xml:space="preserve"> </w:t>
      </w:r>
      <w:r w:rsidR="00895E1A" w:rsidRPr="004B2A21">
        <w:t xml:space="preserve">in the lower sector of the </w:t>
      </w:r>
      <w:r w:rsidR="00786B81" w:rsidRPr="00C35D0E">
        <w:rPr>
          <w:b/>
          <w:bCs/>
        </w:rPr>
        <w:t>Detection Result</w:t>
      </w:r>
      <w:r w:rsidR="00786B81">
        <w:t xml:space="preserve"> page</w:t>
      </w:r>
      <w:r w:rsidR="00895E1A">
        <w:rPr>
          <w:bCs/>
        </w:rPr>
        <w:t>:</w:t>
      </w:r>
    </w:p>
    <w:p w14:paraId="07969DC6" w14:textId="77777777" w:rsidR="00895E1A" w:rsidRPr="004B2A21" w:rsidRDefault="00895E1A">
      <w:pPr>
        <w:pStyle w:val="MoreInfoText"/>
        <w:numPr>
          <w:ilvl w:val="0"/>
          <w:numId w:val="28"/>
        </w:numPr>
      </w:pPr>
      <w:r>
        <w:rPr>
          <w:b/>
          <w:noProof/>
        </w:rPr>
        <w:drawing>
          <wp:inline distT="0" distB="0" distL="0" distR="0" wp14:anchorId="1228CCCE" wp14:editId="4245AC24">
            <wp:extent cx="182880" cy="182880"/>
            <wp:effectExtent l="0" t="0" r="7620" b="762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assed-test.png"/>
                    <pic:cNvPicPr/>
                  </pic:nvPicPr>
                  <pic:blipFill>
                    <a:blip r:embed="rId41">
                      <a:extLst>
                        <a:ext uri="{28A0092B-C50C-407E-A947-70E740481C1C}">
                          <a14:useLocalDpi xmlns:a14="http://schemas.microsoft.com/office/drawing/2010/main" val="0"/>
                        </a:ext>
                      </a:extLst>
                    </a:blip>
                    <a:stretch>
                      <a:fillRect/>
                    </a:stretch>
                  </pic:blipFill>
                  <pic:spPr>
                    <a:xfrm>
                      <a:off x="0" y="0"/>
                      <a:ext cx="182880" cy="182880"/>
                    </a:xfrm>
                    <a:prstGeom prst="rect">
                      <a:avLst/>
                    </a:prstGeom>
                  </pic:spPr>
                </pic:pic>
              </a:graphicData>
            </a:graphic>
          </wp:inline>
        </w:drawing>
      </w:r>
      <w:r>
        <w:t xml:space="preserve"> </w:t>
      </w:r>
      <w:r w:rsidRPr="004B2A21">
        <w:t>—  “&lt;</w:t>
      </w:r>
      <w:r w:rsidRPr="00C35D0E">
        <w:t>Protocol | Feature</w:t>
      </w:r>
      <w:r w:rsidRPr="004B2A21">
        <w:t xml:space="preserve">&gt; </w:t>
      </w:r>
      <w:r w:rsidRPr="004B2A21">
        <w:rPr>
          <w:b/>
          <w:bCs w:val="0"/>
        </w:rPr>
        <w:t>is found supported after detection</w:t>
      </w:r>
      <w:r w:rsidRPr="004B2A21">
        <w:t>”</w:t>
      </w:r>
    </w:p>
    <w:p w14:paraId="382F5FB7" w14:textId="6E544878" w:rsidR="00895E1A" w:rsidRDefault="00895E1A" w:rsidP="00895E1A">
      <w:pPr>
        <w:pStyle w:val="MoreInfoText"/>
        <w:ind w:left="2511"/>
        <w:rPr>
          <w:bCs w:val="0"/>
          <w:noProof/>
        </w:rPr>
      </w:pPr>
      <w:r w:rsidRPr="004B2A21">
        <w:rPr>
          <w:bCs w:val="0"/>
          <w:noProof/>
        </w:rPr>
        <w:t xml:space="preserve">Indicates that the assessed entity is supported by the </w:t>
      </w:r>
      <w:r w:rsidRPr="00C35D0E">
        <w:rPr>
          <w:b/>
          <w:noProof/>
        </w:rPr>
        <w:t>Test Suite</w:t>
      </w:r>
      <w:r w:rsidRPr="004B2A21">
        <w:rPr>
          <w:bCs w:val="0"/>
          <w:noProof/>
        </w:rPr>
        <w:t xml:space="preserve"> in the </w:t>
      </w:r>
      <w:r w:rsidRPr="004B2A21">
        <w:rPr>
          <w:b/>
          <w:noProof/>
        </w:rPr>
        <w:t>SUT</w:t>
      </w:r>
      <w:r w:rsidRPr="004B2A21">
        <w:rPr>
          <w:bCs w:val="0"/>
          <w:noProof/>
        </w:rPr>
        <w:t xml:space="preserve"> environment.</w:t>
      </w:r>
    </w:p>
    <w:p w14:paraId="15AFA13F" w14:textId="77777777" w:rsidR="008B5AAE" w:rsidRPr="004B2A21" w:rsidRDefault="008B5AAE">
      <w:pPr>
        <w:pStyle w:val="MoreInfoText"/>
        <w:numPr>
          <w:ilvl w:val="0"/>
          <w:numId w:val="28"/>
        </w:numPr>
      </w:pPr>
      <w:r>
        <w:rPr>
          <w:noProof/>
        </w:rPr>
        <w:drawing>
          <wp:inline distT="0" distB="0" distL="0" distR="0" wp14:anchorId="0B0F60A9" wp14:editId="67FBDFC0">
            <wp:extent cx="187960" cy="187960"/>
            <wp:effectExtent l="0" t="0" r="2540" b="254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87960" cy="187960"/>
                    </a:xfrm>
                    <a:prstGeom prst="rect">
                      <a:avLst/>
                    </a:prstGeom>
                    <a:noFill/>
                    <a:ln>
                      <a:noFill/>
                    </a:ln>
                  </pic:spPr>
                </pic:pic>
              </a:graphicData>
            </a:graphic>
          </wp:inline>
        </w:drawing>
      </w:r>
      <w:r>
        <w:t xml:space="preserve"> </w:t>
      </w:r>
      <w:r w:rsidRPr="004B2A21">
        <w:t>—  “&lt;</w:t>
      </w:r>
      <w:r w:rsidRPr="00C35D0E">
        <w:t>Protocol | Feature</w:t>
      </w:r>
      <w:r w:rsidRPr="004B2A21">
        <w:t xml:space="preserve">&gt; </w:t>
      </w:r>
      <w:r w:rsidRPr="004B2A21">
        <w:rPr>
          <w:b/>
          <w:bCs w:val="0"/>
        </w:rPr>
        <w:t>is found not supported after detection</w:t>
      </w:r>
      <w:r w:rsidRPr="004B2A21">
        <w:t>”</w:t>
      </w:r>
    </w:p>
    <w:p w14:paraId="03481206" w14:textId="0045758A" w:rsidR="00456F44" w:rsidRDefault="008B5AAE" w:rsidP="008B5AAE">
      <w:pPr>
        <w:pStyle w:val="MoreInfoText"/>
        <w:ind w:left="2493"/>
      </w:pPr>
      <w:r w:rsidRPr="004B2A21">
        <w:t xml:space="preserve">An unsupported protocol or feature is flagged with this icon. If selected </w:t>
      </w:r>
      <w:r w:rsidRPr="00C35D0E">
        <w:rPr>
          <w:b/>
          <w:bCs w:val="0"/>
        </w:rPr>
        <w:t>Test Cases</w:t>
      </w:r>
      <w:r w:rsidRPr="004B2A21">
        <w:t xml:space="preserve"> attempt to test them, this status indicator will be used to indicate an error in the test results. </w:t>
      </w:r>
    </w:p>
    <w:p w14:paraId="03BAEFF3" w14:textId="77777777" w:rsidR="00456F44" w:rsidRDefault="00456F44" w:rsidP="00C35D0E">
      <w:pPr>
        <w:pStyle w:val="BodyTextSpacer"/>
      </w:pPr>
    </w:p>
    <w:p w14:paraId="326D22AC" w14:textId="40EDF11F" w:rsidR="008B5AAE" w:rsidRPr="008B5AAE" w:rsidRDefault="008B5AAE" w:rsidP="00C35D0E">
      <w:pPr>
        <w:pStyle w:val="MoreInfoText"/>
        <w:ind w:left="2493"/>
      </w:pPr>
      <w:r w:rsidRPr="004B2A21">
        <w:rPr>
          <w:b/>
          <w:bCs w:val="0"/>
        </w:rPr>
        <w:t>For more information</w:t>
      </w:r>
      <w:r w:rsidRPr="004B2A21">
        <w:t xml:space="preserve">, see </w:t>
      </w:r>
      <w:hyperlink w:anchor="_6.1__Test" w:history="1">
        <w:r w:rsidRPr="00C35D0E">
          <w:rPr>
            <w:rStyle w:val="Hyperlink"/>
            <w:b/>
            <w:bCs w:val="0"/>
          </w:rPr>
          <w:t>Test Results Output Status Indicators</w:t>
        </w:r>
      </w:hyperlink>
      <w:r>
        <w:t>.</w:t>
      </w:r>
    </w:p>
    <w:p w14:paraId="0C77BE75" w14:textId="623CC901" w:rsidR="00895E1A" w:rsidRPr="004B2A21" w:rsidRDefault="00895E1A">
      <w:pPr>
        <w:pStyle w:val="MoreInfoText"/>
        <w:numPr>
          <w:ilvl w:val="0"/>
          <w:numId w:val="28"/>
        </w:numPr>
        <w:rPr>
          <w:b/>
          <w:bCs w:val="0"/>
        </w:rPr>
      </w:pPr>
      <w:r w:rsidRPr="004B2A21">
        <w:rPr>
          <w:noProof/>
        </w:rPr>
        <w:drawing>
          <wp:inline distT="0" distB="0" distL="0" distR="0" wp14:anchorId="05E9A87D" wp14:editId="6FF17ADB">
            <wp:extent cx="201168" cy="219456"/>
            <wp:effectExtent l="0" t="0" r="889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warning-yellow.png"/>
                    <pic:cNvPicPr/>
                  </pic:nvPicPr>
                  <pic:blipFill>
                    <a:blip r:embed="rId43">
                      <a:extLst>
                        <a:ext uri="{28A0092B-C50C-407E-A947-70E740481C1C}">
                          <a14:useLocalDpi xmlns:a14="http://schemas.microsoft.com/office/drawing/2010/main" val="0"/>
                        </a:ext>
                      </a:extLst>
                    </a:blip>
                    <a:stretch>
                      <a:fillRect/>
                    </a:stretch>
                  </pic:blipFill>
                  <pic:spPr>
                    <a:xfrm>
                      <a:off x="0" y="0"/>
                      <a:ext cx="201168" cy="219456"/>
                    </a:xfrm>
                    <a:prstGeom prst="rect">
                      <a:avLst/>
                    </a:prstGeom>
                  </pic:spPr>
                </pic:pic>
              </a:graphicData>
            </a:graphic>
          </wp:inline>
        </w:drawing>
      </w:r>
      <w:r w:rsidRPr="004B2A21">
        <w:t xml:space="preserve"> —</w:t>
      </w:r>
      <w:r w:rsidR="004C2559">
        <w:t xml:space="preserve"> </w:t>
      </w:r>
      <w:r w:rsidRPr="004B2A21">
        <w:t xml:space="preserve"> “</w:t>
      </w:r>
      <w:r w:rsidRPr="004B2A21">
        <w:rPr>
          <w:b/>
          <w:bCs w:val="0"/>
        </w:rPr>
        <w:t>Because of detection failure</w:t>
      </w:r>
      <w:r w:rsidRPr="004B2A21">
        <w:t>, &lt;</w:t>
      </w:r>
      <w:r w:rsidRPr="00C35D0E">
        <w:t>Protocol | Feature</w:t>
      </w:r>
      <w:r w:rsidRPr="004B2A21">
        <w:t xml:space="preserve">&gt; </w:t>
      </w:r>
      <w:r w:rsidRPr="004B2A21">
        <w:rPr>
          <w:b/>
          <w:bCs w:val="0"/>
        </w:rPr>
        <w:t>is not detected</w:t>
      </w:r>
    </w:p>
    <w:p w14:paraId="68D25336" w14:textId="77777777" w:rsidR="00895E1A" w:rsidRPr="004B2A21" w:rsidRDefault="00895E1A" w:rsidP="00895E1A">
      <w:pPr>
        <w:pStyle w:val="MoreInfoText"/>
        <w:ind w:left="2520"/>
      </w:pPr>
      <w:r w:rsidRPr="004B2A21">
        <w:rPr>
          <w:b/>
          <w:bCs w:val="0"/>
        </w:rPr>
        <w:t>successfully</w:t>
      </w:r>
      <w:r w:rsidRPr="004B2A21">
        <w:t>”</w:t>
      </w:r>
    </w:p>
    <w:p w14:paraId="15409047" w14:textId="1FEA9340" w:rsidR="00895E1A" w:rsidRPr="00E1229C" w:rsidRDefault="00895E1A" w:rsidP="00C35D0E">
      <w:pPr>
        <w:pStyle w:val="MoreInfoText"/>
        <w:ind w:left="2520"/>
      </w:pPr>
      <w:r w:rsidRPr="004B2A21">
        <w:t xml:space="preserve">A failure to detect a protocol or feature prevents </w:t>
      </w:r>
      <w:r w:rsidRPr="00C35D0E">
        <w:rPr>
          <w:b/>
          <w:bCs w:val="0"/>
        </w:rPr>
        <w:t>Test Case</w:t>
      </w:r>
      <w:r w:rsidRPr="004B2A21">
        <w:t xml:space="preserve"> execution against those entities in the </w:t>
      </w:r>
      <w:r w:rsidRPr="004B2A21">
        <w:rPr>
          <w:b/>
          <w:bCs w:val="0"/>
        </w:rPr>
        <w:t>SUT</w:t>
      </w:r>
      <w:r w:rsidRPr="004B2A21">
        <w:t xml:space="preserve"> environment.</w:t>
      </w:r>
    </w:p>
    <w:p w14:paraId="1C1B84A0" w14:textId="06072369" w:rsidR="00282994" w:rsidRDefault="0037392F">
      <w:pPr>
        <w:pStyle w:val="ListParagraph0"/>
        <w:numPr>
          <w:ilvl w:val="0"/>
          <w:numId w:val="8"/>
        </w:numPr>
        <w:rPr>
          <w:bCs/>
        </w:rPr>
      </w:pPr>
      <w:r w:rsidRPr="0037392F">
        <w:rPr>
          <w:bCs/>
        </w:rPr>
        <w:t>To re</w:t>
      </w:r>
      <w:r>
        <w:rPr>
          <w:bCs/>
        </w:rPr>
        <w:t xml:space="preserve">view the </w:t>
      </w:r>
      <w:r w:rsidRPr="0037392F">
        <w:rPr>
          <w:b/>
        </w:rPr>
        <w:t>RDP</w:t>
      </w:r>
      <w:r>
        <w:rPr>
          <w:bCs/>
        </w:rPr>
        <w:t xml:space="preserve"> features that are supported on the </w:t>
      </w:r>
      <w:r w:rsidRPr="0037392F">
        <w:rPr>
          <w:b/>
        </w:rPr>
        <w:t>SUT</w:t>
      </w:r>
      <w:r>
        <w:rPr>
          <w:bCs/>
        </w:rPr>
        <w:t xml:space="preserve"> configuration, click the drop-down arrow to display the list</w:t>
      </w:r>
      <w:r w:rsidR="0098495D">
        <w:rPr>
          <w:bCs/>
        </w:rPr>
        <w:t xml:space="preserve"> shown in the previous figure</w:t>
      </w:r>
      <w:r>
        <w:rPr>
          <w:bCs/>
        </w:rPr>
        <w:t>.</w:t>
      </w:r>
    </w:p>
    <w:p w14:paraId="060AF9DA" w14:textId="69635762" w:rsidR="00665A16" w:rsidRDefault="00ED407F" w:rsidP="00ED407F">
      <w:pPr>
        <w:pStyle w:val="ListParagraph0"/>
        <w:ind w:left="1368"/>
      </w:pPr>
      <w:r w:rsidRPr="00ED407F">
        <w:t xml:space="preserve">Supported </w:t>
      </w:r>
      <w:r w:rsidR="00895E1A">
        <w:t>and</w:t>
      </w:r>
      <w:r w:rsidRPr="00ED407F">
        <w:t xml:space="preserve"> unsupported features </w:t>
      </w:r>
      <w:r>
        <w:t>are identified using</w:t>
      </w:r>
      <w:r w:rsidRPr="00ED407F">
        <w:t xml:space="preserve"> the same arrangement of green and red circular icons as </w:t>
      </w:r>
      <w:r w:rsidR="008B5AAE">
        <w:t xml:space="preserve">described </w:t>
      </w:r>
      <w:r w:rsidR="00C35D0E">
        <w:t>earlier</w:t>
      </w:r>
      <w:r w:rsidRPr="00ED407F">
        <w:t>, respectively.</w:t>
      </w:r>
    </w:p>
    <w:p w14:paraId="19E140BA" w14:textId="2A5495D6" w:rsidR="000B3C00" w:rsidRDefault="000B3C00" w:rsidP="000B3C00">
      <w:pPr>
        <w:pStyle w:val="ListParagraph0"/>
        <w:spacing w:after="0" w:line="240" w:lineRule="auto"/>
        <w:ind w:left="1368"/>
      </w:pPr>
      <w:r w:rsidRPr="00493B3C">
        <w:rPr>
          <w:noProof/>
        </w:rPr>
        <w:lastRenderedPageBreak/>
        <w:drawing>
          <wp:inline distT="0" distB="0" distL="0" distR="0" wp14:anchorId="0A050AC9" wp14:editId="7E7B84E7">
            <wp:extent cx="189865" cy="189865"/>
            <wp:effectExtent l="0" t="0" r="635" b="63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9865" cy="189865"/>
                    </a:xfrm>
                    <a:prstGeom prst="rect">
                      <a:avLst/>
                    </a:prstGeom>
                    <a:noFill/>
                    <a:ln>
                      <a:noFill/>
                    </a:ln>
                  </pic:spPr>
                </pic:pic>
              </a:graphicData>
            </a:graphic>
          </wp:inline>
        </w:drawing>
      </w:r>
      <w:r>
        <w:t xml:space="preserve"> </w:t>
      </w:r>
      <w:r w:rsidRPr="00D3279F">
        <w:rPr>
          <w:b/>
        </w:rPr>
        <w:t>Note</w:t>
      </w:r>
    </w:p>
    <w:p w14:paraId="3C30220E" w14:textId="6103D991" w:rsidR="00ED407F" w:rsidRDefault="000B3C00" w:rsidP="000B3C00">
      <w:pPr>
        <w:pStyle w:val="ListParagraph0"/>
        <w:spacing w:before="0" w:line="240" w:lineRule="auto"/>
        <w:ind w:left="1368"/>
        <w:rPr>
          <w:bCs/>
        </w:rPr>
      </w:pPr>
      <w:r>
        <w:t>F</w:t>
      </w:r>
      <w:r w:rsidR="00ED407F" w:rsidRPr="00ED407F">
        <w:t xml:space="preserve">eatures are detected as supported or unsupported </w:t>
      </w:r>
      <w:r w:rsidR="0098495D">
        <w:t>based on</w:t>
      </w:r>
      <w:r w:rsidR="00ED407F" w:rsidRPr="00ED407F">
        <w:t xml:space="preserve"> flags set in the Client MCS Connect Initial PDU and Client Confirm Active PDU</w:t>
      </w:r>
      <w:r w:rsidR="002E0CCB">
        <w:t xml:space="preserve"> messages</w:t>
      </w:r>
      <w:r w:rsidR="00D51E92">
        <w:rPr>
          <w:bCs/>
        </w:rPr>
        <w:t>. These messages are</w:t>
      </w:r>
      <w:r w:rsidR="003B1BB4">
        <w:rPr>
          <w:bCs/>
        </w:rPr>
        <w:t xml:space="preserve"> </w:t>
      </w:r>
      <w:r w:rsidR="00B216F0">
        <w:rPr>
          <w:bCs/>
        </w:rPr>
        <w:t>shown</w:t>
      </w:r>
      <w:r w:rsidR="003B1BB4">
        <w:rPr>
          <w:bCs/>
        </w:rPr>
        <w:t xml:space="preserve"> in</w:t>
      </w:r>
      <w:r w:rsidR="00D51E92">
        <w:rPr>
          <w:bCs/>
        </w:rPr>
        <w:t xml:space="preserve"> the connection sequence overview </w:t>
      </w:r>
      <w:r w:rsidR="00926535">
        <w:rPr>
          <w:bCs/>
        </w:rPr>
        <w:t>in</w:t>
      </w:r>
      <w:r w:rsidR="00926535" w:rsidRPr="00926535">
        <w:rPr>
          <w:bCs/>
        </w:rPr>
        <w:t xml:space="preserve"> </w:t>
      </w:r>
      <w:r w:rsidR="00926535">
        <w:rPr>
          <w:bCs/>
        </w:rPr>
        <w:t xml:space="preserve">section </w:t>
      </w:r>
      <w:hyperlink r:id="rId44" w:history="1">
        <w:r w:rsidR="00926535" w:rsidRPr="00205CE7">
          <w:rPr>
            <w:rStyle w:val="Hyperlink"/>
            <w:b/>
            <w:color w:val="0070C0"/>
          </w:rPr>
          <w:t>1.3.1.1</w:t>
        </w:r>
      </w:hyperlink>
      <w:r w:rsidR="00926535">
        <w:rPr>
          <w:bCs/>
        </w:rPr>
        <w:t xml:space="preserve"> of</w:t>
      </w:r>
      <w:r w:rsidR="003B1BB4">
        <w:rPr>
          <w:bCs/>
        </w:rPr>
        <w:t xml:space="preserve"> </w:t>
      </w:r>
      <w:r w:rsidR="003B1BB4" w:rsidRPr="003B1BB4">
        <w:rPr>
          <w:b/>
        </w:rPr>
        <w:t>MS-RDPBCGR</w:t>
      </w:r>
      <w:r w:rsidR="002E0CCB">
        <w:rPr>
          <w:bCs/>
        </w:rPr>
        <w:t>.</w:t>
      </w:r>
    </w:p>
    <w:p w14:paraId="42FD40E8" w14:textId="0C906935" w:rsidR="00E6411A" w:rsidRDefault="00E6411A">
      <w:pPr>
        <w:pStyle w:val="ListParagraph0"/>
        <w:numPr>
          <w:ilvl w:val="0"/>
          <w:numId w:val="8"/>
        </w:numPr>
        <w:rPr>
          <w:bCs/>
        </w:rPr>
      </w:pPr>
      <w:r>
        <w:rPr>
          <w:bCs/>
        </w:rPr>
        <w:t xml:space="preserve">To preserve a record of the supported and unsupported protocols and features, click the </w:t>
      </w:r>
      <w:r w:rsidRPr="00A43EF2">
        <w:rPr>
          <w:b/>
        </w:rPr>
        <w:t>Export Detection Result</w:t>
      </w:r>
      <w:r>
        <w:rPr>
          <w:bCs/>
        </w:rPr>
        <w:t xml:space="preserve"> button in the lower-right sector of the </w:t>
      </w:r>
      <w:r w:rsidRPr="00DC4297">
        <w:rPr>
          <w:b/>
        </w:rPr>
        <w:t>Detection Result</w:t>
      </w:r>
      <w:r>
        <w:rPr>
          <w:bCs/>
        </w:rPr>
        <w:t xml:space="preserve"> task</w:t>
      </w:r>
      <w:r w:rsidR="00C67DF6">
        <w:rPr>
          <w:bCs/>
        </w:rPr>
        <w:t xml:space="preserve"> to expose that information as a downloadable HTML rendering of the results</w:t>
      </w:r>
      <w:r w:rsidRPr="00C67DF6">
        <w:rPr>
          <w:bCs/>
        </w:rPr>
        <w:t>.</w:t>
      </w:r>
    </w:p>
    <w:p w14:paraId="262A5D6C" w14:textId="77777777" w:rsidR="00140CA0" w:rsidRPr="00340C40" w:rsidRDefault="00140CA0" w:rsidP="00205CE7">
      <w:pPr>
        <w:pStyle w:val="MoreInfo"/>
        <w:ind w:left="1368"/>
      </w:pPr>
      <w:r>
        <w:rPr>
          <w:noProof/>
        </w:rPr>
        <w:drawing>
          <wp:inline distT="0" distB="0" distL="0" distR="0" wp14:anchorId="602C6AA1" wp14:editId="23039E7F">
            <wp:extent cx="325755" cy="217170"/>
            <wp:effectExtent l="0" t="0" r="0" b="0"/>
            <wp:docPr id="57" name="Picture 57">
              <a:hlinkClick xmlns:a="http://schemas.openxmlformats.org/drawingml/2006/main" r:id="rId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3">
                      <a:hlinkClick r:id="rId16" tgtFrame="&quot;_blank&quot;"/>
                    </pic:cNvPr>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5755" cy="217170"/>
                    </a:xfrm>
                    <a:prstGeom prst="rect">
                      <a:avLst/>
                    </a:prstGeom>
                    <a:noFill/>
                    <a:ln>
                      <a:noFill/>
                    </a:ln>
                  </pic:spPr>
                </pic:pic>
              </a:graphicData>
            </a:graphic>
          </wp:inline>
        </w:drawing>
      </w:r>
      <w:r w:rsidRPr="00BA34C8">
        <w:rPr>
          <w:color w:val="920000"/>
        </w:rPr>
        <w:t>Important</w:t>
      </w:r>
    </w:p>
    <w:p w14:paraId="3916AE8C" w14:textId="41BB103C" w:rsidR="00140CA0" w:rsidRPr="00C67DF6" w:rsidRDefault="00140CA0" w:rsidP="00205CE7">
      <w:pPr>
        <w:pStyle w:val="MoreInfoText"/>
        <w:ind w:left="1368"/>
      </w:pPr>
      <w:r w:rsidRPr="004B2A21">
        <w:t xml:space="preserve">If </w:t>
      </w:r>
      <w:r w:rsidR="002A3AA3">
        <w:t>you have</w:t>
      </w:r>
      <w:r w:rsidR="00205CE7">
        <w:t xml:space="preserve"> issues with</w:t>
      </w:r>
      <w:r w:rsidRPr="004B2A21">
        <w:t xml:space="preserve"> </w:t>
      </w:r>
      <w:r w:rsidRPr="00205CE7">
        <w:rPr>
          <w:b/>
          <w:bCs w:val="0"/>
        </w:rPr>
        <w:t>Detection Result</w:t>
      </w:r>
      <w:r w:rsidRPr="004B2A21">
        <w:t xml:space="preserve"> value</w:t>
      </w:r>
      <w:r w:rsidR="002A3AA3">
        <w:t>s</w:t>
      </w:r>
      <w:r w:rsidRPr="004B2A21">
        <w:t xml:space="preserve">, </w:t>
      </w:r>
      <w:r w:rsidR="002A3AA3">
        <w:t xml:space="preserve">please </w:t>
      </w:r>
      <w:r w:rsidRPr="004B2A21">
        <w:t xml:space="preserve">consult the </w:t>
      </w:r>
      <w:r>
        <w:t xml:space="preserve">Tutorial </w:t>
      </w:r>
      <w:r w:rsidRPr="004B2A21">
        <w:t>Instructor</w:t>
      </w:r>
      <w:r w:rsidR="00961566">
        <w:t xml:space="preserve"> or send an email to </w:t>
      </w:r>
      <w:hyperlink r:id="rId45" w:history="1">
        <w:r w:rsidR="00961566" w:rsidRPr="007C05D0">
          <w:rPr>
            <w:rStyle w:val="Hyperlink"/>
            <w:b/>
            <w:bCs w:val="0"/>
          </w:rPr>
          <w:t>protmail@microsoft.com</w:t>
        </w:r>
      </w:hyperlink>
      <w:r w:rsidR="002A3AA3">
        <w:t>.</w:t>
      </w:r>
    </w:p>
    <w:p w14:paraId="3DCA02BC" w14:textId="427A41F8" w:rsidR="00E6411A" w:rsidRDefault="00F71686">
      <w:pPr>
        <w:pStyle w:val="ListParagraph0"/>
        <w:numPr>
          <w:ilvl w:val="0"/>
          <w:numId w:val="8"/>
        </w:numPr>
        <w:rPr>
          <w:bCs/>
        </w:rPr>
      </w:pPr>
      <w:r>
        <w:rPr>
          <w:bCs/>
        </w:rPr>
        <w:t xml:space="preserve">When complete, click the </w:t>
      </w:r>
      <w:r w:rsidRPr="00F71686">
        <w:rPr>
          <w:b/>
        </w:rPr>
        <w:t>Next</w:t>
      </w:r>
      <w:r>
        <w:rPr>
          <w:bCs/>
        </w:rPr>
        <w:t xml:space="preserve"> button in the lower-right sector of the </w:t>
      </w:r>
      <w:r w:rsidRPr="00F71686">
        <w:rPr>
          <w:b/>
        </w:rPr>
        <w:t>Detection Result</w:t>
      </w:r>
      <w:r>
        <w:rPr>
          <w:bCs/>
        </w:rPr>
        <w:t xml:space="preserve"> page to display the </w:t>
      </w:r>
      <w:r w:rsidRPr="00F71686">
        <w:rPr>
          <w:b/>
        </w:rPr>
        <w:t>Filter Test Cases</w:t>
      </w:r>
      <w:r>
        <w:rPr>
          <w:bCs/>
        </w:rPr>
        <w:t xml:space="preserve"> task</w:t>
      </w:r>
      <w:r w:rsidR="00CF587D">
        <w:rPr>
          <w:bCs/>
        </w:rPr>
        <w:t xml:space="preserve"> configuration</w:t>
      </w:r>
      <w:r>
        <w:rPr>
          <w:bCs/>
        </w:rPr>
        <w:t>, as shown in the figure that follows.</w:t>
      </w:r>
    </w:p>
    <w:p w14:paraId="7777EEA3" w14:textId="5535E2EB" w:rsidR="002A3AA3" w:rsidRDefault="004F68D0" w:rsidP="002A3AA3">
      <w:pPr>
        <w:pStyle w:val="Caption"/>
        <w:ind w:left="1368"/>
      </w:pPr>
      <w:r>
        <w:rPr>
          <w:bCs/>
          <w:noProof/>
        </w:rPr>
        <w:drawing>
          <wp:inline distT="0" distB="0" distL="0" distR="0" wp14:anchorId="26F45585" wp14:editId="617D6622">
            <wp:extent cx="5848539" cy="3480435"/>
            <wp:effectExtent l="0" t="0" r="0" b="5715"/>
            <wp:docPr id="36" name="Picture 36" descr="PTM Service Filter Test Cases configuration task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PTM Service Filter Test Cases configuration tasks"/>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873395" cy="3495227"/>
                    </a:xfrm>
                    <a:prstGeom prst="rect">
                      <a:avLst/>
                    </a:prstGeom>
                  </pic:spPr>
                </pic:pic>
              </a:graphicData>
            </a:graphic>
          </wp:inline>
        </w:drawing>
      </w:r>
    </w:p>
    <w:p w14:paraId="2530DB97" w14:textId="710C11A3" w:rsidR="002A3AA3" w:rsidRPr="002A3AA3" w:rsidRDefault="002B4E9D" w:rsidP="002B4E9D">
      <w:pPr>
        <w:pStyle w:val="Caption"/>
        <w:ind w:left="1368"/>
      </w:pPr>
      <w:bookmarkStart w:id="87" w:name="_Toc128666053"/>
      <w:r>
        <w:t xml:space="preserve">Figure </w:t>
      </w:r>
      <w:fldSimple w:instr=" SEQ Figure \* ARABIC ">
        <w:r w:rsidR="00DF657B">
          <w:rPr>
            <w:noProof/>
          </w:rPr>
          <w:t>13</w:t>
        </w:r>
      </w:fldSimple>
      <w:r w:rsidRPr="00462A4C">
        <w:t>. PTM Service : Filter Test Cases configuration task</w:t>
      </w:r>
      <w:bookmarkEnd w:id="87"/>
    </w:p>
    <w:p w14:paraId="71D91B83" w14:textId="77777777" w:rsidR="00786B81" w:rsidRDefault="00786B81" w:rsidP="00531F72">
      <w:pPr>
        <w:pStyle w:val="BodyTextSpacer"/>
      </w:pPr>
    </w:p>
    <w:p w14:paraId="1CE47BA3" w14:textId="788BC4CE" w:rsidR="005636BD" w:rsidRPr="005636BD" w:rsidRDefault="004123B7" w:rsidP="00531F72">
      <w:pPr>
        <w:pStyle w:val="BodyText"/>
        <w:ind w:left="1008"/>
      </w:pPr>
      <w:r>
        <w:t xml:space="preserve">The </w:t>
      </w:r>
      <w:r w:rsidR="006461D6">
        <w:t xml:space="preserve">next few </w:t>
      </w:r>
      <w:r>
        <w:t xml:space="preserve">steps </w:t>
      </w:r>
      <w:r w:rsidR="006461D6">
        <w:t>f</w:t>
      </w:r>
      <w:r>
        <w:t>ocus on gaining familiarity with Test Cases, protocols, and feature</w:t>
      </w:r>
      <w:r w:rsidR="007F05BA">
        <w:t>s</w:t>
      </w:r>
      <w:r>
        <w:t>.</w:t>
      </w:r>
    </w:p>
    <w:p w14:paraId="533864BF" w14:textId="79372AE1" w:rsidR="00602956" w:rsidRPr="00181C2F" w:rsidRDefault="0074538A">
      <w:pPr>
        <w:pStyle w:val="BodyText"/>
        <w:numPr>
          <w:ilvl w:val="0"/>
          <w:numId w:val="8"/>
        </w:numPr>
      </w:pPr>
      <w:r>
        <w:t>For</w:t>
      </w:r>
      <w:r w:rsidR="00602956" w:rsidRPr="00181C2F">
        <w:t xml:space="preserve"> the </w:t>
      </w:r>
      <w:r w:rsidR="00602956" w:rsidRPr="00205CE7">
        <w:rPr>
          <w:b/>
          <w:bCs/>
        </w:rPr>
        <w:t>Filter Test Cases</w:t>
      </w:r>
      <w:r w:rsidR="00602956" w:rsidRPr="00181C2F">
        <w:t xml:space="preserve"> </w:t>
      </w:r>
      <w:r w:rsidR="00602956">
        <w:t>task</w:t>
      </w:r>
      <w:r w:rsidR="00602956" w:rsidRPr="00181C2F">
        <w:t xml:space="preserve"> </w:t>
      </w:r>
      <w:r w:rsidR="00602956">
        <w:t xml:space="preserve">configuration </w:t>
      </w:r>
      <w:r w:rsidR="00602956" w:rsidRPr="00181C2F">
        <w:t xml:space="preserve">of the </w:t>
      </w:r>
      <w:r w:rsidR="00602956" w:rsidRPr="00205CE7">
        <w:rPr>
          <w:b/>
          <w:bCs/>
        </w:rPr>
        <w:t>PTM Service</w:t>
      </w:r>
      <w:r w:rsidR="00602956" w:rsidRPr="00181C2F">
        <w:t xml:space="preserve"> shown in the </w:t>
      </w:r>
      <w:r w:rsidR="00602956">
        <w:t xml:space="preserve">previous </w:t>
      </w:r>
      <w:r w:rsidR="00602956" w:rsidRPr="00181C2F">
        <w:t xml:space="preserve">figure, </w:t>
      </w:r>
      <w:r w:rsidR="00205CE7">
        <w:t xml:space="preserve">briefly </w:t>
      </w:r>
      <w:r w:rsidR="00602956" w:rsidRPr="00181C2F">
        <w:t xml:space="preserve">review the </w:t>
      </w:r>
      <w:r w:rsidR="00602956" w:rsidRPr="00531F72">
        <w:rPr>
          <w:b/>
          <w:bCs/>
        </w:rPr>
        <w:t>Test Cases</w:t>
      </w:r>
      <w:r w:rsidR="0033160B" w:rsidRPr="00531F72">
        <w:t xml:space="preserve"> in the Test </w:t>
      </w:r>
      <w:r w:rsidR="00531F72">
        <w:t>list</w:t>
      </w:r>
      <w:r w:rsidR="0033160B" w:rsidRPr="00531F72">
        <w:t xml:space="preserve"> view</w:t>
      </w:r>
      <w:r w:rsidR="00994EEB">
        <w:t xml:space="preserve"> to the right</w:t>
      </w:r>
      <w:r w:rsidR="00602956" w:rsidRPr="00181C2F">
        <w:t xml:space="preserve">, </w:t>
      </w:r>
      <w:r w:rsidR="00205CE7">
        <w:t>given that</w:t>
      </w:r>
      <w:r w:rsidR="00602956" w:rsidRPr="00181C2F">
        <w:t xml:space="preserve"> they are the default </w:t>
      </w:r>
      <w:r w:rsidR="00602956" w:rsidRPr="00531F72">
        <w:rPr>
          <w:b/>
          <w:bCs/>
        </w:rPr>
        <w:t>Test Cases</w:t>
      </w:r>
      <w:r w:rsidR="00602956" w:rsidRPr="00181C2F">
        <w:t xml:space="preserve"> derived from </w:t>
      </w:r>
      <w:r w:rsidR="0033160B">
        <w:t xml:space="preserve">the </w:t>
      </w:r>
      <w:r w:rsidR="0033160B" w:rsidRPr="00531F72">
        <w:rPr>
          <w:b/>
          <w:bCs/>
        </w:rPr>
        <w:t>Auto-Detection</w:t>
      </w:r>
      <w:r w:rsidR="0033160B">
        <w:t xml:space="preserve"> </w:t>
      </w:r>
      <w:r w:rsidR="00602956" w:rsidRPr="00181C2F">
        <w:t xml:space="preserve">assessment of the </w:t>
      </w:r>
      <w:hyperlink w:anchor="SUT_trm" w:history="1">
        <w:r w:rsidR="00602956" w:rsidRPr="007C05D0">
          <w:rPr>
            <w:rStyle w:val="Hyperlink"/>
            <w:b/>
            <w:bCs/>
            <w:color w:val="00B050"/>
            <w:u w:color="FFFFFF" w:themeColor="background1"/>
          </w:rPr>
          <w:t>SUT</w:t>
        </w:r>
      </w:hyperlink>
      <w:r w:rsidR="00602956" w:rsidRPr="00181C2F">
        <w:t xml:space="preserve"> configurat</w:t>
      </w:r>
      <w:r w:rsidR="0033160B">
        <w:t>ion</w:t>
      </w:r>
      <w:r w:rsidR="00602956" w:rsidRPr="00181C2F">
        <w:t xml:space="preserve">. </w:t>
      </w:r>
    </w:p>
    <w:p w14:paraId="3C4EB4E3" w14:textId="59FB6E34" w:rsidR="00E060D9" w:rsidRDefault="00E060D9" w:rsidP="00205CE7">
      <w:pPr>
        <w:pStyle w:val="BodyText"/>
        <w:spacing w:after="0"/>
        <w:ind w:left="1368"/>
      </w:pPr>
      <w:r w:rsidRPr="00493B3C">
        <w:rPr>
          <w:noProof/>
        </w:rPr>
        <w:drawing>
          <wp:inline distT="0" distB="0" distL="0" distR="0" wp14:anchorId="79E7DBF2" wp14:editId="4EEDDE0E">
            <wp:extent cx="189865" cy="189865"/>
            <wp:effectExtent l="0" t="0" r="635" b="63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9865" cy="189865"/>
                    </a:xfrm>
                    <a:prstGeom prst="rect">
                      <a:avLst/>
                    </a:prstGeom>
                    <a:noFill/>
                    <a:ln>
                      <a:noFill/>
                    </a:ln>
                  </pic:spPr>
                </pic:pic>
              </a:graphicData>
            </a:graphic>
          </wp:inline>
        </w:drawing>
      </w:r>
      <w:r>
        <w:t xml:space="preserve"> </w:t>
      </w:r>
      <w:r w:rsidR="009669CC">
        <w:rPr>
          <w:b/>
        </w:rPr>
        <w:t>Tip</w:t>
      </w:r>
    </w:p>
    <w:p w14:paraId="357DDCBD" w14:textId="2970AE3C" w:rsidR="00602956" w:rsidRDefault="00602956" w:rsidP="00205CE7">
      <w:pPr>
        <w:pStyle w:val="BodyText"/>
        <w:spacing w:before="0"/>
        <w:ind w:left="1368"/>
      </w:pPr>
      <w:r w:rsidRPr="00181C2F">
        <w:t xml:space="preserve">You have the option to run all the default </w:t>
      </w:r>
      <w:r w:rsidRPr="00276607">
        <w:rPr>
          <w:b/>
          <w:bCs/>
        </w:rPr>
        <w:t>Test Cases</w:t>
      </w:r>
      <w:r w:rsidRPr="00181C2F">
        <w:t xml:space="preserve"> that will test supported and applicable protocols, that is, to the extent </w:t>
      </w:r>
      <w:r w:rsidR="009A140C">
        <w:t>that</w:t>
      </w:r>
      <w:r w:rsidRPr="00181C2F">
        <w:t xml:space="preserve"> each </w:t>
      </w:r>
      <w:r w:rsidR="00723019">
        <w:t>protocol</w:t>
      </w:r>
      <w:r w:rsidRPr="00181C2F">
        <w:t xml:space="preserve"> facilitates supported feature </w:t>
      </w:r>
      <w:r w:rsidR="00276607">
        <w:t>T</w:t>
      </w:r>
      <w:r w:rsidRPr="00181C2F">
        <w:t>ests. You can also select specific features to test and specific protocols to test them.</w:t>
      </w:r>
    </w:p>
    <w:p w14:paraId="02E0FF82" w14:textId="214DC4CF" w:rsidR="00CB13A9" w:rsidRPr="00CB13A9" w:rsidRDefault="00CB13A9" w:rsidP="009838A7">
      <w:pPr>
        <w:pStyle w:val="Heading3"/>
      </w:pPr>
      <w:bookmarkStart w:id="88" w:name="_Toc129679495"/>
      <w:r w:rsidRPr="00CB13A9">
        <w:lastRenderedPageBreak/>
        <w:t>Selecting Test Cases</w:t>
      </w:r>
      <w:bookmarkEnd w:id="88"/>
    </w:p>
    <w:p w14:paraId="63767529" w14:textId="01B875E1" w:rsidR="00CB13A9" w:rsidRPr="004B2A21" w:rsidRDefault="009838A7" w:rsidP="009838A7">
      <w:pPr>
        <w:pStyle w:val="BodyText"/>
        <w:spacing w:before="0"/>
        <w:ind w:left="576"/>
      </w:pPr>
      <w:r>
        <w:t>W</w:t>
      </w:r>
      <w:r w:rsidR="00CB13A9">
        <w:t xml:space="preserve">hen selecting </w:t>
      </w:r>
      <w:hyperlink w:anchor="TestCase_trm" w:history="1">
        <w:r w:rsidR="00CB13A9" w:rsidRPr="00465C72">
          <w:rPr>
            <w:rStyle w:val="Hyperlink"/>
            <w:b/>
            <w:bCs/>
            <w:color w:val="00B050"/>
          </w:rPr>
          <w:t>Test Cases</w:t>
        </w:r>
      </w:hyperlink>
      <w:r w:rsidR="00CB13A9">
        <w:t xml:space="preserve">, note that </w:t>
      </w:r>
      <w:r w:rsidR="00C62537">
        <w:t xml:space="preserve">at a minimum </w:t>
      </w:r>
      <w:r w:rsidR="00CB13A9">
        <w:t xml:space="preserve">you must select at least one of the sub-categories in each of the top-level categories described below, to </w:t>
      </w:r>
      <w:r w:rsidR="00C93F5F">
        <w:t>include</w:t>
      </w:r>
      <w:r w:rsidR="00CB13A9">
        <w:t xml:space="preserve"> </w:t>
      </w:r>
      <w:r w:rsidR="00C62537">
        <w:t xml:space="preserve">and activate </w:t>
      </w:r>
      <w:r w:rsidR="00CB13A9">
        <w:t>the associated Test Case</w:t>
      </w:r>
      <w:r w:rsidR="00C93F5F">
        <w:t>/</w:t>
      </w:r>
      <w:r w:rsidR="00CB13A9">
        <w:t>s for a test run.</w:t>
      </w:r>
      <w:r w:rsidR="00CB13A9" w:rsidRPr="004B2A21">
        <w:t xml:space="preserve"> </w:t>
      </w:r>
      <w:r>
        <w:t>Top-level s</w:t>
      </w:r>
      <w:r w:rsidR="00CB13A9" w:rsidRPr="004B2A21">
        <w:t xml:space="preserve">election categories </w:t>
      </w:r>
      <w:r>
        <w:t xml:space="preserve">and sub-categories </w:t>
      </w:r>
      <w:r w:rsidR="00CB13A9">
        <w:t xml:space="preserve">are described </w:t>
      </w:r>
      <w:r w:rsidR="00C93F5F">
        <w:t>as follows</w:t>
      </w:r>
      <w:r w:rsidR="00CB13A9" w:rsidRPr="004B2A21">
        <w:t>:</w:t>
      </w:r>
    </w:p>
    <w:p w14:paraId="527993AA" w14:textId="77777777" w:rsidR="00CB13A9" w:rsidRDefault="00CB13A9">
      <w:pPr>
        <w:pStyle w:val="BodyText"/>
        <w:numPr>
          <w:ilvl w:val="0"/>
          <w:numId w:val="21"/>
        </w:numPr>
        <w:ind w:left="1080"/>
      </w:pPr>
      <w:r w:rsidRPr="004B2A21">
        <w:rPr>
          <w:b/>
          <w:bCs/>
        </w:rPr>
        <w:t>Protocol</w:t>
      </w:r>
      <w:r w:rsidRPr="004B2A21">
        <w:t xml:space="preserve"> — reflects the </w:t>
      </w:r>
      <w:r>
        <w:t xml:space="preserve">supported </w:t>
      </w:r>
      <w:r w:rsidRPr="004B2A21">
        <w:t>RDP protocols under test (</w:t>
      </w:r>
      <w:r>
        <w:t>from the</w:t>
      </w:r>
      <w:r w:rsidRPr="004B2A21">
        <w:t xml:space="preserve"> </w:t>
      </w:r>
      <w:r w:rsidRPr="004B2A21">
        <w:rPr>
          <w:b/>
          <w:bCs/>
        </w:rPr>
        <w:t>SUT</w:t>
      </w:r>
      <w:r w:rsidRPr="004B2A21">
        <w:t xml:space="preserve"> implementation)</w:t>
      </w:r>
    </w:p>
    <w:p w14:paraId="1D22BE92" w14:textId="2BA9F3F6" w:rsidR="00CB13A9" w:rsidRPr="00752B29" w:rsidRDefault="00CB13A9">
      <w:pPr>
        <w:pStyle w:val="BodyText"/>
        <w:numPr>
          <w:ilvl w:val="0"/>
          <w:numId w:val="35"/>
        </w:numPr>
        <w:ind w:left="1440"/>
      </w:pPr>
      <w:r>
        <w:t>Select o</w:t>
      </w:r>
      <w:r w:rsidRPr="009C6E08">
        <w:t>ne or more protocols</w:t>
      </w:r>
      <w:r>
        <w:t xml:space="preserve"> to add to </w:t>
      </w:r>
      <w:r w:rsidR="009838A7">
        <w:t>a</w:t>
      </w:r>
      <w:r>
        <w:t xml:space="preserve"> Test Case configuration</w:t>
      </w:r>
    </w:p>
    <w:p w14:paraId="58F5AA66" w14:textId="3E7A9D3C" w:rsidR="00CB13A9" w:rsidRDefault="00CB13A9">
      <w:pPr>
        <w:pStyle w:val="BodyText"/>
        <w:numPr>
          <w:ilvl w:val="0"/>
          <w:numId w:val="21"/>
        </w:numPr>
        <w:ind w:left="1080"/>
      </w:pPr>
      <w:r w:rsidRPr="004B2A21">
        <w:rPr>
          <w:b/>
          <w:bCs/>
        </w:rPr>
        <w:t>Priority</w:t>
      </w:r>
      <w:r w:rsidRPr="004B2A21">
        <w:t xml:space="preserve"> — enables you to specify the type of tests to run (</w:t>
      </w:r>
      <w:r w:rsidRPr="004B2A21">
        <w:rPr>
          <w:b/>
          <w:bCs/>
        </w:rPr>
        <w:t>BVT</w:t>
      </w:r>
      <w:r w:rsidR="008375EA" w:rsidRPr="008375EA">
        <w:t>,</w:t>
      </w:r>
      <w:r w:rsidRPr="008375EA">
        <w:t xml:space="preserve"> </w:t>
      </w:r>
      <w:r w:rsidRPr="004B2A21">
        <w:rPr>
          <w:b/>
          <w:bCs/>
        </w:rPr>
        <w:t>NonBVT</w:t>
      </w:r>
      <w:r w:rsidR="008375EA" w:rsidRPr="008375EA">
        <w:t>, or both</w:t>
      </w:r>
      <w:r w:rsidRPr="004B2A21">
        <w:t>)</w:t>
      </w:r>
    </w:p>
    <w:p w14:paraId="002865FC" w14:textId="452303B5" w:rsidR="00E714CD" w:rsidRDefault="00CB13A9">
      <w:pPr>
        <w:pStyle w:val="BodyText"/>
        <w:numPr>
          <w:ilvl w:val="0"/>
          <w:numId w:val="34"/>
        </w:numPr>
        <w:ind w:left="1440"/>
      </w:pPr>
      <w:r>
        <w:rPr>
          <w:b/>
          <w:bCs/>
        </w:rPr>
        <w:t xml:space="preserve">BVT </w:t>
      </w:r>
      <w:r w:rsidRPr="004B2A21">
        <w:t>— a set of basic tests known as build verification tests (BVTs). The</w:t>
      </w:r>
      <w:r w:rsidR="005F301A">
        <w:t xml:space="preserve">se </w:t>
      </w:r>
      <w:r w:rsidRPr="004B2A21">
        <w:t xml:space="preserve">are a </w:t>
      </w:r>
      <w:r w:rsidR="00B623C7">
        <w:t xml:space="preserve">special </w:t>
      </w:r>
      <w:r w:rsidRPr="004B2A21">
        <w:t xml:space="preserve">set </w:t>
      </w:r>
      <w:r w:rsidR="005F301A">
        <w:t xml:space="preserve">of Test Cases that perform verification tests </w:t>
      </w:r>
      <w:r w:rsidR="00532DD1">
        <w:t>to</w:t>
      </w:r>
      <w:r w:rsidR="005F301A">
        <w:t xml:space="preserve"> confirm valid</w:t>
      </w:r>
      <w:r w:rsidR="003E7313">
        <w:t>ated</w:t>
      </w:r>
      <w:r w:rsidR="005F301A">
        <w:t xml:space="preserve"> </w:t>
      </w:r>
      <w:r w:rsidR="005F301A" w:rsidRPr="002B4E9D">
        <w:rPr>
          <w:b/>
          <w:bCs/>
        </w:rPr>
        <w:t>Test Suite</w:t>
      </w:r>
      <w:r w:rsidR="005F301A">
        <w:t xml:space="preserve"> configurations </w:t>
      </w:r>
      <w:r w:rsidR="008375EA">
        <w:t>t</w:t>
      </w:r>
      <w:r w:rsidR="00EE0EBC">
        <w:t xml:space="preserve">hat </w:t>
      </w:r>
      <w:r w:rsidR="002D792C">
        <w:t xml:space="preserve">signal </w:t>
      </w:r>
      <w:r w:rsidR="002D792C" w:rsidRPr="00831E68">
        <w:rPr>
          <w:b/>
          <w:bCs/>
        </w:rPr>
        <w:t>SUT</w:t>
      </w:r>
      <w:r w:rsidR="002D792C">
        <w:t xml:space="preserve"> </w:t>
      </w:r>
      <w:r w:rsidR="005F301A">
        <w:t xml:space="preserve">readiness </w:t>
      </w:r>
      <w:r w:rsidR="00831E68">
        <w:t>for</w:t>
      </w:r>
      <w:r w:rsidR="002D792C">
        <w:t xml:space="preserve"> </w:t>
      </w:r>
      <w:r w:rsidR="005F301A">
        <w:t>Test Case</w:t>
      </w:r>
      <w:r w:rsidR="0038642C">
        <w:t xml:space="preserve"> execution</w:t>
      </w:r>
      <w:r w:rsidR="005F301A">
        <w:t xml:space="preserve">. </w:t>
      </w:r>
    </w:p>
    <w:p w14:paraId="5045F2AE" w14:textId="7A2CFD9C" w:rsidR="00E714CD" w:rsidRDefault="005F301A" w:rsidP="009838A7">
      <w:pPr>
        <w:pStyle w:val="BodyText"/>
        <w:ind w:left="1440"/>
      </w:pPr>
      <w:r>
        <w:t xml:space="preserve">For example, the </w:t>
      </w:r>
      <w:r w:rsidRPr="00E714CD">
        <w:rPr>
          <w:b/>
          <w:bCs/>
        </w:rPr>
        <w:t>RDPGBCR</w:t>
      </w:r>
      <w:r>
        <w:t xml:space="preserve"> protocol has </w:t>
      </w:r>
      <w:r w:rsidR="00402E6B">
        <w:t>seven</w:t>
      </w:r>
      <w:r>
        <w:t xml:space="preserve"> </w:t>
      </w:r>
      <w:r w:rsidRPr="005D50B6">
        <w:rPr>
          <w:b/>
          <w:bCs/>
        </w:rPr>
        <w:t>BVT</w:t>
      </w:r>
      <w:r>
        <w:t xml:space="preserve"> tests </w:t>
      </w:r>
      <w:r w:rsidR="005D50B6">
        <w:t xml:space="preserve">that are </w:t>
      </w:r>
      <w:r>
        <w:t xml:space="preserve">referred to as </w:t>
      </w:r>
      <w:r w:rsidR="00E714CD">
        <w:t>s</w:t>
      </w:r>
      <w:r w:rsidR="00CB13A9" w:rsidRPr="004B2A21">
        <w:t>cenario S1</w:t>
      </w:r>
      <w:r w:rsidR="00E714CD">
        <w:softHyphen/>
        <w:t>_Connection</w:t>
      </w:r>
      <w:r w:rsidR="00CB13A9" w:rsidRPr="004B2A21">
        <w:t xml:space="preserve"> </w:t>
      </w:r>
      <w:r w:rsidR="00E714CD">
        <w:t>t</w:t>
      </w:r>
      <w:r w:rsidR="00CB13A9" w:rsidRPr="004B2A21">
        <w:t>ests</w:t>
      </w:r>
      <w:r w:rsidR="008375EA">
        <w:t>. These</w:t>
      </w:r>
      <w:r w:rsidR="005D50B6">
        <w:t xml:space="preserve"> </w:t>
      </w:r>
      <w:r>
        <w:t>are used to veri</w:t>
      </w:r>
      <w:r w:rsidR="00E714CD">
        <w:t>f</w:t>
      </w:r>
      <w:r>
        <w:t xml:space="preserve">y </w:t>
      </w:r>
      <w:r w:rsidR="005D50B6">
        <w:t xml:space="preserve">client </w:t>
      </w:r>
      <w:r>
        <w:t xml:space="preserve">connection and disconnection sequences. </w:t>
      </w:r>
      <w:r w:rsidR="00E714CD">
        <w:t xml:space="preserve">In total, the </w:t>
      </w:r>
      <w:r w:rsidR="00E714CD" w:rsidRPr="0051307E">
        <w:rPr>
          <w:b/>
          <w:bCs/>
        </w:rPr>
        <w:t>RDPGBCR</w:t>
      </w:r>
      <w:r w:rsidR="00E714CD">
        <w:t xml:space="preserve"> protocol has 10 different scenarios, most of which contain a combination of </w:t>
      </w:r>
      <w:r w:rsidR="00E714CD" w:rsidRPr="00831E68">
        <w:rPr>
          <w:b/>
          <w:bCs/>
        </w:rPr>
        <w:t>BVT</w:t>
      </w:r>
      <w:r w:rsidR="00E714CD">
        <w:t xml:space="preserve"> and regular Test Cases. </w:t>
      </w:r>
      <w:r w:rsidR="002D792C">
        <w:t>All</w:t>
      </w:r>
      <w:r w:rsidR="00E714CD">
        <w:t xml:space="preserve"> supported </w:t>
      </w:r>
      <w:r w:rsidR="00E714CD" w:rsidRPr="00831E68">
        <w:rPr>
          <w:b/>
          <w:bCs/>
        </w:rPr>
        <w:t>RDP</w:t>
      </w:r>
      <w:r w:rsidR="00E714CD">
        <w:t xml:space="preserve"> Protocols under test</w:t>
      </w:r>
      <w:r w:rsidR="002D792C">
        <w:t xml:space="preserve"> similarly utilize a combination of </w:t>
      </w:r>
      <w:r w:rsidR="002D792C" w:rsidRPr="00831E68">
        <w:rPr>
          <w:b/>
          <w:bCs/>
        </w:rPr>
        <w:t>BVT</w:t>
      </w:r>
      <w:r w:rsidR="002D792C">
        <w:t xml:space="preserve"> and regular Test Cases</w:t>
      </w:r>
      <w:r w:rsidR="00E714CD">
        <w:t xml:space="preserve">. </w:t>
      </w:r>
    </w:p>
    <w:p w14:paraId="7D22795C" w14:textId="3C1214CA" w:rsidR="00E714CD" w:rsidRDefault="00E714CD" w:rsidP="002B4E9D">
      <w:pPr>
        <w:pStyle w:val="MoreInfo"/>
        <w:ind w:left="1800"/>
      </w:pPr>
      <w:r>
        <w:t>More Information</w:t>
      </w:r>
    </w:p>
    <w:p w14:paraId="6396F035" w14:textId="4099720B" w:rsidR="00CB13A9" w:rsidRPr="002D792C" w:rsidRDefault="00831E68" w:rsidP="002B4E9D">
      <w:pPr>
        <w:pStyle w:val="MoreInfoText"/>
        <w:ind w:left="1800"/>
      </w:pPr>
      <w:r w:rsidRPr="00831E68">
        <w:rPr>
          <w:b/>
          <w:bCs w:val="0"/>
        </w:rPr>
        <w:t>To learn</w:t>
      </w:r>
      <w:r w:rsidR="00E714CD" w:rsidRPr="00831E68">
        <w:rPr>
          <w:b/>
          <w:bCs w:val="0"/>
        </w:rPr>
        <w:t xml:space="preserve"> more</w:t>
      </w:r>
      <w:r w:rsidR="00E714CD">
        <w:t xml:space="preserve"> </w:t>
      </w:r>
      <w:r w:rsidR="002D792C">
        <w:t>about Scenario</w:t>
      </w:r>
      <w:r>
        <w:t>-based</w:t>
      </w:r>
      <w:r w:rsidR="002D792C">
        <w:t xml:space="preserve"> testing</w:t>
      </w:r>
      <w:r w:rsidR="00E714CD">
        <w:t xml:space="preserve">, see the </w:t>
      </w:r>
      <w:hyperlink r:id="rId47" w:history="1">
        <w:r w:rsidR="00E714CD" w:rsidRPr="00465C72">
          <w:rPr>
            <w:rStyle w:val="Hyperlink"/>
            <w:b/>
            <w:color w:val="0070C0"/>
            <w:u w:val="none"/>
          </w:rPr>
          <w:t>RDP Client Test Design Specification</w:t>
        </w:r>
      </w:hyperlink>
      <w:r w:rsidR="00CB13A9">
        <w:t>.</w:t>
      </w:r>
    </w:p>
    <w:p w14:paraId="308A0356" w14:textId="0B2C7A91" w:rsidR="00CB13A9" w:rsidRPr="004B2A21" w:rsidRDefault="00CB13A9">
      <w:pPr>
        <w:pStyle w:val="BodyText"/>
        <w:numPr>
          <w:ilvl w:val="0"/>
          <w:numId w:val="34"/>
        </w:numPr>
        <w:ind w:left="1440"/>
      </w:pPr>
      <w:r w:rsidRPr="00357103">
        <w:rPr>
          <w:b/>
          <w:bCs/>
        </w:rPr>
        <w:t>NonBVT</w:t>
      </w:r>
      <w:r>
        <w:rPr>
          <w:b/>
          <w:bCs/>
        </w:rPr>
        <w:t xml:space="preserve"> </w:t>
      </w:r>
      <w:r w:rsidRPr="004B2A21">
        <w:t>—</w:t>
      </w:r>
      <w:r>
        <w:t xml:space="preserve"> regular </w:t>
      </w:r>
      <w:r w:rsidRPr="00465C72">
        <w:rPr>
          <w:b/>
          <w:bCs/>
        </w:rPr>
        <w:t>Test Cases</w:t>
      </w:r>
      <w:r>
        <w:t xml:space="preserve"> that perform </w:t>
      </w:r>
      <w:r w:rsidR="00831E68">
        <w:t xml:space="preserve">targeted </w:t>
      </w:r>
      <w:r>
        <w:t xml:space="preserve">tests of protocols and features that comprise the </w:t>
      </w:r>
      <w:r w:rsidRPr="0051307E">
        <w:rPr>
          <w:b/>
          <w:bCs/>
        </w:rPr>
        <w:t>SUT</w:t>
      </w:r>
      <w:r>
        <w:t xml:space="preserve"> configuration.</w:t>
      </w:r>
    </w:p>
    <w:p w14:paraId="4C3273F3" w14:textId="77777777" w:rsidR="00E13A9A" w:rsidRDefault="00CB13A9">
      <w:pPr>
        <w:pStyle w:val="BodyText"/>
        <w:numPr>
          <w:ilvl w:val="0"/>
          <w:numId w:val="21"/>
        </w:numPr>
        <w:ind w:left="1080"/>
      </w:pPr>
      <w:r w:rsidRPr="009F0640">
        <w:rPr>
          <w:b/>
          <w:bCs/>
        </w:rPr>
        <w:t>Enable Supported Feature</w:t>
      </w:r>
      <w:r w:rsidRPr="004B2A21">
        <w:t xml:space="preserve"> — </w:t>
      </w:r>
      <w:r w:rsidR="00402E6B">
        <w:t xml:space="preserve">selection </w:t>
      </w:r>
      <w:r w:rsidRPr="004B2A21">
        <w:t xml:space="preserve">activates </w:t>
      </w:r>
      <w:r w:rsidRPr="00465C72">
        <w:rPr>
          <w:b/>
          <w:bCs/>
        </w:rPr>
        <w:t>Test Cases</w:t>
      </w:r>
      <w:r w:rsidRPr="004B2A21">
        <w:t xml:space="preserve"> </w:t>
      </w:r>
      <w:r w:rsidR="00402E6B">
        <w:t>to run against</w:t>
      </w:r>
      <w:r w:rsidRPr="004B2A21">
        <w:t xml:space="preserve"> supported features discovered in </w:t>
      </w:r>
      <w:r w:rsidRPr="009F0640">
        <w:rPr>
          <w:b/>
          <w:bCs/>
        </w:rPr>
        <w:t>Auto</w:t>
      </w:r>
      <w:r>
        <w:rPr>
          <w:b/>
          <w:bCs/>
        </w:rPr>
        <w:t>-</w:t>
      </w:r>
      <w:r w:rsidRPr="009F0640">
        <w:rPr>
          <w:b/>
          <w:bCs/>
        </w:rPr>
        <w:t>Detect</w:t>
      </w:r>
      <w:r>
        <w:rPr>
          <w:b/>
          <w:bCs/>
        </w:rPr>
        <w:t>ion</w:t>
      </w:r>
      <w:r w:rsidRPr="004B2A21">
        <w:t xml:space="preserve">. </w:t>
      </w:r>
    </w:p>
    <w:p w14:paraId="210229C8" w14:textId="0DF35C8E" w:rsidR="00E03724" w:rsidRDefault="00CB13A9">
      <w:pPr>
        <w:pStyle w:val="BodyText"/>
        <w:numPr>
          <w:ilvl w:val="0"/>
          <w:numId w:val="21"/>
        </w:numPr>
        <w:ind w:left="1080"/>
      </w:pPr>
      <w:r w:rsidRPr="00E13A9A">
        <w:rPr>
          <w:b/>
          <w:bCs/>
        </w:rPr>
        <w:t>Specific Requirements</w:t>
      </w:r>
      <w:r w:rsidRPr="004B2A21">
        <w:t xml:space="preserve"> — enables you to specify </w:t>
      </w:r>
      <w:r>
        <w:t>interactivity levels and device requirements. This includes activating the</w:t>
      </w:r>
      <w:r w:rsidRPr="004B2A21">
        <w:t xml:space="preserve"> </w:t>
      </w:r>
      <w:r w:rsidRPr="009C6E08">
        <w:t>Interactive</w:t>
      </w:r>
      <w:r w:rsidRPr="004B2A21">
        <w:t xml:space="preserve"> testing mode</w:t>
      </w:r>
      <w:r>
        <w:t xml:space="preserve"> where user interaction is required for completion of some </w:t>
      </w:r>
      <w:r w:rsidRPr="00465C72">
        <w:rPr>
          <w:b/>
          <w:bCs/>
        </w:rPr>
        <w:t>Test Cases</w:t>
      </w:r>
      <w:r w:rsidRPr="004B2A21">
        <w:t xml:space="preserve">. </w:t>
      </w:r>
    </w:p>
    <w:p w14:paraId="02848962" w14:textId="77777777" w:rsidR="00E03724" w:rsidRDefault="00E03724" w:rsidP="002B4E9D">
      <w:pPr>
        <w:pStyle w:val="MoreInfo"/>
        <w:ind w:left="1440"/>
      </w:pPr>
      <w:r>
        <w:t>More Information</w:t>
      </w:r>
    </w:p>
    <w:p w14:paraId="47BC8FFC" w14:textId="46873308" w:rsidR="00956D9C" w:rsidRDefault="00E03724" w:rsidP="002B4E9D">
      <w:pPr>
        <w:pStyle w:val="MoreInfoText"/>
        <w:ind w:left="1440"/>
        <w:rPr>
          <w:iCs/>
        </w:rPr>
      </w:pPr>
      <w:r>
        <w:t xml:space="preserve">To learn more about the </w:t>
      </w:r>
      <w:r w:rsidRPr="00E03724">
        <w:rPr>
          <w:b/>
          <w:bCs w:val="0"/>
        </w:rPr>
        <w:t>Interactive mode</w:t>
      </w:r>
      <w:r>
        <w:t>, s</w:t>
      </w:r>
      <w:r w:rsidR="00CB13A9" w:rsidRPr="004B2A21">
        <w:t>ee</w:t>
      </w:r>
      <w:r w:rsidR="00CB13A9">
        <w:t xml:space="preserve"> the</w:t>
      </w:r>
      <w:r w:rsidR="00CB13A9" w:rsidRPr="004B2A21">
        <w:t xml:space="preserve"> </w:t>
      </w:r>
      <w:hyperlink r:id="rId48" w:anchor="test-run-pre-configuration" w:history="1">
        <w:r w:rsidR="00CB13A9" w:rsidRPr="00465C72">
          <w:rPr>
            <w:rStyle w:val="Hyperlink"/>
            <w:b/>
            <w:color w:val="0070C0"/>
            <w:u w:val="none"/>
          </w:rPr>
          <w:t>Test Run Pre-Configuration</w:t>
        </w:r>
      </w:hyperlink>
      <w:r w:rsidR="00CB13A9" w:rsidRPr="00465C72">
        <w:rPr>
          <w:iCs/>
        </w:rPr>
        <w:t xml:space="preserve"> topic in the </w:t>
      </w:r>
      <w:hyperlink r:id="rId49" w:history="1">
        <w:r w:rsidR="00CB13A9" w:rsidRPr="00465C72">
          <w:rPr>
            <w:rStyle w:val="Hyperlink"/>
            <w:b/>
            <w:iCs/>
            <w:color w:val="0070C0"/>
            <w:u w:val="none"/>
          </w:rPr>
          <w:t>RDP Client Test Suite User Guide</w:t>
        </w:r>
      </w:hyperlink>
      <w:r w:rsidR="00CB13A9" w:rsidRPr="004B2A21">
        <w:rPr>
          <w:iCs/>
        </w:rPr>
        <w:t>.</w:t>
      </w:r>
    </w:p>
    <w:p w14:paraId="2D8F5E11" w14:textId="77777777" w:rsidR="00E13A9A" w:rsidRDefault="00E13A9A" w:rsidP="00E13A9A">
      <w:pPr>
        <w:pStyle w:val="BodyTextSpacer"/>
      </w:pPr>
    </w:p>
    <w:p w14:paraId="03203185" w14:textId="77777777" w:rsidR="004D0997" w:rsidRDefault="004D0997" w:rsidP="004D0997">
      <w:pPr>
        <w:pStyle w:val="BodyTextSpacer"/>
      </w:pPr>
    </w:p>
    <w:p w14:paraId="0AA41116" w14:textId="5B808345" w:rsidR="00E03724" w:rsidRDefault="00E03724" w:rsidP="009838A7">
      <w:pPr>
        <w:pStyle w:val="Heading3"/>
      </w:pPr>
      <w:bookmarkStart w:id="89" w:name="_Toc129679496"/>
      <w:r>
        <w:t>C</w:t>
      </w:r>
      <w:r w:rsidR="004D0997">
        <w:t>reating</w:t>
      </w:r>
      <w:r w:rsidRPr="00CB13A9">
        <w:t xml:space="preserve"> Test Case</w:t>
      </w:r>
      <w:r w:rsidR="004D0997">
        <w:t xml:space="preserve"> Configurations</w:t>
      </w:r>
      <w:bookmarkEnd w:id="89"/>
    </w:p>
    <w:p w14:paraId="6C38D551" w14:textId="276C9A40" w:rsidR="004D0997" w:rsidRDefault="00CA320F" w:rsidP="002B4E9D">
      <w:pPr>
        <w:pStyle w:val="BodyText"/>
        <w:ind w:left="576"/>
      </w:pPr>
      <w:r>
        <w:t>Before proceeding with more complex test configurations,</w:t>
      </w:r>
      <w:r w:rsidRPr="00E13A9A">
        <w:t xml:space="preserve"> </w:t>
      </w:r>
      <w:r>
        <w:t>review this</w:t>
      </w:r>
      <w:r w:rsidR="00E13A9A" w:rsidRPr="00E13A9A">
        <w:t xml:space="preserve"> section </w:t>
      </w:r>
      <w:r>
        <w:t>for</w:t>
      </w:r>
      <w:r w:rsidR="00E13A9A" w:rsidRPr="00E13A9A">
        <w:t xml:space="preserve"> examples of creating simple test configurations that </w:t>
      </w:r>
      <w:r w:rsidR="00E13A9A">
        <w:t xml:space="preserve">you </w:t>
      </w:r>
      <w:r>
        <w:t>may</w:t>
      </w:r>
      <w:r w:rsidR="00E13A9A">
        <w:t xml:space="preserve"> </w:t>
      </w:r>
      <w:r w:rsidR="006B52FF">
        <w:t xml:space="preserve">or may not </w:t>
      </w:r>
      <w:r w:rsidR="00E13A9A">
        <w:t>not</w:t>
      </w:r>
      <w:r>
        <w:t xml:space="preserve"> run</w:t>
      </w:r>
      <w:r w:rsidR="00885848">
        <w:t xml:space="preserve"> right away</w:t>
      </w:r>
      <w:r w:rsidR="00E13A9A">
        <w:t xml:space="preserve">, at </w:t>
      </w:r>
      <w:r w:rsidR="000412D4">
        <w:t>the</w:t>
      </w:r>
      <w:r w:rsidR="00E13A9A">
        <w:t xml:space="preserve"> discretion</w:t>
      </w:r>
      <w:r w:rsidR="000412D4">
        <w:t xml:space="preserve"> of the Tutorial Instructor</w:t>
      </w:r>
      <w:r w:rsidR="00E13A9A">
        <w:t xml:space="preserve">. </w:t>
      </w:r>
      <w:r>
        <w:t>Nevertheless, t</w:t>
      </w:r>
      <w:r w:rsidR="00E13A9A">
        <w:t xml:space="preserve">he goal is to understand how to create a test configuration that targets a particular feature or protocol </w:t>
      </w:r>
      <w:r w:rsidR="00885848">
        <w:t>in order to</w:t>
      </w:r>
      <w:r w:rsidR="00E13A9A">
        <w:t xml:space="preserve"> return </w:t>
      </w:r>
      <w:r w:rsidR="006B52FF">
        <w:t xml:space="preserve">a </w:t>
      </w:r>
      <w:r w:rsidR="001B7682">
        <w:t>focused</w:t>
      </w:r>
      <w:r w:rsidR="00AE3C2E">
        <w:t xml:space="preserve"> </w:t>
      </w:r>
      <w:r w:rsidR="006B52FF">
        <w:t xml:space="preserve">set of </w:t>
      </w:r>
      <w:r w:rsidR="00E13A9A">
        <w:t>test results</w:t>
      </w:r>
      <w:r w:rsidR="000412D4">
        <w:t>.</w:t>
      </w:r>
    </w:p>
    <w:p w14:paraId="3CC43ACC" w14:textId="77777777" w:rsidR="00027192" w:rsidRDefault="00027192" w:rsidP="002B4E9D">
      <w:pPr>
        <w:pStyle w:val="BodyText"/>
        <w:ind w:left="576"/>
      </w:pPr>
    </w:p>
    <w:p w14:paraId="506E3E06" w14:textId="77777777" w:rsidR="00027192" w:rsidRDefault="00027192" w:rsidP="002B4E9D">
      <w:pPr>
        <w:pStyle w:val="BodyText"/>
        <w:ind w:left="576"/>
      </w:pPr>
    </w:p>
    <w:p w14:paraId="56275BF3" w14:textId="77777777" w:rsidR="003A3654" w:rsidRDefault="003A3654" w:rsidP="002B4E9D">
      <w:pPr>
        <w:pStyle w:val="BodyText"/>
        <w:ind w:left="576"/>
      </w:pPr>
    </w:p>
    <w:p w14:paraId="6CAD34C3" w14:textId="15A32336" w:rsidR="00431B60" w:rsidRPr="000E6B42" w:rsidRDefault="00431B60" w:rsidP="0044194B">
      <w:pPr>
        <w:pStyle w:val="Caption"/>
        <w:ind w:left="936"/>
      </w:pPr>
      <w:r w:rsidRPr="003A3654">
        <w:rPr>
          <w:rStyle w:val="Hyperlink"/>
          <w:color w:val="0070C0"/>
          <w:sz w:val="24"/>
          <w:szCs w:val="24"/>
          <w:u w:val="none"/>
          <w:lang w:val="en"/>
        </w:rPr>
        <w:sym w:font="Wingdings 3" w:char="F084"/>
      </w:r>
      <w:r w:rsidR="006939EE">
        <w:rPr>
          <w:rStyle w:val="Hyperlink"/>
          <w:color w:val="0070C0"/>
          <w:sz w:val="26"/>
          <w:szCs w:val="26"/>
          <w:u w:val="none"/>
          <w:lang w:val="en"/>
        </w:rPr>
        <w:t xml:space="preserve"> </w:t>
      </w:r>
      <w:r w:rsidR="007C0ABE" w:rsidRPr="000E6B42">
        <w:rPr>
          <w:rStyle w:val="Hyperlink"/>
          <w:color w:val="0070C0"/>
          <w:sz w:val="26"/>
          <w:szCs w:val="26"/>
          <w:u w:val="none"/>
          <w:lang w:val="en"/>
        </w:rPr>
        <w:t xml:space="preserve"> </w:t>
      </w:r>
      <w:r w:rsidR="000E6B42" w:rsidRPr="000E6B42">
        <w:rPr>
          <w:rStyle w:val="Hyperlink"/>
          <w:color w:val="0070C0"/>
          <w:sz w:val="26"/>
          <w:szCs w:val="26"/>
          <w:u w:val="none"/>
          <w:lang w:val="en"/>
        </w:rPr>
        <w:t xml:space="preserve"> </w:t>
      </w:r>
      <w:r w:rsidR="007C0ABE" w:rsidRPr="0044194B">
        <w:t xml:space="preserve">To create a </w:t>
      </w:r>
      <w:r w:rsidR="006B52FF" w:rsidRPr="0044194B">
        <w:t xml:space="preserve">simple </w:t>
      </w:r>
      <w:r w:rsidR="007C0ABE" w:rsidRPr="0044194B">
        <w:t>Test Case configuration</w:t>
      </w:r>
    </w:p>
    <w:p w14:paraId="40EDE762" w14:textId="2F190C42" w:rsidR="00602956" w:rsidRPr="00076270" w:rsidRDefault="004B2793">
      <w:pPr>
        <w:pStyle w:val="ListParagraph0"/>
        <w:numPr>
          <w:ilvl w:val="0"/>
          <w:numId w:val="39"/>
        </w:numPr>
        <w:rPr>
          <w:bCs/>
        </w:rPr>
      </w:pPr>
      <w:r>
        <w:t>M</w:t>
      </w:r>
      <w:r w:rsidR="00602956" w:rsidRPr="00181C2F">
        <w:t xml:space="preserve">ake </w:t>
      </w:r>
      <w:r w:rsidR="004123B7">
        <w:t xml:space="preserve">the </w:t>
      </w:r>
      <w:r w:rsidR="00602956" w:rsidRPr="00181C2F">
        <w:t xml:space="preserve">selections indicated in the </w:t>
      </w:r>
      <w:r w:rsidR="00723019">
        <w:t>T</w:t>
      </w:r>
      <w:r w:rsidR="00602956" w:rsidRPr="00181C2F">
        <w:t>able that follows</w:t>
      </w:r>
      <w:r w:rsidR="005278A9">
        <w:t xml:space="preserve"> </w:t>
      </w:r>
      <w:r>
        <w:t>and</w:t>
      </w:r>
      <w:r w:rsidR="005278A9">
        <w:t xml:space="preserve"> observe</w:t>
      </w:r>
      <w:r w:rsidR="00076270">
        <w:t xml:space="preserve"> a</w:t>
      </w:r>
      <w:r w:rsidR="00602956" w:rsidRPr="00181C2F">
        <w:t xml:space="preserve"> Test Case </w:t>
      </w:r>
      <w:r w:rsidR="00076270">
        <w:t xml:space="preserve">display similar to the </w:t>
      </w:r>
      <w:r w:rsidR="009A140C">
        <w:t>figure that follows</w:t>
      </w:r>
      <w:r w:rsidR="005278A9">
        <w:t>,</w:t>
      </w:r>
      <w:r w:rsidR="009A140C">
        <w:t xml:space="preserve"> </w:t>
      </w:r>
      <w:r w:rsidR="005D6BFC">
        <w:t>where tests</w:t>
      </w:r>
      <w:r w:rsidR="00602956" w:rsidRPr="00181C2F">
        <w:t xml:space="preserve"> will run against the applicable supported features.</w:t>
      </w:r>
    </w:p>
    <w:p w14:paraId="59C1E8B5" w14:textId="203C81D7" w:rsidR="00076270" w:rsidRDefault="00076270" w:rsidP="00205CE7">
      <w:pPr>
        <w:pStyle w:val="Caption"/>
        <w:ind w:left="1368"/>
      </w:pPr>
      <w:r>
        <w:t xml:space="preserve">Table 2. Test Case configuration </w:t>
      </w:r>
      <w:r w:rsidR="00E00F36">
        <w:t>- E</w:t>
      </w:r>
      <w:r>
        <w:t>xample</w:t>
      </w:r>
      <w:r w:rsidR="00A41ADF">
        <w:t xml:space="preserve"> 1</w:t>
      </w:r>
    </w:p>
    <w:tbl>
      <w:tblPr>
        <w:tblStyle w:val="TableGrid"/>
        <w:tblW w:w="0" w:type="auto"/>
        <w:tblInd w:w="1435" w:type="dxa"/>
        <w:tblLook w:val="04A0" w:firstRow="1" w:lastRow="0" w:firstColumn="1" w:lastColumn="0" w:noHBand="0" w:noVBand="1"/>
      </w:tblPr>
      <w:tblGrid>
        <w:gridCol w:w="3060"/>
        <w:gridCol w:w="2515"/>
      </w:tblGrid>
      <w:tr w:rsidR="00076270" w14:paraId="5112B654" w14:textId="77777777" w:rsidTr="00205CE7">
        <w:tc>
          <w:tcPr>
            <w:tcW w:w="3060" w:type="dxa"/>
            <w:shd w:val="clear" w:color="auto" w:fill="D9E2F3" w:themeFill="accent1" w:themeFillTint="33"/>
          </w:tcPr>
          <w:p w14:paraId="7F093B12" w14:textId="494D382A" w:rsidR="00076270" w:rsidRPr="009C6E08" w:rsidRDefault="00994EEB" w:rsidP="009C6E08">
            <w:pPr>
              <w:pStyle w:val="BodyText"/>
              <w:ind w:right="-90"/>
              <w:rPr>
                <w:b/>
                <w:bCs/>
              </w:rPr>
            </w:pPr>
            <w:r>
              <w:rPr>
                <w:b/>
                <w:bCs/>
              </w:rPr>
              <w:t xml:space="preserve">Top-Level </w:t>
            </w:r>
            <w:r w:rsidR="00076270" w:rsidRPr="009C6E08">
              <w:rPr>
                <w:b/>
                <w:bCs/>
              </w:rPr>
              <w:t>Test Category</w:t>
            </w:r>
          </w:p>
        </w:tc>
        <w:tc>
          <w:tcPr>
            <w:tcW w:w="2515" w:type="dxa"/>
            <w:shd w:val="clear" w:color="auto" w:fill="D9E2F3" w:themeFill="accent1" w:themeFillTint="33"/>
          </w:tcPr>
          <w:p w14:paraId="202C2125" w14:textId="0A9DBCE0" w:rsidR="00076270" w:rsidRPr="009C6E08" w:rsidRDefault="00723019" w:rsidP="009C6E08">
            <w:pPr>
              <w:pStyle w:val="BodyText"/>
              <w:ind w:right="-90"/>
              <w:rPr>
                <w:b/>
                <w:bCs/>
              </w:rPr>
            </w:pPr>
            <w:r>
              <w:rPr>
                <w:b/>
                <w:bCs/>
              </w:rPr>
              <w:t xml:space="preserve">Selection </w:t>
            </w:r>
            <w:r w:rsidR="00076270" w:rsidRPr="009C6E08">
              <w:rPr>
                <w:b/>
                <w:bCs/>
              </w:rPr>
              <w:t>Value</w:t>
            </w:r>
          </w:p>
        </w:tc>
      </w:tr>
      <w:tr w:rsidR="00076270" w14:paraId="67A4FF21" w14:textId="77777777" w:rsidTr="00076270">
        <w:tc>
          <w:tcPr>
            <w:tcW w:w="3060" w:type="dxa"/>
          </w:tcPr>
          <w:p w14:paraId="1DF5E1CD" w14:textId="77777777" w:rsidR="00076270" w:rsidRPr="009C6E08" w:rsidRDefault="00076270" w:rsidP="009C6E08">
            <w:pPr>
              <w:pStyle w:val="BodyText"/>
              <w:ind w:right="-90"/>
              <w:rPr>
                <w:sz w:val="22"/>
              </w:rPr>
            </w:pPr>
            <w:r w:rsidRPr="009C6E08">
              <w:rPr>
                <w:sz w:val="22"/>
              </w:rPr>
              <w:t>Protocol</w:t>
            </w:r>
          </w:p>
        </w:tc>
        <w:tc>
          <w:tcPr>
            <w:tcW w:w="2515" w:type="dxa"/>
          </w:tcPr>
          <w:p w14:paraId="7CE43C94" w14:textId="77777777" w:rsidR="00076270" w:rsidRPr="009C6E08" w:rsidRDefault="00076270" w:rsidP="009C6E08">
            <w:pPr>
              <w:pStyle w:val="BodyText"/>
              <w:ind w:right="-90"/>
              <w:rPr>
                <w:sz w:val="22"/>
              </w:rPr>
            </w:pPr>
            <w:r w:rsidRPr="009C6E08">
              <w:rPr>
                <w:sz w:val="22"/>
              </w:rPr>
              <w:t>RDPBCGR</w:t>
            </w:r>
          </w:p>
        </w:tc>
      </w:tr>
      <w:tr w:rsidR="00076270" w14:paraId="1B99AA45" w14:textId="77777777" w:rsidTr="00076270">
        <w:tc>
          <w:tcPr>
            <w:tcW w:w="3060" w:type="dxa"/>
          </w:tcPr>
          <w:p w14:paraId="7F917A04" w14:textId="77777777" w:rsidR="00076270" w:rsidRPr="009C6E08" w:rsidRDefault="00076270" w:rsidP="009C6E08">
            <w:pPr>
              <w:pStyle w:val="BodyText"/>
              <w:ind w:right="-90"/>
              <w:rPr>
                <w:sz w:val="22"/>
              </w:rPr>
            </w:pPr>
            <w:r w:rsidRPr="009C6E08">
              <w:rPr>
                <w:sz w:val="22"/>
              </w:rPr>
              <w:t>Priority</w:t>
            </w:r>
          </w:p>
        </w:tc>
        <w:tc>
          <w:tcPr>
            <w:tcW w:w="2515" w:type="dxa"/>
          </w:tcPr>
          <w:p w14:paraId="0B02F579" w14:textId="77777777" w:rsidR="00076270" w:rsidRPr="009C6E08" w:rsidRDefault="00076270" w:rsidP="009C6E08">
            <w:pPr>
              <w:pStyle w:val="BodyText"/>
              <w:ind w:right="-90"/>
              <w:rPr>
                <w:sz w:val="22"/>
              </w:rPr>
            </w:pPr>
            <w:r w:rsidRPr="009C6E08">
              <w:rPr>
                <w:sz w:val="22"/>
              </w:rPr>
              <w:t>BVT</w:t>
            </w:r>
          </w:p>
        </w:tc>
      </w:tr>
      <w:tr w:rsidR="00076270" w14:paraId="711990B9" w14:textId="77777777" w:rsidTr="00076270">
        <w:tc>
          <w:tcPr>
            <w:tcW w:w="3060" w:type="dxa"/>
          </w:tcPr>
          <w:p w14:paraId="2B808B33" w14:textId="77777777" w:rsidR="00076270" w:rsidRPr="009C6E08" w:rsidRDefault="00076270" w:rsidP="009C6E08">
            <w:pPr>
              <w:pStyle w:val="BodyText"/>
              <w:ind w:right="-90"/>
              <w:rPr>
                <w:sz w:val="22"/>
              </w:rPr>
            </w:pPr>
            <w:r w:rsidRPr="009C6E08">
              <w:rPr>
                <w:sz w:val="22"/>
              </w:rPr>
              <w:t>Enable Supported Feature</w:t>
            </w:r>
          </w:p>
        </w:tc>
        <w:tc>
          <w:tcPr>
            <w:tcW w:w="2515" w:type="dxa"/>
          </w:tcPr>
          <w:p w14:paraId="7D68F439" w14:textId="77777777" w:rsidR="00076270" w:rsidRPr="009C6E08" w:rsidRDefault="00076270" w:rsidP="009C6E08">
            <w:pPr>
              <w:pStyle w:val="BodyText"/>
              <w:ind w:right="-90"/>
              <w:rPr>
                <w:sz w:val="22"/>
              </w:rPr>
            </w:pPr>
            <w:r w:rsidRPr="009C6E08">
              <w:rPr>
                <w:sz w:val="22"/>
              </w:rPr>
              <w:t>Select all</w:t>
            </w:r>
          </w:p>
        </w:tc>
      </w:tr>
      <w:tr w:rsidR="00076270" w14:paraId="765E8A1C" w14:textId="77777777" w:rsidTr="00076270">
        <w:tc>
          <w:tcPr>
            <w:tcW w:w="3060" w:type="dxa"/>
          </w:tcPr>
          <w:p w14:paraId="21E56B05" w14:textId="77777777" w:rsidR="00076270" w:rsidRPr="009C6E08" w:rsidRDefault="00076270" w:rsidP="009C6E08">
            <w:pPr>
              <w:pStyle w:val="BodyText"/>
              <w:ind w:right="-90"/>
              <w:rPr>
                <w:sz w:val="22"/>
              </w:rPr>
            </w:pPr>
            <w:r w:rsidRPr="009C6E08">
              <w:rPr>
                <w:sz w:val="22"/>
              </w:rPr>
              <w:t>Specific Requirements</w:t>
            </w:r>
          </w:p>
        </w:tc>
        <w:tc>
          <w:tcPr>
            <w:tcW w:w="2515" w:type="dxa"/>
          </w:tcPr>
          <w:p w14:paraId="794765B2" w14:textId="77777777" w:rsidR="00076270" w:rsidRPr="009C6E08" w:rsidRDefault="00076270" w:rsidP="009C6E08">
            <w:pPr>
              <w:pStyle w:val="BodyText"/>
              <w:ind w:right="-90"/>
              <w:rPr>
                <w:sz w:val="22"/>
              </w:rPr>
            </w:pPr>
            <w:r w:rsidRPr="009C6E08">
              <w:rPr>
                <w:sz w:val="22"/>
              </w:rPr>
              <w:t>NonInteractive</w:t>
            </w:r>
          </w:p>
        </w:tc>
      </w:tr>
    </w:tbl>
    <w:p w14:paraId="58FECF44" w14:textId="019A09E7" w:rsidR="00076270" w:rsidRDefault="00076270" w:rsidP="00857993">
      <w:pPr>
        <w:pStyle w:val="BodyTextSpacer"/>
      </w:pPr>
    </w:p>
    <w:p w14:paraId="0D7A88E9" w14:textId="63BC52E0" w:rsidR="00076270" w:rsidRDefault="00076270" w:rsidP="00076270">
      <w:pPr>
        <w:pStyle w:val="ListParagraph0"/>
        <w:ind w:left="1368"/>
      </w:pPr>
      <w:r>
        <w:rPr>
          <w:noProof/>
        </w:rPr>
        <w:drawing>
          <wp:inline distT="0" distB="0" distL="0" distR="0" wp14:anchorId="598B1FC5" wp14:editId="3A209CD4">
            <wp:extent cx="5858006" cy="3344818"/>
            <wp:effectExtent l="0" t="0" r="0" b="8255"/>
            <wp:docPr id="54" name="Picture 54" descr="PTM Service RDP Protocols, Test Cases, and Features correl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descr="PTM Service RDP Protocols, Test Cases, and Features correlations"/>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865068" cy="3348850"/>
                    </a:xfrm>
                    <a:prstGeom prst="rect">
                      <a:avLst/>
                    </a:prstGeom>
                  </pic:spPr>
                </pic:pic>
              </a:graphicData>
            </a:graphic>
          </wp:inline>
        </w:drawing>
      </w:r>
    </w:p>
    <w:p w14:paraId="7703F35B" w14:textId="41D94D36" w:rsidR="00076270" w:rsidRDefault="002B4E9D" w:rsidP="002B4E9D">
      <w:pPr>
        <w:pStyle w:val="Caption"/>
        <w:ind w:left="1368"/>
        <w:rPr>
          <w:bCs/>
        </w:rPr>
      </w:pPr>
      <w:bookmarkStart w:id="90" w:name="_Toc128666054"/>
      <w:r>
        <w:t xml:space="preserve">Figure </w:t>
      </w:r>
      <w:fldSimple w:instr=" SEQ Figure \* ARABIC ">
        <w:r w:rsidR="00DF657B">
          <w:rPr>
            <w:noProof/>
          </w:rPr>
          <w:t>14</w:t>
        </w:r>
      </w:fldSimple>
      <w:r>
        <w:t xml:space="preserve">. </w:t>
      </w:r>
      <w:r w:rsidRPr="00C35282">
        <w:t>PTM Service : RDP Protocols, Test Cases, and Feature correlations</w:t>
      </w:r>
      <w:bookmarkEnd w:id="90"/>
    </w:p>
    <w:p w14:paraId="33A71837" w14:textId="099F313E" w:rsidR="006D6C86" w:rsidRPr="00601924" w:rsidRDefault="009A140C">
      <w:pPr>
        <w:pStyle w:val="ListParagraph0"/>
        <w:numPr>
          <w:ilvl w:val="0"/>
          <w:numId w:val="39"/>
        </w:numPr>
        <w:rPr>
          <w:bCs/>
        </w:rPr>
      </w:pPr>
      <w:r>
        <w:t>Repeat th</w:t>
      </w:r>
      <w:r w:rsidR="006D6C86">
        <w:t xml:space="preserve">is </w:t>
      </w:r>
      <w:r>
        <w:t xml:space="preserve">process </w:t>
      </w:r>
      <w:r w:rsidR="00A0224A">
        <w:t>while</w:t>
      </w:r>
      <w:r>
        <w:t xml:space="preserve"> varying </w:t>
      </w:r>
      <w:r w:rsidR="00A0224A" w:rsidRPr="005157F6">
        <w:rPr>
          <w:b/>
          <w:bCs/>
        </w:rPr>
        <w:t>P</w:t>
      </w:r>
      <w:r w:rsidRPr="005157F6">
        <w:rPr>
          <w:b/>
          <w:bCs/>
        </w:rPr>
        <w:t>rotocol</w:t>
      </w:r>
      <w:r>
        <w:t xml:space="preserve"> </w:t>
      </w:r>
      <w:r w:rsidR="00761213">
        <w:t>selection</w:t>
      </w:r>
      <w:r w:rsidR="00663903">
        <w:t>s</w:t>
      </w:r>
      <w:r w:rsidR="00761213">
        <w:t xml:space="preserve"> </w:t>
      </w:r>
      <w:r>
        <w:t>to get an idea of what tests will be run on supported features</w:t>
      </w:r>
      <w:r w:rsidR="00857993">
        <w:t xml:space="preserve">, that is, </w:t>
      </w:r>
      <w:r>
        <w:t>from the viewpoint of each protocol that you select.</w:t>
      </w:r>
      <w:r w:rsidR="002D593D">
        <w:t xml:space="preserve"> </w:t>
      </w:r>
    </w:p>
    <w:p w14:paraId="4A7E4A2C" w14:textId="5D1C2DC0" w:rsidR="00F30D65" w:rsidRPr="002D593D" w:rsidRDefault="00FC24DF">
      <w:pPr>
        <w:pStyle w:val="ListParagraph0"/>
        <w:numPr>
          <w:ilvl w:val="0"/>
          <w:numId w:val="37"/>
        </w:numPr>
        <w:rPr>
          <w:bCs/>
        </w:rPr>
      </w:pPr>
      <w:r w:rsidRPr="002D593D">
        <w:rPr>
          <w:bCs/>
        </w:rPr>
        <w:t xml:space="preserve">For example, </w:t>
      </w:r>
      <w:r w:rsidR="00A41ADF" w:rsidRPr="002D593D">
        <w:rPr>
          <w:bCs/>
        </w:rPr>
        <w:t xml:space="preserve">suppose you need to verify whether the </w:t>
      </w:r>
      <w:r w:rsidR="00A41ADF" w:rsidRPr="005157F6">
        <w:rPr>
          <w:b/>
        </w:rPr>
        <w:t>AutoReconnect</w:t>
      </w:r>
      <w:r w:rsidR="00A41ADF" w:rsidRPr="002D593D">
        <w:rPr>
          <w:bCs/>
        </w:rPr>
        <w:t xml:space="preserve"> feature is working properly. You can </w:t>
      </w:r>
      <w:r w:rsidR="006D6C86">
        <w:rPr>
          <w:bCs/>
        </w:rPr>
        <w:t xml:space="preserve">do this with </w:t>
      </w:r>
      <w:r w:rsidR="00A41ADF" w:rsidRPr="002D593D">
        <w:rPr>
          <w:bCs/>
        </w:rPr>
        <w:t xml:space="preserve">a simple Test Case configuration </w:t>
      </w:r>
      <w:r w:rsidR="00092C1A">
        <w:rPr>
          <w:bCs/>
        </w:rPr>
        <w:t xml:space="preserve">such </w:t>
      </w:r>
      <w:r w:rsidR="00A41ADF" w:rsidRPr="002D593D">
        <w:rPr>
          <w:bCs/>
        </w:rPr>
        <w:t xml:space="preserve">as </w:t>
      </w:r>
      <w:r w:rsidR="006D6C86">
        <w:rPr>
          <w:bCs/>
        </w:rPr>
        <w:t xml:space="preserve">the </w:t>
      </w:r>
      <w:r w:rsidR="00A41ADF" w:rsidRPr="002D593D">
        <w:rPr>
          <w:bCs/>
        </w:rPr>
        <w:t>follow</w:t>
      </w:r>
      <w:r w:rsidR="006D6C86">
        <w:rPr>
          <w:bCs/>
        </w:rPr>
        <w:t>ing</w:t>
      </w:r>
      <w:r w:rsidR="00A41ADF" w:rsidRPr="002D593D">
        <w:rPr>
          <w:bCs/>
        </w:rPr>
        <w:t>:</w:t>
      </w:r>
    </w:p>
    <w:p w14:paraId="5E7442DD" w14:textId="44612246" w:rsidR="00A41ADF" w:rsidRDefault="00A41ADF" w:rsidP="005B51D3">
      <w:pPr>
        <w:pStyle w:val="Caption"/>
        <w:ind w:left="1800"/>
      </w:pPr>
      <w:r>
        <w:t xml:space="preserve">Table 3. Test Case configuration </w:t>
      </w:r>
      <w:r w:rsidR="00E00F36">
        <w:t>- E</w:t>
      </w:r>
      <w:r>
        <w:t>xample 2</w:t>
      </w:r>
    </w:p>
    <w:tbl>
      <w:tblPr>
        <w:tblStyle w:val="TableGrid"/>
        <w:tblW w:w="0" w:type="auto"/>
        <w:tblInd w:w="1795" w:type="dxa"/>
        <w:tblLook w:val="04A0" w:firstRow="1" w:lastRow="0" w:firstColumn="1" w:lastColumn="0" w:noHBand="0" w:noVBand="1"/>
      </w:tblPr>
      <w:tblGrid>
        <w:gridCol w:w="3060"/>
        <w:gridCol w:w="2515"/>
      </w:tblGrid>
      <w:tr w:rsidR="00C35D0E" w14:paraId="33501740" w14:textId="77777777" w:rsidTr="005B51D3">
        <w:tc>
          <w:tcPr>
            <w:tcW w:w="3060" w:type="dxa"/>
            <w:shd w:val="clear" w:color="auto" w:fill="D9E2F3" w:themeFill="accent1" w:themeFillTint="33"/>
          </w:tcPr>
          <w:p w14:paraId="2D360741" w14:textId="4A87FE6B" w:rsidR="00A41ADF" w:rsidRPr="009C6E08" w:rsidRDefault="00994EEB" w:rsidP="005B51D3">
            <w:pPr>
              <w:pStyle w:val="BodyText"/>
              <w:ind w:left="90" w:right="-90"/>
              <w:rPr>
                <w:b/>
                <w:bCs/>
              </w:rPr>
            </w:pPr>
            <w:r>
              <w:rPr>
                <w:b/>
                <w:bCs/>
              </w:rPr>
              <w:t xml:space="preserve">Top-Level </w:t>
            </w:r>
            <w:r w:rsidR="00A41ADF" w:rsidRPr="009C6E08">
              <w:rPr>
                <w:b/>
                <w:bCs/>
              </w:rPr>
              <w:t>Test Category</w:t>
            </w:r>
          </w:p>
        </w:tc>
        <w:tc>
          <w:tcPr>
            <w:tcW w:w="2515" w:type="dxa"/>
            <w:shd w:val="clear" w:color="auto" w:fill="D9E2F3" w:themeFill="accent1" w:themeFillTint="33"/>
          </w:tcPr>
          <w:p w14:paraId="0CC122D5" w14:textId="587A8626" w:rsidR="00A41ADF" w:rsidRPr="009C6E08" w:rsidRDefault="00723019" w:rsidP="005B51D3">
            <w:pPr>
              <w:pStyle w:val="BodyText"/>
              <w:ind w:left="90" w:right="-90"/>
              <w:rPr>
                <w:b/>
                <w:bCs/>
              </w:rPr>
            </w:pPr>
            <w:r>
              <w:rPr>
                <w:b/>
                <w:bCs/>
              </w:rPr>
              <w:t xml:space="preserve">Selection </w:t>
            </w:r>
            <w:r w:rsidR="00A41ADF" w:rsidRPr="009C6E08">
              <w:rPr>
                <w:b/>
                <w:bCs/>
              </w:rPr>
              <w:t>Value</w:t>
            </w:r>
          </w:p>
        </w:tc>
      </w:tr>
      <w:tr w:rsidR="00C35D0E" w14:paraId="5FC9968C" w14:textId="77777777" w:rsidTr="005B51D3">
        <w:tc>
          <w:tcPr>
            <w:tcW w:w="3060" w:type="dxa"/>
          </w:tcPr>
          <w:p w14:paraId="0FD44F69" w14:textId="77777777" w:rsidR="00A41ADF" w:rsidRPr="009C6E08" w:rsidRDefault="00A41ADF" w:rsidP="005B51D3">
            <w:pPr>
              <w:pStyle w:val="BodyText"/>
              <w:ind w:left="90" w:right="-90"/>
              <w:rPr>
                <w:sz w:val="22"/>
              </w:rPr>
            </w:pPr>
            <w:r w:rsidRPr="009C6E08">
              <w:rPr>
                <w:sz w:val="22"/>
              </w:rPr>
              <w:t>Protocol</w:t>
            </w:r>
          </w:p>
        </w:tc>
        <w:tc>
          <w:tcPr>
            <w:tcW w:w="2515" w:type="dxa"/>
          </w:tcPr>
          <w:p w14:paraId="5EF718E1" w14:textId="77777777" w:rsidR="00A41ADF" w:rsidRPr="009C6E08" w:rsidRDefault="00A41ADF" w:rsidP="005B51D3">
            <w:pPr>
              <w:pStyle w:val="BodyText"/>
              <w:ind w:left="90" w:right="-90"/>
              <w:rPr>
                <w:sz w:val="22"/>
              </w:rPr>
            </w:pPr>
            <w:r w:rsidRPr="009C6E08">
              <w:rPr>
                <w:sz w:val="22"/>
              </w:rPr>
              <w:t>RDPBCGR</w:t>
            </w:r>
          </w:p>
        </w:tc>
      </w:tr>
      <w:tr w:rsidR="00C35D0E" w14:paraId="45E881CC" w14:textId="77777777" w:rsidTr="005B51D3">
        <w:tc>
          <w:tcPr>
            <w:tcW w:w="3060" w:type="dxa"/>
          </w:tcPr>
          <w:p w14:paraId="4A4D58ED" w14:textId="77777777" w:rsidR="00A41ADF" w:rsidRPr="009C6E08" w:rsidRDefault="00A41ADF" w:rsidP="005B51D3">
            <w:pPr>
              <w:pStyle w:val="BodyText"/>
              <w:ind w:left="90" w:right="-90"/>
              <w:rPr>
                <w:sz w:val="22"/>
              </w:rPr>
            </w:pPr>
            <w:r w:rsidRPr="009C6E08">
              <w:rPr>
                <w:sz w:val="22"/>
              </w:rPr>
              <w:lastRenderedPageBreak/>
              <w:t>Priority</w:t>
            </w:r>
          </w:p>
        </w:tc>
        <w:tc>
          <w:tcPr>
            <w:tcW w:w="2515" w:type="dxa"/>
          </w:tcPr>
          <w:p w14:paraId="14596659" w14:textId="77777777" w:rsidR="00A41ADF" w:rsidRPr="009C6E08" w:rsidRDefault="00A41ADF" w:rsidP="005B51D3">
            <w:pPr>
              <w:pStyle w:val="BodyText"/>
              <w:ind w:left="90" w:right="-90"/>
              <w:rPr>
                <w:sz w:val="22"/>
              </w:rPr>
            </w:pPr>
            <w:r w:rsidRPr="009C6E08">
              <w:rPr>
                <w:sz w:val="22"/>
              </w:rPr>
              <w:t>BVT</w:t>
            </w:r>
          </w:p>
        </w:tc>
      </w:tr>
      <w:tr w:rsidR="00C35D0E" w14:paraId="56191C63" w14:textId="77777777" w:rsidTr="005B51D3">
        <w:tc>
          <w:tcPr>
            <w:tcW w:w="3060" w:type="dxa"/>
          </w:tcPr>
          <w:p w14:paraId="68B7CC5D" w14:textId="77777777" w:rsidR="00A41ADF" w:rsidRPr="009C6E08" w:rsidRDefault="00A41ADF" w:rsidP="005B51D3">
            <w:pPr>
              <w:pStyle w:val="BodyText"/>
              <w:ind w:left="90" w:right="-90"/>
              <w:rPr>
                <w:sz w:val="22"/>
              </w:rPr>
            </w:pPr>
            <w:r w:rsidRPr="009C6E08">
              <w:rPr>
                <w:sz w:val="22"/>
              </w:rPr>
              <w:t>Enable Supported Feature</w:t>
            </w:r>
          </w:p>
        </w:tc>
        <w:tc>
          <w:tcPr>
            <w:tcW w:w="2515" w:type="dxa"/>
          </w:tcPr>
          <w:p w14:paraId="6E2805B1" w14:textId="4A7D4181" w:rsidR="00A41ADF" w:rsidRPr="005157F6" w:rsidRDefault="00A41ADF" w:rsidP="005B51D3">
            <w:pPr>
              <w:pStyle w:val="BodyText"/>
              <w:ind w:left="90" w:right="-90"/>
              <w:rPr>
                <w:b/>
                <w:bCs/>
                <w:sz w:val="22"/>
              </w:rPr>
            </w:pPr>
            <w:r w:rsidRPr="005157F6">
              <w:rPr>
                <w:b/>
                <w:bCs/>
                <w:sz w:val="22"/>
              </w:rPr>
              <w:t>AutoReconnect</w:t>
            </w:r>
          </w:p>
        </w:tc>
      </w:tr>
      <w:tr w:rsidR="00C35D0E" w14:paraId="5110832D" w14:textId="77777777" w:rsidTr="005B51D3">
        <w:tc>
          <w:tcPr>
            <w:tcW w:w="3060" w:type="dxa"/>
          </w:tcPr>
          <w:p w14:paraId="17C800DB" w14:textId="77777777" w:rsidR="00A41ADF" w:rsidRPr="009C6E08" w:rsidRDefault="00A41ADF" w:rsidP="005B51D3">
            <w:pPr>
              <w:pStyle w:val="BodyText"/>
              <w:ind w:left="90" w:right="-90"/>
              <w:rPr>
                <w:sz w:val="22"/>
              </w:rPr>
            </w:pPr>
            <w:r w:rsidRPr="009C6E08">
              <w:rPr>
                <w:sz w:val="22"/>
              </w:rPr>
              <w:t>Specific Requirements</w:t>
            </w:r>
          </w:p>
        </w:tc>
        <w:tc>
          <w:tcPr>
            <w:tcW w:w="2515" w:type="dxa"/>
          </w:tcPr>
          <w:p w14:paraId="6ED58E3F" w14:textId="77777777" w:rsidR="00A41ADF" w:rsidRPr="009C6E08" w:rsidRDefault="00A41ADF" w:rsidP="005B51D3">
            <w:pPr>
              <w:pStyle w:val="BodyText"/>
              <w:ind w:left="90" w:right="-90"/>
              <w:rPr>
                <w:sz w:val="22"/>
              </w:rPr>
            </w:pPr>
            <w:r w:rsidRPr="009C6E08">
              <w:rPr>
                <w:sz w:val="22"/>
              </w:rPr>
              <w:t>NonInteractive</w:t>
            </w:r>
          </w:p>
        </w:tc>
      </w:tr>
    </w:tbl>
    <w:p w14:paraId="60B420FA" w14:textId="77777777" w:rsidR="00547210" w:rsidRDefault="00547210" w:rsidP="006833A4">
      <w:pPr>
        <w:pStyle w:val="BodyTextSpacer"/>
      </w:pPr>
    </w:p>
    <w:p w14:paraId="1ACF0D83" w14:textId="15AE7466" w:rsidR="00D07360" w:rsidRDefault="00D07360" w:rsidP="006833A4">
      <w:pPr>
        <w:pStyle w:val="ListParagraph0"/>
        <w:ind w:left="1800"/>
        <w:rPr>
          <w:bCs/>
        </w:rPr>
      </w:pPr>
      <w:r>
        <w:rPr>
          <w:bCs/>
        </w:rPr>
        <w:t xml:space="preserve">For the </w:t>
      </w:r>
      <w:r w:rsidRPr="006833A4">
        <w:rPr>
          <w:b/>
        </w:rPr>
        <w:t>AutoReconnect</w:t>
      </w:r>
      <w:r>
        <w:rPr>
          <w:bCs/>
        </w:rPr>
        <w:t xml:space="preserve"> feature, note that the Test Case name </w:t>
      </w:r>
      <w:r w:rsidR="00770C09">
        <w:rPr>
          <w:bCs/>
        </w:rPr>
        <w:t>correlates with</w:t>
      </w:r>
      <w:r>
        <w:rPr>
          <w:bCs/>
        </w:rPr>
        <w:t xml:space="preserve"> the feature selection, as in “</w:t>
      </w:r>
      <w:r w:rsidRPr="00D07360">
        <w:rPr>
          <w:bCs/>
        </w:rPr>
        <w:t>BVT_AutoReconnect_PositiveTest</w:t>
      </w:r>
      <w:r>
        <w:rPr>
          <w:bCs/>
        </w:rPr>
        <w:t>”.</w:t>
      </w:r>
    </w:p>
    <w:p w14:paraId="3436F1A1" w14:textId="4B5AFEA1" w:rsidR="0078492C" w:rsidRDefault="00AF09DD">
      <w:pPr>
        <w:pStyle w:val="ListParagraph0"/>
        <w:numPr>
          <w:ilvl w:val="0"/>
          <w:numId w:val="38"/>
        </w:numPr>
        <w:rPr>
          <w:bCs/>
        </w:rPr>
      </w:pPr>
      <w:r>
        <w:rPr>
          <w:bCs/>
        </w:rPr>
        <w:t xml:space="preserve">To </w:t>
      </w:r>
      <w:r w:rsidR="007B07C7">
        <w:rPr>
          <w:bCs/>
        </w:rPr>
        <w:t>create</w:t>
      </w:r>
      <w:r>
        <w:rPr>
          <w:bCs/>
        </w:rPr>
        <w:t xml:space="preserve"> a more com</w:t>
      </w:r>
      <w:r w:rsidR="007B07C7">
        <w:rPr>
          <w:bCs/>
        </w:rPr>
        <w:t>prehensive test configuration</w:t>
      </w:r>
      <w:r>
        <w:rPr>
          <w:bCs/>
        </w:rPr>
        <w:t>, y</w:t>
      </w:r>
      <w:r w:rsidR="00A41ADF">
        <w:rPr>
          <w:bCs/>
        </w:rPr>
        <w:t xml:space="preserve">ou might </w:t>
      </w:r>
      <w:r w:rsidR="007B07C7">
        <w:rPr>
          <w:bCs/>
        </w:rPr>
        <w:t xml:space="preserve">consider </w:t>
      </w:r>
      <w:r w:rsidR="00A41ADF">
        <w:rPr>
          <w:bCs/>
        </w:rPr>
        <w:t>a</w:t>
      </w:r>
      <w:r w:rsidR="00DF2F77">
        <w:rPr>
          <w:bCs/>
        </w:rPr>
        <w:t>lter</w:t>
      </w:r>
      <w:r w:rsidR="007B07C7">
        <w:rPr>
          <w:bCs/>
        </w:rPr>
        <w:t>ing</w:t>
      </w:r>
      <w:r w:rsidR="00DF2F77">
        <w:rPr>
          <w:bCs/>
        </w:rPr>
        <w:t xml:space="preserve"> the </w:t>
      </w:r>
      <w:r w:rsidR="006B52FF">
        <w:rPr>
          <w:bCs/>
        </w:rPr>
        <w:t xml:space="preserve">previous </w:t>
      </w:r>
      <w:r w:rsidR="00DF2F77">
        <w:rPr>
          <w:bCs/>
        </w:rPr>
        <w:t xml:space="preserve">configuration by replacing the </w:t>
      </w:r>
      <w:r w:rsidR="00DF2F77" w:rsidRPr="005157F6">
        <w:rPr>
          <w:b/>
        </w:rPr>
        <w:t>AutoConnect</w:t>
      </w:r>
      <w:r w:rsidR="00DF2F77">
        <w:rPr>
          <w:bCs/>
        </w:rPr>
        <w:t xml:space="preserve"> feature with the </w:t>
      </w:r>
      <w:r w:rsidR="00DF2F77" w:rsidRPr="005157F6">
        <w:rPr>
          <w:b/>
        </w:rPr>
        <w:t>Basic Requirement</w:t>
      </w:r>
      <w:r w:rsidR="00DF2F77">
        <w:rPr>
          <w:bCs/>
        </w:rPr>
        <w:t xml:space="preserve"> option, which aggr</w:t>
      </w:r>
      <w:r w:rsidR="00EE40FD">
        <w:rPr>
          <w:bCs/>
        </w:rPr>
        <w:t>e</w:t>
      </w:r>
      <w:r w:rsidR="00DF2F77">
        <w:rPr>
          <w:bCs/>
        </w:rPr>
        <w:t xml:space="preserve">gates </w:t>
      </w:r>
      <w:r w:rsidR="007970D7">
        <w:rPr>
          <w:bCs/>
        </w:rPr>
        <w:t>multiple</w:t>
      </w:r>
      <w:r w:rsidR="00DF2F77">
        <w:rPr>
          <w:bCs/>
        </w:rPr>
        <w:t xml:space="preserve"> </w:t>
      </w:r>
      <w:r w:rsidR="001B7682">
        <w:rPr>
          <w:bCs/>
        </w:rPr>
        <w:t xml:space="preserve">Test Cases from other </w:t>
      </w:r>
      <w:r w:rsidR="0091332D">
        <w:rPr>
          <w:bCs/>
        </w:rPr>
        <w:t xml:space="preserve">related </w:t>
      </w:r>
      <w:r w:rsidR="001B7682">
        <w:rPr>
          <w:bCs/>
        </w:rPr>
        <w:t>features</w:t>
      </w:r>
      <w:r w:rsidR="00DF2F77">
        <w:rPr>
          <w:bCs/>
        </w:rPr>
        <w:t xml:space="preserve"> listed under the </w:t>
      </w:r>
      <w:r w:rsidR="00DF2F77" w:rsidRPr="005157F6">
        <w:rPr>
          <w:b/>
        </w:rPr>
        <w:t>Enable Supported Feature</w:t>
      </w:r>
      <w:r w:rsidR="00DF2F77">
        <w:rPr>
          <w:bCs/>
        </w:rPr>
        <w:t xml:space="preserve"> category</w:t>
      </w:r>
      <w:r w:rsidR="008C400D">
        <w:rPr>
          <w:bCs/>
        </w:rPr>
        <w:t xml:space="preserve"> into a </w:t>
      </w:r>
      <w:r w:rsidR="00FA62EA">
        <w:rPr>
          <w:bCs/>
        </w:rPr>
        <w:t xml:space="preserve">single </w:t>
      </w:r>
      <w:r w:rsidR="008C400D">
        <w:rPr>
          <w:bCs/>
        </w:rPr>
        <w:t xml:space="preserve">collection of </w:t>
      </w:r>
      <w:r w:rsidR="008C400D" w:rsidRPr="005157F6">
        <w:rPr>
          <w:b/>
        </w:rPr>
        <w:t>Test Cases</w:t>
      </w:r>
      <w:r>
        <w:rPr>
          <w:bCs/>
        </w:rPr>
        <w:t>.</w:t>
      </w:r>
      <w:r w:rsidR="00DF2F77">
        <w:rPr>
          <w:bCs/>
        </w:rPr>
        <w:t xml:space="preserve"> </w:t>
      </w:r>
    </w:p>
    <w:p w14:paraId="7C8242ED" w14:textId="69EE7114" w:rsidR="00A41ADF" w:rsidRDefault="00761213" w:rsidP="005B51D3">
      <w:pPr>
        <w:pStyle w:val="ListParagraph0"/>
        <w:ind w:left="1800"/>
        <w:rPr>
          <w:bCs/>
        </w:rPr>
      </w:pPr>
      <w:r>
        <w:rPr>
          <w:bCs/>
        </w:rPr>
        <w:t>Executing this test configuration can give you</w:t>
      </w:r>
      <w:r w:rsidR="00F5708B">
        <w:rPr>
          <w:bCs/>
        </w:rPr>
        <w:t xml:space="preserve"> </w:t>
      </w:r>
      <w:r w:rsidR="00DF2F77">
        <w:rPr>
          <w:bCs/>
        </w:rPr>
        <w:t xml:space="preserve">a general sense of how the </w:t>
      </w:r>
      <w:r w:rsidR="00AF09DD">
        <w:rPr>
          <w:bCs/>
        </w:rPr>
        <w:t xml:space="preserve">initial connection </w:t>
      </w:r>
      <w:r w:rsidR="00E60335">
        <w:rPr>
          <w:bCs/>
        </w:rPr>
        <w:t xml:space="preserve">sequence, </w:t>
      </w:r>
      <w:r w:rsidR="00FD4878">
        <w:rPr>
          <w:bCs/>
        </w:rPr>
        <w:t xml:space="preserve">basic </w:t>
      </w:r>
      <w:r w:rsidR="00E60335">
        <w:rPr>
          <w:bCs/>
        </w:rPr>
        <w:t>client/server s</w:t>
      </w:r>
      <w:r w:rsidR="005278A9">
        <w:rPr>
          <w:bCs/>
        </w:rPr>
        <w:t>etting</w:t>
      </w:r>
      <w:r w:rsidR="00C1029B">
        <w:rPr>
          <w:bCs/>
        </w:rPr>
        <w:t>s</w:t>
      </w:r>
      <w:r w:rsidR="00FD4878">
        <w:rPr>
          <w:bCs/>
        </w:rPr>
        <w:t xml:space="preserve"> exchange</w:t>
      </w:r>
      <w:r w:rsidR="005278A9">
        <w:rPr>
          <w:bCs/>
        </w:rPr>
        <w:t xml:space="preserve">, </w:t>
      </w:r>
      <w:r w:rsidR="00E60335">
        <w:rPr>
          <w:bCs/>
        </w:rPr>
        <w:t>security</w:t>
      </w:r>
      <w:r w:rsidR="005278A9">
        <w:rPr>
          <w:bCs/>
        </w:rPr>
        <w:t xml:space="preserve"> </w:t>
      </w:r>
      <w:r w:rsidR="00AF09DD">
        <w:rPr>
          <w:bCs/>
        </w:rPr>
        <w:t>exchanges</w:t>
      </w:r>
      <w:r w:rsidR="00531F72">
        <w:rPr>
          <w:bCs/>
        </w:rPr>
        <w:t>,</w:t>
      </w:r>
      <w:r w:rsidR="00AF09DD">
        <w:rPr>
          <w:bCs/>
        </w:rPr>
        <w:t xml:space="preserve"> and other functions of the </w:t>
      </w:r>
      <w:r w:rsidR="00AF09DD" w:rsidRPr="005157F6">
        <w:rPr>
          <w:b/>
        </w:rPr>
        <w:t>RDPBCGR</w:t>
      </w:r>
      <w:r w:rsidR="00AF09DD">
        <w:rPr>
          <w:bCs/>
        </w:rPr>
        <w:t xml:space="preserve"> protocol are behaving</w:t>
      </w:r>
      <w:r w:rsidR="00F5708B">
        <w:rPr>
          <w:bCs/>
        </w:rPr>
        <w:t xml:space="preserve"> in the </w:t>
      </w:r>
      <w:r w:rsidR="00F5708B" w:rsidRPr="005157F6">
        <w:rPr>
          <w:b/>
        </w:rPr>
        <w:t>SUT</w:t>
      </w:r>
      <w:r w:rsidR="00F5708B">
        <w:rPr>
          <w:bCs/>
        </w:rPr>
        <w:t xml:space="preserve"> environment</w:t>
      </w:r>
      <w:r w:rsidR="00AF09DD">
        <w:rPr>
          <w:bCs/>
        </w:rPr>
        <w:t>.</w:t>
      </w:r>
    </w:p>
    <w:p w14:paraId="4A433F30" w14:textId="3B68B65E" w:rsidR="0078492C" w:rsidRDefault="0078492C" w:rsidP="002B4E9D">
      <w:pPr>
        <w:pStyle w:val="ListParagraph0"/>
        <w:spacing w:after="0" w:line="240" w:lineRule="auto"/>
        <w:ind w:left="1404"/>
        <w:rPr>
          <w:bCs/>
        </w:rPr>
      </w:pPr>
      <w:r>
        <w:rPr>
          <w:noProof/>
        </w:rPr>
        <w:drawing>
          <wp:inline distT="0" distB="0" distL="0" distR="0" wp14:anchorId="3B291AA7" wp14:editId="32F03EBA">
            <wp:extent cx="325755" cy="217170"/>
            <wp:effectExtent l="0" t="0" r="0" b="0"/>
            <wp:docPr id="62" name="Picture 62">
              <a:hlinkClick xmlns:a="http://schemas.openxmlformats.org/drawingml/2006/main" r:id="rId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3">
                      <a:hlinkClick r:id="rId16" tgtFrame="&quot;_blank&quot;"/>
                    </pic:cNvPr>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5755" cy="217170"/>
                    </a:xfrm>
                    <a:prstGeom prst="rect">
                      <a:avLst/>
                    </a:prstGeom>
                    <a:noFill/>
                    <a:ln>
                      <a:noFill/>
                    </a:ln>
                  </pic:spPr>
                </pic:pic>
              </a:graphicData>
            </a:graphic>
          </wp:inline>
        </w:drawing>
      </w:r>
      <w:r w:rsidRPr="005157F6">
        <w:rPr>
          <w:b/>
          <w:bCs/>
          <w:color w:val="920000"/>
        </w:rPr>
        <w:t>Important</w:t>
      </w:r>
    </w:p>
    <w:p w14:paraId="711B0D5A" w14:textId="765ACE04" w:rsidR="00761213" w:rsidRDefault="00761213" w:rsidP="002B4E9D">
      <w:pPr>
        <w:pStyle w:val="ListParagraph0"/>
        <w:spacing w:before="0" w:line="240" w:lineRule="auto"/>
        <w:ind w:left="1404"/>
        <w:rPr>
          <w:bCs/>
        </w:rPr>
      </w:pPr>
      <w:r>
        <w:rPr>
          <w:bCs/>
        </w:rPr>
        <w:t>The</w:t>
      </w:r>
      <w:r w:rsidR="00531F72">
        <w:rPr>
          <w:bCs/>
        </w:rPr>
        <w:t xml:space="preserve"> foregoing</w:t>
      </w:r>
      <w:r>
        <w:rPr>
          <w:bCs/>
        </w:rPr>
        <w:t xml:space="preserve"> examples obviously cover a narrow </w:t>
      </w:r>
      <w:r w:rsidR="00927D26">
        <w:rPr>
          <w:bCs/>
        </w:rPr>
        <w:t xml:space="preserve">scope of </w:t>
      </w:r>
      <w:r w:rsidR="002949C1">
        <w:rPr>
          <w:bCs/>
        </w:rPr>
        <w:t>testing</w:t>
      </w:r>
      <w:r w:rsidR="0078492C">
        <w:rPr>
          <w:bCs/>
        </w:rPr>
        <w:t>.</w:t>
      </w:r>
      <w:r>
        <w:rPr>
          <w:bCs/>
        </w:rPr>
        <w:t xml:space="preserve"> </w:t>
      </w:r>
      <w:r w:rsidR="0078492C">
        <w:rPr>
          <w:bCs/>
        </w:rPr>
        <w:t>H</w:t>
      </w:r>
      <w:r>
        <w:rPr>
          <w:bCs/>
        </w:rPr>
        <w:t xml:space="preserve">owever, they are </w:t>
      </w:r>
      <w:r w:rsidR="009E0A8D">
        <w:rPr>
          <w:bCs/>
        </w:rPr>
        <w:t xml:space="preserve">only </w:t>
      </w:r>
      <w:r>
        <w:rPr>
          <w:bCs/>
        </w:rPr>
        <w:t xml:space="preserve">meant </w:t>
      </w:r>
      <w:r w:rsidR="009E0A8D">
        <w:rPr>
          <w:bCs/>
        </w:rPr>
        <w:t>as an example of</w:t>
      </w:r>
      <w:r>
        <w:rPr>
          <w:bCs/>
        </w:rPr>
        <w:t xml:space="preserve"> </w:t>
      </w:r>
      <w:r w:rsidR="00F5708B">
        <w:rPr>
          <w:bCs/>
        </w:rPr>
        <w:t>how to approach and s</w:t>
      </w:r>
      <w:r>
        <w:rPr>
          <w:bCs/>
        </w:rPr>
        <w:t xml:space="preserve">implify </w:t>
      </w:r>
      <w:r w:rsidR="006D6C86">
        <w:rPr>
          <w:bCs/>
        </w:rPr>
        <w:t xml:space="preserve">what can otherwise be </w:t>
      </w:r>
      <w:r w:rsidR="00F5708B">
        <w:rPr>
          <w:bCs/>
        </w:rPr>
        <w:t>a daunting task</w:t>
      </w:r>
      <w:r w:rsidR="0078492C">
        <w:rPr>
          <w:bCs/>
        </w:rPr>
        <w:t xml:space="preserve"> of organizing meaningful test configurations</w:t>
      </w:r>
      <w:r>
        <w:rPr>
          <w:bCs/>
        </w:rPr>
        <w:t xml:space="preserve">, given the hundreds of </w:t>
      </w:r>
      <w:r w:rsidRPr="005157F6">
        <w:rPr>
          <w:b/>
        </w:rPr>
        <w:t>Test Cases</w:t>
      </w:r>
      <w:r>
        <w:rPr>
          <w:bCs/>
        </w:rPr>
        <w:t xml:space="preserve"> that are available</w:t>
      </w:r>
      <w:r w:rsidR="00F5708B">
        <w:rPr>
          <w:bCs/>
        </w:rPr>
        <w:t xml:space="preserve"> from which to choose</w:t>
      </w:r>
      <w:r>
        <w:rPr>
          <w:bCs/>
        </w:rPr>
        <w:t>.</w:t>
      </w:r>
    </w:p>
    <w:p w14:paraId="56A9DFD0" w14:textId="3E9EBDC7" w:rsidR="00F30D65" w:rsidRDefault="00956D9C">
      <w:pPr>
        <w:pStyle w:val="ListParagraph0"/>
        <w:numPr>
          <w:ilvl w:val="0"/>
          <w:numId w:val="39"/>
        </w:numPr>
        <w:rPr>
          <w:bCs/>
        </w:rPr>
      </w:pPr>
      <w:r>
        <w:rPr>
          <w:bCs/>
        </w:rPr>
        <w:t xml:space="preserve">Observe the actual outcome of </w:t>
      </w:r>
      <w:r w:rsidR="00663903">
        <w:rPr>
          <w:bCs/>
        </w:rPr>
        <w:t>executing</w:t>
      </w:r>
      <w:r>
        <w:rPr>
          <w:bCs/>
        </w:rPr>
        <w:t xml:space="preserve"> these Test configurations later</w:t>
      </w:r>
      <w:r w:rsidR="0038642C">
        <w:rPr>
          <w:bCs/>
        </w:rPr>
        <w:t xml:space="preserve"> in th</w:t>
      </w:r>
      <w:r w:rsidR="002C1912">
        <w:rPr>
          <w:bCs/>
        </w:rPr>
        <w:t>is</w:t>
      </w:r>
      <w:r w:rsidR="0038642C">
        <w:rPr>
          <w:bCs/>
        </w:rPr>
        <w:t xml:space="preserve"> session</w:t>
      </w:r>
      <w:r>
        <w:rPr>
          <w:bCs/>
        </w:rPr>
        <w:t xml:space="preserve">, </w:t>
      </w:r>
      <w:r w:rsidR="00547210">
        <w:rPr>
          <w:bCs/>
        </w:rPr>
        <w:t xml:space="preserve">if the Tutorial Instructor determines there is time </w:t>
      </w:r>
      <w:r w:rsidR="007970D7">
        <w:rPr>
          <w:bCs/>
        </w:rPr>
        <w:t>to do so</w:t>
      </w:r>
      <w:r>
        <w:rPr>
          <w:bCs/>
        </w:rPr>
        <w:t xml:space="preserve">. </w:t>
      </w:r>
    </w:p>
    <w:p w14:paraId="4B9A2FEC" w14:textId="5C625813" w:rsidR="00282994" w:rsidRDefault="00282994" w:rsidP="00D22CB3">
      <w:pPr>
        <w:pStyle w:val="BodyTextSpacer"/>
      </w:pPr>
    </w:p>
    <w:p w14:paraId="2EDD6B9A" w14:textId="5A78AFDF" w:rsidR="00C046BB" w:rsidRDefault="00C046BB" w:rsidP="00C046BB">
      <w:pPr>
        <w:pStyle w:val="ListParagraph0"/>
        <w:spacing w:after="0" w:line="240" w:lineRule="auto"/>
        <w:ind w:left="1368"/>
        <w:rPr>
          <w:bCs/>
        </w:rPr>
      </w:pPr>
      <w:r w:rsidRPr="00493B3C">
        <w:rPr>
          <w:noProof/>
        </w:rPr>
        <w:drawing>
          <wp:inline distT="0" distB="0" distL="0" distR="0" wp14:anchorId="2C90E4A2" wp14:editId="4D9FEBA0">
            <wp:extent cx="189865" cy="189865"/>
            <wp:effectExtent l="0" t="0" r="635" b="63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9865" cy="189865"/>
                    </a:xfrm>
                    <a:prstGeom prst="rect">
                      <a:avLst/>
                    </a:prstGeom>
                    <a:noFill/>
                    <a:ln>
                      <a:noFill/>
                    </a:ln>
                  </pic:spPr>
                </pic:pic>
              </a:graphicData>
            </a:graphic>
          </wp:inline>
        </w:drawing>
      </w:r>
      <w:r>
        <w:t xml:space="preserve"> </w:t>
      </w:r>
      <w:r w:rsidR="007970D7">
        <w:rPr>
          <w:b/>
        </w:rPr>
        <w:t>Advisory</w:t>
      </w:r>
    </w:p>
    <w:p w14:paraId="7F75BC4C" w14:textId="118C792F" w:rsidR="00C046BB" w:rsidRDefault="00C046BB" w:rsidP="00C046BB">
      <w:pPr>
        <w:pStyle w:val="ListParagraph0"/>
        <w:spacing w:before="0" w:line="240" w:lineRule="auto"/>
        <w:ind w:left="1368"/>
        <w:rPr>
          <w:bCs/>
        </w:rPr>
      </w:pPr>
      <w:r>
        <w:rPr>
          <w:bCs/>
        </w:rPr>
        <w:t xml:space="preserve">A suggestion for creating </w:t>
      </w:r>
      <w:r w:rsidR="00242AEF">
        <w:rPr>
          <w:bCs/>
        </w:rPr>
        <w:t xml:space="preserve">a </w:t>
      </w:r>
      <w:r>
        <w:rPr>
          <w:bCs/>
        </w:rPr>
        <w:t>test configuration</w:t>
      </w:r>
      <w:r w:rsidR="008C7682">
        <w:rPr>
          <w:bCs/>
        </w:rPr>
        <w:t xml:space="preserve"> template</w:t>
      </w:r>
      <w:r>
        <w:rPr>
          <w:bCs/>
        </w:rPr>
        <w:t xml:space="preserve"> on the </w:t>
      </w:r>
      <w:r w:rsidRPr="009C6E08">
        <w:rPr>
          <w:b/>
        </w:rPr>
        <w:t>Filtering Test Cases</w:t>
      </w:r>
      <w:r>
        <w:rPr>
          <w:bCs/>
        </w:rPr>
        <w:t xml:space="preserve"> page of the </w:t>
      </w:r>
      <w:r w:rsidRPr="009C6E08">
        <w:rPr>
          <w:b/>
        </w:rPr>
        <w:t>PTM Service</w:t>
      </w:r>
      <w:r>
        <w:rPr>
          <w:bCs/>
        </w:rPr>
        <w:t xml:space="preserve"> might be to use a formula of s</w:t>
      </w:r>
      <w:r w:rsidRPr="0072759C">
        <w:rPr>
          <w:bCs/>
        </w:rPr>
        <w:t>elect</w:t>
      </w:r>
      <w:r>
        <w:rPr>
          <w:bCs/>
        </w:rPr>
        <w:t>ing one or more sub-cateory items in each top-level category, as follows:</w:t>
      </w:r>
      <w:r w:rsidRPr="0072759C">
        <w:rPr>
          <w:bCs/>
        </w:rPr>
        <w:t xml:space="preserve"> </w:t>
      </w:r>
    </w:p>
    <w:p w14:paraId="62C5A924" w14:textId="77777777" w:rsidR="00C046BB" w:rsidRDefault="00C046BB">
      <w:pPr>
        <w:pStyle w:val="ListParagraph0"/>
        <w:numPr>
          <w:ilvl w:val="0"/>
          <w:numId w:val="40"/>
        </w:numPr>
        <w:spacing w:before="0" w:line="240" w:lineRule="auto"/>
        <w:rPr>
          <w:bCs/>
        </w:rPr>
      </w:pPr>
      <w:r w:rsidRPr="009C6E08">
        <w:rPr>
          <w:b/>
        </w:rPr>
        <w:t>Protocol</w:t>
      </w:r>
      <w:r>
        <w:rPr>
          <w:bCs/>
        </w:rPr>
        <w:t xml:space="preserve"> — select multiple protocols or isolate a specific protocol to focus Test results</w:t>
      </w:r>
    </w:p>
    <w:p w14:paraId="53F6BBE5" w14:textId="5A54B9D7" w:rsidR="00C046BB" w:rsidRDefault="00C046BB">
      <w:pPr>
        <w:pStyle w:val="ListParagraph0"/>
        <w:numPr>
          <w:ilvl w:val="0"/>
          <w:numId w:val="40"/>
        </w:numPr>
        <w:spacing w:before="0" w:line="240" w:lineRule="auto"/>
        <w:rPr>
          <w:bCs/>
        </w:rPr>
      </w:pPr>
      <w:r w:rsidRPr="009C6E08">
        <w:rPr>
          <w:b/>
        </w:rPr>
        <w:t>Priority</w:t>
      </w:r>
      <w:r>
        <w:rPr>
          <w:bCs/>
        </w:rPr>
        <w:t xml:space="preserve"> — select </w:t>
      </w:r>
      <w:r w:rsidRPr="00D22CB3">
        <w:rPr>
          <w:b/>
        </w:rPr>
        <w:t>BVT</w:t>
      </w:r>
      <w:r>
        <w:rPr>
          <w:bCs/>
        </w:rPr>
        <w:t xml:space="preserve"> or </w:t>
      </w:r>
      <w:r w:rsidRPr="00D22CB3">
        <w:rPr>
          <w:b/>
        </w:rPr>
        <w:t>NonBVT</w:t>
      </w:r>
      <w:r>
        <w:rPr>
          <w:bCs/>
        </w:rPr>
        <w:t xml:space="preserve">, to organize </w:t>
      </w:r>
      <w:r w:rsidR="00DF32EF">
        <w:rPr>
          <w:bCs/>
        </w:rPr>
        <w:t xml:space="preserve">tests </w:t>
      </w:r>
      <w:r>
        <w:rPr>
          <w:bCs/>
        </w:rPr>
        <w:t>into two main sub-categories of test types</w:t>
      </w:r>
    </w:p>
    <w:p w14:paraId="3B9316A9" w14:textId="22E0DB7A" w:rsidR="00C046BB" w:rsidRDefault="00C046BB">
      <w:pPr>
        <w:pStyle w:val="ListParagraph0"/>
        <w:numPr>
          <w:ilvl w:val="0"/>
          <w:numId w:val="40"/>
        </w:numPr>
        <w:spacing w:before="0" w:line="240" w:lineRule="auto"/>
        <w:rPr>
          <w:bCs/>
        </w:rPr>
      </w:pPr>
      <w:r w:rsidRPr="009C6E08">
        <w:rPr>
          <w:b/>
        </w:rPr>
        <w:t>Enable Supported Feature</w:t>
      </w:r>
      <w:r>
        <w:rPr>
          <w:bCs/>
        </w:rPr>
        <w:t xml:space="preserve"> — select multiple features or isolate a specific feature to </w:t>
      </w:r>
      <w:r w:rsidR="006B52FF">
        <w:rPr>
          <w:bCs/>
        </w:rPr>
        <w:t xml:space="preserve">narrow the </w:t>
      </w:r>
      <w:r>
        <w:rPr>
          <w:bCs/>
        </w:rPr>
        <w:t xml:space="preserve">focus </w:t>
      </w:r>
      <w:r w:rsidR="006B52FF">
        <w:rPr>
          <w:bCs/>
        </w:rPr>
        <w:t xml:space="preserve">of </w:t>
      </w:r>
      <w:r>
        <w:rPr>
          <w:bCs/>
        </w:rPr>
        <w:t>Test results</w:t>
      </w:r>
    </w:p>
    <w:p w14:paraId="14D91C67" w14:textId="59CC808C" w:rsidR="00C046BB" w:rsidRDefault="00C046BB">
      <w:pPr>
        <w:pStyle w:val="ListParagraph0"/>
        <w:numPr>
          <w:ilvl w:val="0"/>
          <w:numId w:val="40"/>
        </w:numPr>
        <w:spacing w:before="0" w:line="240" w:lineRule="auto"/>
        <w:rPr>
          <w:bCs/>
        </w:rPr>
      </w:pPr>
      <w:r w:rsidRPr="009C6E08">
        <w:rPr>
          <w:b/>
        </w:rPr>
        <w:t>Specific Requirements</w:t>
      </w:r>
      <w:r>
        <w:rPr>
          <w:bCs/>
        </w:rPr>
        <w:t xml:space="preserve"> — in general, select either </w:t>
      </w:r>
      <w:r w:rsidR="0038642C">
        <w:rPr>
          <w:bCs/>
        </w:rPr>
        <w:t xml:space="preserve">the </w:t>
      </w:r>
      <w:r w:rsidR="00CA320F" w:rsidRPr="002C4CE1">
        <w:rPr>
          <w:b/>
        </w:rPr>
        <w:t>I</w:t>
      </w:r>
      <w:r w:rsidRPr="002C4CE1">
        <w:rPr>
          <w:b/>
        </w:rPr>
        <w:t>nteractive</w:t>
      </w:r>
      <w:r>
        <w:rPr>
          <w:bCs/>
        </w:rPr>
        <w:t xml:space="preserve"> or </w:t>
      </w:r>
      <w:r w:rsidR="00CA320F" w:rsidRPr="002C4CE1">
        <w:rPr>
          <w:b/>
        </w:rPr>
        <w:t>N</w:t>
      </w:r>
      <w:r w:rsidRPr="002C4CE1">
        <w:rPr>
          <w:b/>
        </w:rPr>
        <w:t>on</w:t>
      </w:r>
      <w:r w:rsidR="002C4CE1" w:rsidRPr="002C4CE1">
        <w:rPr>
          <w:b/>
        </w:rPr>
        <w:t>I</w:t>
      </w:r>
      <w:r w:rsidRPr="002C4CE1">
        <w:rPr>
          <w:b/>
        </w:rPr>
        <w:t>nteractive</w:t>
      </w:r>
      <w:r>
        <w:rPr>
          <w:bCs/>
        </w:rPr>
        <w:t xml:space="preserve"> mode of operation</w:t>
      </w:r>
      <w:r w:rsidR="00DF32EF">
        <w:rPr>
          <w:bCs/>
        </w:rPr>
        <w:t>, depending on whether user interaction is required</w:t>
      </w:r>
      <w:r w:rsidR="00242AEF">
        <w:rPr>
          <w:bCs/>
        </w:rPr>
        <w:t xml:space="preserve"> by Test Cases</w:t>
      </w:r>
    </w:p>
    <w:p w14:paraId="64074CD1" w14:textId="77777777" w:rsidR="00811F21" w:rsidRPr="00D22CB3" w:rsidRDefault="00C046BB">
      <w:pPr>
        <w:pStyle w:val="BodyText"/>
        <w:numPr>
          <w:ilvl w:val="0"/>
          <w:numId w:val="39"/>
        </w:numPr>
        <w:rPr>
          <w:b/>
          <w:bCs/>
          <w:iCs/>
        </w:rPr>
      </w:pPr>
      <w:r>
        <w:rPr>
          <w:bCs/>
        </w:rPr>
        <w:t xml:space="preserve">Experiment with different </w:t>
      </w:r>
      <w:r w:rsidR="00CA320F">
        <w:rPr>
          <w:bCs/>
        </w:rPr>
        <w:t xml:space="preserve">selection </w:t>
      </w:r>
      <w:r>
        <w:rPr>
          <w:bCs/>
        </w:rPr>
        <w:t>combinations and observe how the Test Cases organize around the selections you make.</w:t>
      </w:r>
      <w:r w:rsidR="00CA320F">
        <w:rPr>
          <w:bCs/>
        </w:rPr>
        <w:t xml:space="preserve"> </w:t>
      </w:r>
    </w:p>
    <w:p w14:paraId="4622F3E1" w14:textId="20D856A9" w:rsidR="00D915D7" w:rsidRPr="00412102" w:rsidRDefault="00811F21" w:rsidP="008C7682">
      <w:pPr>
        <w:pStyle w:val="BodyText"/>
        <w:ind w:left="1368"/>
        <w:rPr>
          <w:bCs/>
          <w:iCs/>
        </w:rPr>
      </w:pPr>
      <w:r>
        <w:rPr>
          <w:bCs/>
        </w:rPr>
        <w:t xml:space="preserve">If you do not select at least one sub-category in each top-level category, no Test Cases will display. </w:t>
      </w:r>
      <w:r w:rsidR="00CA320F">
        <w:rPr>
          <w:bCs/>
          <w:iCs/>
        </w:rPr>
        <w:t>In addition, keep in mind that</w:t>
      </w:r>
      <w:r w:rsidR="007970D7">
        <w:rPr>
          <w:bCs/>
          <w:iCs/>
        </w:rPr>
        <w:t xml:space="preserve"> Test Case nam</w:t>
      </w:r>
      <w:r>
        <w:rPr>
          <w:bCs/>
          <w:iCs/>
        </w:rPr>
        <w:t>es</w:t>
      </w:r>
      <w:r w:rsidR="007970D7">
        <w:rPr>
          <w:bCs/>
          <w:iCs/>
        </w:rPr>
        <w:t xml:space="preserve"> frequently correlate with feature names</w:t>
      </w:r>
      <w:r w:rsidR="0086150A">
        <w:rPr>
          <w:bCs/>
          <w:iCs/>
        </w:rPr>
        <w:t xml:space="preserve">, </w:t>
      </w:r>
      <w:r w:rsidR="00242AEF">
        <w:rPr>
          <w:bCs/>
          <w:iCs/>
        </w:rPr>
        <w:t>which can</w:t>
      </w:r>
      <w:r w:rsidR="0086150A">
        <w:rPr>
          <w:bCs/>
          <w:iCs/>
        </w:rPr>
        <w:t xml:space="preserve"> help you associate the former with the latter.</w:t>
      </w:r>
    </w:p>
    <w:p w14:paraId="0F208E4B" w14:textId="3163ACA6" w:rsidR="00233562" w:rsidRDefault="00D915D7" w:rsidP="00D22CB3">
      <w:pPr>
        <w:pStyle w:val="Heading3"/>
      </w:pPr>
      <w:bookmarkStart w:id="91" w:name="_Toc129679497"/>
      <w:r>
        <w:lastRenderedPageBreak/>
        <w:t xml:space="preserve">Creating the </w:t>
      </w:r>
      <w:r w:rsidR="00497CC7">
        <w:t xml:space="preserve">Lab </w:t>
      </w:r>
      <w:r>
        <w:t>Session Test Configuration</w:t>
      </w:r>
      <w:bookmarkEnd w:id="91"/>
    </w:p>
    <w:p w14:paraId="08A39620" w14:textId="56A72C4F" w:rsidR="00F23973" w:rsidRDefault="00885848" w:rsidP="00885848">
      <w:pPr>
        <w:pStyle w:val="BodyText"/>
        <w:ind w:left="576"/>
      </w:pPr>
      <w:r w:rsidRPr="00885848">
        <w:t xml:space="preserve">In this section, you will create the Test Configuration that is designed for this </w:t>
      </w:r>
      <w:r w:rsidRPr="00D22CB3">
        <w:rPr>
          <w:b/>
          <w:bCs/>
        </w:rPr>
        <w:t>RDP Client Test Suite</w:t>
      </w:r>
      <w:r w:rsidRPr="00885848">
        <w:t xml:space="preserve"> </w:t>
      </w:r>
      <w:r w:rsidR="002D08D0">
        <w:t>L</w:t>
      </w:r>
      <w:r w:rsidR="00497CC7">
        <w:t xml:space="preserve">ab </w:t>
      </w:r>
      <w:r w:rsidR="002D08D0">
        <w:t>S</w:t>
      </w:r>
      <w:r w:rsidR="00497CC7">
        <w:t>ession</w:t>
      </w:r>
      <w:r w:rsidRPr="00885848">
        <w:t>.</w:t>
      </w:r>
      <w:r>
        <w:t xml:space="preserve"> The Test results for </w:t>
      </w:r>
      <w:r w:rsidR="00497CC7">
        <w:t>the executed</w:t>
      </w:r>
      <w:r>
        <w:t xml:space="preserve"> </w:t>
      </w:r>
      <w:r w:rsidRPr="00A21BF6">
        <w:rPr>
          <w:b/>
          <w:bCs/>
        </w:rPr>
        <w:t>Test Cases</w:t>
      </w:r>
      <w:r>
        <w:t xml:space="preserve"> in this configuration </w:t>
      </w:r>
      <w:r w:rsidR="004014CB">
        <w:t>could</w:t>
      </w:r>
      <w:r>
        <w:t xml:space="preserve"> serve as an example </w:t>
      </w:r>
      <w:r w:rsidR="009969F1">
        <w:t>for</w:t>
      </w:r>
      <w:r>
        <w:t xml:space="preserve"> analyzing the Test results.</w:t>
      </w:r>
    </w:p>
    <w:p w14:paraId="708C4412" w14:textId="39090E0C" w:rsidR="00885848" w:rsidRDefault="009969F1" w:rsidP="004C2559">
      <w:pPr>
        <w:pStyle w:val="Caption"/>
        <w:ind w:left="909"/>
      </w:pPr>
      <w:r w:rsidRPr="003A3654">
        <w:rPr>
          <w:rStyle w:val="Hyperlink"/>
          <w:color w:val="0070C0"/>
          <w:sz w:val="24"/>
          <w:szCs w:val="24"/>
          <w:u w:val="none"/>
          <w:lang w:val="en"/>
        </w:rPr>
        <w:sym w:font="Wingdings 3" w:char="F084"/>
      </w:r>
      <w:r w:rsidRPr="004D04B9">
        <w:rPr>
          <w:rStyle w:val="Hyperlink"/>
          <w:color w:val="0070C0"/>
          <w:sz w:val="26"/>
          <w:szCs w:val="26"/>
          <w:u w:val="none"/>
          <w:lang w:val="en"/>
        </w:rPr>
        <w:t xml:space="preserve">  </w:t>
      </w:r>
      <w:r w:rsidR="004C2559" w:rsidRPr="004D04B9">
        <w:rPr>
          <w:rStyle w:val="Hyperlink"/>
          <w:color w:val="0070C0"/>
          <w:sz w:val="26"/>
          <w:szCs w:val="26"/>
          <w:u w:val="none"/>
          <w:lang w:val="en"/>
        </w:rPr>
        <w:t xml:space="preserve"> </w:t>
      </w:r>
      <w:r w:rsidR="00885848">
        <w:t xml:space="preserve">To create the </w:t>
      </w:r>
      <w:r w:rsidR="00E360C7">
        <w:t xml:space="preserve">RDP Client Lab </w:t>
      </w:r>
      <w:r w:rsidR="00885848">
        <w:t>session Test configuration</w:t>
      </w:r>
    </w:p>
    <w:p w14:paraId="06DA8D63" w14:textId="0D5CCFB2" w:rsidR="000950A1" w:rsidRPr="00D22CB3" w:rsidRDefault="00287AEA">
      <w:pPr>
        <w:pStyle w:val="ListParagraph0"/>
        <w:numPr>
          <w:ilvl w:val="0"/>
          <w:numId w:val="41"/>
        </w:numPr>
        <w:tabs>
          <w:tab w:val="left" w:pos="1350"/>
        </w:tabs>
        <w:ind w:left="1350" w:hanging="396"/>
        <w:rPr>
          <w:lang w:val="en-US"/>
        </w:rPr>
      </w:pPr>
      <w:r>
        <w:t xml:space="preserve">In the </w:t>
      </w:r>
      <w:r w:rsidRPr="0062248F">
        <w:rPr>
          <w:b/>
          <w:bCs/>
        </w:rPr>
        <w:t>Filter Test Cases</w:t>
      </w:r>
      <w:r>
        <w:t xml:space="preserve"> task, </w:t>
      </w:r>
      <w:r w:rsidR="000950A1" w:rsidRPr="009C6E08">
        <w:t>unselect</w:t>
      </w:r>
      <w:r w:rsidR="000950A1" w:rsidRPr="000950A1">
        <w:t xml:space="preserve"> the </w:t>
      </w:r>
      <w:r w:rsidR="000950A1" w:rsidRPr="00D22CB3">
        <w:rPr>
          <w:b/>
          <w:bCs/>
        </w:rPr>
        <w:t>Select All</w:t>
      </w:r>
      <w:r w:rsidR="000950A1" w:rsidRPr="000950A1">
        <w:t xml:space="preserve"> </w:t>
      </w:r>
      <w:r w:rsidR="008840BD">
        <w:t>checkbox</w:t>
      </w:r>
      <w:r w:rsidR="000950A1" w:rsidRPr="000950A1">
        <w:t xml:space="preserve"> in each </w:t>
      </w:r>
      <w:r>
        <w:t xml:space="preserve">top-level </w:t>
      </w:r>
      <w:r w:rsidR="006833A4">
        <w:t xml:space="preserve">Test </w:t>
      </w:r>
      <w:r w:rsidR="003E7D51">
        <w:t>C</w:t>
      </w:r>
      <w:r w:rsidR="000950A1" w:rsidRPr="000950A1">
        <w:t>ategory</w:t>
      </w:r>
      <w:r>
        <w:t xml:space="preserve"> </w:t>
      </w:r>
      <w:r w:rsidRPr="000950A1">
        <w:t xml:space="preserve">described in the </w:t>
      </w:r>
      <w:r>
        <w:t>table that follows</w:t>
      </w:r>
      <w:r w:rsidR="000950A1" w:rsidRPr="000950A1">
        <w:t>.</w:t>
      </w:r>
    </w:p>
    <w:p w14:paraId="3B6BF002" w14:textId="482B6DBB" w:rsidR="009E21BC" w:rsidRDefault="00287AEA">
      <w:pPr>
        <w:pStyle w:val="ListParagraph0"/>
        <w:numPr>
          <w:ilvl w:val="0"/>
          <w:numId w:val="41"/>
        </w:numPr>
        <w:tabs>
          <w:tab w:val="left" w:pos="1350"/>
        </w:tabs>
        <w:ind w:left="1350" w:hanging="396"/>
        <w:rPr>
          <w:lang w:val="en-US"/>
        </w:rPr>
      </w:pPr>
      <w:r>
        <w:rPr>
          <w:lang w:val="en-US"/>
        </w:rPr>
        <w:t>From</w:t>
      </w:r>
      <w:r w:rsidR="009E21BC">
        <w:rPr>
          <w:lang w:val="en-US"/>
        </w:rPr>
        <w:t xml:space="preserve"> the table that follows, </w:t>
      </w:r>
      <w:r w:rsidR="00F37D54">
        <w:rPr>
          <w:lang w:val="en-US"/>
        </w:rPr>
        <w:t xml:space="preserve">select the values </w:t>
      </w:r>
      <w:r w:rsidR="004A5CF0">
        <w:rPr>
          <w:lang w:val="en-US"/>
        </w:rPr>
        <w:t>for</w:t>
      </w:r>
      <w:r w:rsidR="00F37D54">
        <w:rPr>
          <w:lang w:val="en-US"/>
        </w:rPr>
        <w:t xml:space="preserve"> each </w:t>
      </w:r>
      <w:r w:rsidR="00F37D54" w:rsidRPr="00F37D54">
        <w:rPr>
          <w:b/>
          <w:bCs/>
          <w:lang w:val="en-US"/>
        </w:rPr>
        <w:t>Test Category</w:t>
      </w:r>
      <w:r w:rsidR="00F37D54">
        <w:rPr>
          <w:lang w:val="en-US"/>
        </w:rPr>
        <w:t xml:space="preserve"> as specified in the </w:t>
      </w:r>
      <w:r w:rsidR="00F37D54" w:rsidRPr="00F37D54">
        <w:rPr>
          <w:b/>
          <w:bCs/>
          <w:lang w:val="en-US"/>
        </w:rPr>
        <w:t>Selection Value</w:t>
      </w:r>
      <w:r w:rsidR="00F37D54">
        <w:rPr>
          <w:lang w:val="en-US"/>
        </w:rPr>
        <w:t xml:space="preserve"> column</w:t>
      </w:r>
      <w:r w:rsidR="009E21BC">
        <w:rPr>
          <w:lang w:val="en-US"/>
        </w:rPr>
        <w:t>:</w:t>
      </w:r>
    </w:p>
    <w:p w14:paraId="2EF85E71" w14:textId="644D4E06" w:rsidR="009E21BC" w:rsidRDefault="009E21BC" w:rsidP="00D22CB3">
      <w:pPr>
        <w:pStyle w:val="Caption"/>
        <w:ind w:left="1350"/>
      </w:pPr>
      <w:r>
        <w:t xml:space="preserve">Table 4. </w:t>
      </w:r>
      <w:r w:rsidR="004F5C3E">
        <w:t>Lab s</w:t>
      </w:r>
      <w:r w:rsidR="003E3701">
        <w:t xml:space="preserve">ession </w:t>
      </w:r>
      <w:r>
        <w:t xml:space="preserve">Test Case configuration </w:t>
      </w:r>
      <w:r w:rsidR="00024EEE">
        <w:t xml:space="preserve">- </w:t>
      </w:r>
      <w:r w:rsidR="00E00F36">
        <w:t>E</w:t>
      </w:r>
      <w:r>
        <w:t xml:space="preserve">xample 3 </w:t>
      </w:r>
    </w:p>
    <w:tbl>
      <w:tblPr>
        <w:tblStyle w:val="TableGrid"/>
        <w:tblW w:w="9198" w:type="dxa"/>
        <w:tblInd w:w="1327" w:type="dxa"/>
        <w:tblLook w:val="04A0" w:firstRow="1" w:lastRow="0" w:firstColumn="1" w:lastColumn="0" w:noHBand="0" w:noVBand="1"/>
      </w:tblPr>
      <w:tblGrid>
        <w:gridCol w:w="2808"/>
        <w:gridCol w:w="2340"/>
        <w:gridCol w:w="4050"/>
      </w:tblGrid>
      <w:tr w:rsidR="00D22CB3" w14:paraId="538891EF" w14:textId="77777777" w:rsidTr="002B4E9D">
        <w:tc>
          <w:tcPr>
            <w:tcW w:w="2808" w:type="dxa"/>
            <w:shd w:val="clear" w:color="auto" w:fill="D9E2F3" w:themeFill="accent1" w:themeFillTint="33"/>
          </w:tcPr>
          <w:p w14:paraId="15428982" w14:textId="788249F4" w:rsidR="009E21BC" w:rsidRPr="009C6E08" w:rsidRDefault="00E0010A" w:rsidP="00D22CB3">
            <w:pPr>
              <w:pStyle w:val="BodyText"/>
              <w:ind w:left="90" w:right="-90"/>
              <w:rPr>
                <w:b/>
                <w:bCs/>
              </w:rPr>
            </w:pPr>
            <w:r>
              <w:rPr>
                <w:b/>
                <w:bCs/>
              </w:rPr>
              <w:t xml:space="preserve">Top-Level </w:t>
            </w:r>
            <w:r w:rsidR="009E21BC" w:rsidRPr="009C6E08">
              <w:rPr>
                <w:b/>
                <w:bCs/>
              </w:rPr>
              <w:t>Test Category</w:t>
            </w:r>
          </w:p>
        </w:tc>
        <w:tc>
          <w:tcPr>
            <w:tcW w:w="2340" w:type="dxa"/>
            <w:shd w:val="clear" w:color="auto" w:fill="D9E2F3" w:themeFill="accent1" w:themeFillTint="33"/>
          </w:tcPr>
          <w:p w14:paraId="34A1EF35" w14:textId="77777777" w:rsidR="009E21BC" w:rsidRPr="009C6E08" w:rsidRDefault="009E21BC" w:rsidP="00695360">
            <w:pPr>
              <w:pStyle w:val="BodyText"/>
              <w:ind w:left="90" w:right="-90"/>
              <w:rPr>
                <w:b/>
                <w:bCs/>
              </w:rPr>
            </w:pPr>
            <w:r>
              <w:rPr>
                <w:b/>
                <w:bCs/>
              </w:rPr>
              <w:t xml:space="preserve">Selection </w:t>
            </w:r>
            <w:r w:rsidRPr="009C6E08">
              <w:rPr>
                <w:b/>
                <w:bCs/>
              </w:rPr>
              <w:t>Value</w:t>
            </w:r>
          </w:p>
        </w:tc>
        <w:tc>
          <w:tcPr>
            <w:tcW w:w="4050" w:type="dxa"/>
            <w:shd w:val="clear" w:color="auto" w:fill="D9E2F3" w:themeFill="accent1" w:themeFillTint="33"/>
          </w:tcPr>
          <w:p w14:paraId="4E1445DE" w14:textId="428DD778" w:rsidR="009E21BC" w:rsidRDefault="00D22CB3" w:rsidP="00695360">
            <w:pPr>
              <w:pStyle w:val="BodyText"/>
              <w:ind w:left="90" w:right="-90"/>
              <w:rPr>
                <w:b/>
                <w:bCs/>
              </w:rPr>
            </w:pPr>
            <w:r>
              <w:rPr>
                <w:b/>
                <w:bCs/>
              </w:rPr>
              <w:t>Meaning</w:t>
            </w:r>
          </w:p>
        </w:tc>
      </w:tr>
      <w:tr w:rsidR="00D22CB3" w14:paraId="14A778DD" w14:textId="77777777" w:rsidTr="002B4E9D">
        <w:tc>
          <w:tcPr>
            <w:tcW w:w="2808" w:type="dxa"/>
          </w:tcPr>
          <w:p w14:paraId="38B3F7C3" w14:textId="77777777" w:rsidR="009E21BC" w:rsidRPr="00C17E38" w:rsidRDefault="009E21BC" w:rsidP="00D22CB3">
            <w:pPr>
              <w:pStyle w:val="BodyText"/>
              <w:ind w:left="90" w:right="-90"/>
              <w:rPr>
                <w:sz w:val="22"/>
              </w:rPr>
            </w:pPr>
            <w:r w:rsidRPr="00C17E38">
              <w:rPr>
                <w:sz w:val="22"/>
              </w:rPr>
              <w:t>Protocol</w:t>
            </w:r>
          </w:p>
        </w:tc>
        <w:tc>
          <w:tcPr>
            <w:tcW w:w="2340" w:type="dxa"/>
          </w:tcPr>
          <w:p w14:paraId="6B34D1F3" w14:textId="77777777" w:rsidR="009E21BC" w:rsidRPr="00C17E38" w:rsidRDefault="009E21BC" w:rsidP="009C6E08">
            <w:pPr>
              <w:pStyle w:val="BodyText"/>
              <w:ind w:left="90" w:right="-90"/>
              <w:rPr>
                <w:sz w:val="22"/>
              </w:rPr>
            </w:pPr>
            <w:r w:rsidRPr="00C17E38">
              <w:rPr>
                <w:sz w:val="22"/>
              </w:rPr>
              <w:t>RDPBCGR</w:t>
            </w:r>
          </w:p>
        </w:tc>
        <w:tc>
          <w:tcPr>
            <w:tcW w:w="4050" w:type="dxa"/>
          </w:tcPr>
          <w:p w14:paraId="69A01F1D" w14:textId="4A8D7EEA" w:rsidR="009E21BC" w:rsidRPr="009C6E08" w:rsidRDefault="002A1F2A" w:rsidP="009C6E08">
            <w:pPr>
              <w:pStyle w:val="BodyText"/>
              <w:ind w:left="90" w:right="-90"/>
              <w:rPr>
                <w:sz w:val="22"/>
              </w:rPr>
            </w:pPr>
            <w:r>
              <w:rPr>
                <w:sz w:val="22"/>
              </w:rPr>
              <w:t>A p</w:t>
            </w:r>
            <w:r w:rsidR="003E7D51">
              <w:rPr>
                <w:sz w:val="22"/>
              </w:rPr>
              <w:t>rotocol that tests connection sequences, settings, and data exchanges.</w:t>
            </w:r>
          </w:p>
        </w:tc>
      </w:tr>
      <w:tr w:rsidR="00D22CB3" w14:paraId="6AF78B98" w14:textId="77777777" w:rsidTr="002B4E9D">
        <w:tc>
          <w:tcPr>
            <w:tcW w:w="2808" w:type="dxa"/>
          </w:tcPr>
          <w:p w14:paraId="66A31455" w14:textId="77777777" w:rsidR="009E21BC" w:rsidRPr="00C17E38" w:rsidRDefault="009E21BC" w:rsidP="00D22CB3">
            <w:pPr>
              <w:pStyle w:val="BodyText"/>
              <w:ind w:left="90" w:right="-90"/>
              <w:rPr>
                <w:sz w:val="22"/>
              </w:rPr>
            </w:pPr>
            <w:r w:rsidRPr="00C17E38">
              <w:rPr>
                <w:sz w:val="22"/>
              </w:rPr>
              <w:t>Priority</w:t>
            </w:r>
          </w:p>
        </w:tc>
        <w:tc>
          <w:tcPr>
            <w:tcW w:w="2340" w:type="dxa"/>
          </w:tcPr>
          <w:p w14:paraId="194FEB6E" w14:textId="77777777" w:rsidR="009E21BC" w:rsidRPr="00C17E38" w:rsidRDefault="009E21BC" w:rsidP="009C6E08">
            <w:pPr>
              <w:pStyle w:val="BodyText"/>
              <w:ind w:left="90" w:right="-90"/>
              <w:rPr>
                <w:sz w:val="22"/>
              </w:rPr>
            </w:pPr>
            <w:r w:rsidRPr="00C17E38">
              <w:rPr>
                <w:sz w:val="22"/>
              </w:rPr>
              <w:t>BVT</w:t>
            </w:r>
          </w:p>
        </w:tc>
        <w:tc>
          <w:tcPr>
            <w:tcW w:w="4050" w:type="dxa"/>
          </w:tcPr>
          <w:p w14:paraId="0AECD78E" w14:textId="7E2FCC49" w:rsidR="009E21BC" w:rsidRPr="009C6E08" w:rsidRDefault="003E7D51" w:rsidP="009C6E08">
            <w:pPr>
              <w:pStyle w:val="BodyText"/>
              <w:ind w:left="90" w:right="-90"/>
              <w:rPr>
                <w:sz w:val="22"/>
              </w:rPr>
            </w:pPr>
            <w:r>
              <w:rPr>
                <w:sz w:val="22"/>
              </w:rPr>
              <w:t xml:space="preserve">Build verification tests that determine if the </w:t>
            </w:r>
            <w:hyperlink w:anchor="SUT_trm" w:history="1">
              <w:r w:rsidRPr="00D85D6B">
                <w:rPr>
                  <w:rStyle w:val="Hyperlink"/>
                  <w:b/>
                  <w:bCs/>
                  <w:sz w:val="22"/>
                  <w:u w:val="none"/>
                </w:rPr>
                <w:t>SUT</w:t>
              </w:r>
            </w:hyperlink>
            <w:r>
              <w:rPr>
                <w:sz w:val="22"/>
              </w:rPr>
              <w:t xml:space="preserve"> configuration </w:t>
            </w:r>
            <w:r w:rsidR="002B65BC">
              <w:rPr>
                <w:sz w:val="22"/>
              </w:rPr>
              <w:t>can continue</w:t>
            </w:r>
            <w:r>
              <w:rPr>
                <w:sz w:val="22"/>
              </w:rPr>
              <w:t xml:space="preserve"> Test Case execution.</w:t>
            </w:r>
          </w:p>
        </w:tc>
      </w:tr>
      <w:tr w:rsidR="004912E1" w14:paraId="50C2E93A" w14:textId="77777777" w:rsidTr="002B4E9D">
        <w:trPr>
          <w:trHeight w:val="365"/>
        </w:trPr>
        <w:tc>
          <w:tcPr>
            <w:tcW w:w="2808" w:type="dxa"/>
            <w:vMerge w:val="restart"/>
          </w:tcPr>
          <w:p w14:paraId="3E20B943" w14:textId="77777777" w:rsidR="004912E1" w:rsidRPr="00C17E38" w:rsidRDefault="004912E1" w:rsidP="004912E1">
            <w:pPr>
              <w:pStyle w:val="BodyText"/>
              <w:ind w:left="90" w:right="-90"/>
              <w:rPr>
                <w:sz w:val="22"/>
              </w:rPr>
            </w:pPr>
            <w:r w:rsidRPr="00C17E38">
              <w:rPr>
                <w:sz w:val="22"/>
              </w:rPr>
              <w:t xml:space="preserve">Enable Supported </w:t>
            </w:r>
          </w:p>
          <w:p w14:paraId="009F5CF7" w14:textId="45D95863" w:rsidR="004912E1" w:rsidRPr="00C17E38" w:rsidRDefault="004912E1" w:rsidP="004912E1">
            <w:pPr>
              <w:pStyle w:val="BodyText"/>
              <w:ind w:left="90" w:right="-90"/>
              <w:rPr>
                <w:sz w:val="22"/>
              </w:rPr>
            </w:pPr>
            <w:r w:rsidRPr="00C17E38">
              <w:rPr>
                <w:sz w:val="22"/>
              </w:rPr>
              <w:t>Feature</w:t>
            </w:r>
          </w:p>
        </w:tc>
        <w:tc>
          <w:tcPr>
            <w:tcW w:w="2340" w:type="dxa"/>
          </w:tcPr>
          <w:p w14:paraId="7CBE1E68" w14:textId="3EC762B1" w:rsidR="004912E1" w:rsidRPr="00C17E38" w:rsidRDefault="004912E1" w:rsidP="004912E1">
            <w:pPr>
              <w:pStyle w:val="BodyText"/>
              <w:spacing w:line="276" w:lineRule="auto"/>
              <w:ind w:right="-90"/>
              <w:rPr>
                <w:sz w:val="22"/>
              </w:rPr>
            </w:pPr>
            <w:r w:rsidRPr="00C17E38">
              <w:rPr>
                <w:sz w:val="22"/>
              </w:rPr>
              <w:t>-- AutoReconnect</w:t>
            </w:r>
          </w:p>
        </w:tc>
        <w:tc>
          <w:tcPr>
            <w:tcW w:w="4050" w:type="dxa"/>
          </w:tcPr>
          <w:p w14:paraId="721715DE" w14:textId="14B4877C" w:rsidR="004912E1" w:rsidRPr="004912E1" w:rsidRDefault="004912E1" w:rsidP="004912E1">
            <w:pPr>
              <w:pStyle w:val="BodyText"/>
              <w:spacing w:before="0"/>
              <w:ind w:left="90" w:right="-90"/>
              <w:rPr>
                <w:sz w:val="22"/>
              </w:rPr>
            </w:pPr>
            <w:r w:rsidRPr="00181D1A">
              <w:rPr>
                <w:sz w:val="22"/>
              </w:rPr>
              <w:t>Verifies auto-reconnect sequences</w:t>
            </w:r>
            <w:r w:rsidR="003E7D51">
              <w:rPr>
                <w:sz w:val="22"/>
              </w:rPr>
              <w:t>.</w:t>
            </w:r>
          </w:p>
        </w:tc>
      </w:tr>
      <w:tr w:rsidR="004912E1" w14:paraId="73C95678" w14:textId="77777777" w:rsidTr="002B4E9D">
        <w:trPr>
          <w:trHeight w:val="363"/>
        </w:trPr>
        <w:tc>
          <w:tcPr>
            <w:tcW w:w="2808" w:type="dxa"/>
            <w:vMerge/>
          </w:tcPr>
          <w:p w14:paraId="36982141" w14:textId="77777777" w:rsidR="004912E1" w:rsidRPr="00C17E38" w:rsidRDefault="004912E1" w:rsidP="004912E1">
            <w:pPr>
              <w:pStyle w:val="BodyText"/>
              <w:ind w:left="90" w:right="-90"/>
              <w:rPr>
                <w:sz w:val="22"/>
              </w:rPr>
            </w:pPr>
          </w:p>
        </w:tc>
        <w:tc>
          <w:tcPr>
            <w:tcW w:w="2340" w:type="dxa"/>
          </w:tcPr>
          <w:p w14:paraId="05409DE6" w14:textId="0221EE3B" w:rsidR="004912E1" w:rsidRPr="00C17E38" w:rsidRDefault="004912E1" w:rsidP="004912E1">
            <w:pPr>
              <w:pStyle w:val="BodyText"/>
              <w:spacing w:line="276" w:lineRule="auto"/>
              <w:ind w:right="-90"/>
              <w:rPr>
                <w:sz w:val="22"/>
              </w:rPr>
            </w:pPr>
            <w:r w:rsidRPr="00C17E38">
              <w:rPr>
                <w:sz w:val="22"/>
              </w:rPr>
              <w:t>-- Heartbeat</w:t>
            </w:r>
          </w:p>
        </w:tc>
        <w:tc>
          <w:tcPr>
            <w:tcW w:w="4050" w:type="dxa"/>
          </w:tcPr>
          <w:p w14:paraId="1AF63E86" w14:textId="071B6C0D" w:rsidR="004912E1" w:rsidRPr="00D22CB3" w:rsidRDefault="004912E1" w:rsidP="004912E1">
            <w:pPr>
              <w:pStyle w:val="BodyText"/>
              <w:spacing w:before="0" w:after="60"/>
              <w:ind w:left="86" w:right="-86"/>
              <w:rPr>
                <w:sz w:val="22"/>
              </w:rPr>
            </w:pPr>
            <w:r w:rsidRPr="00181D1A">
              <w:rPr>
                <w:sz w:val="22"/>
              </w:rPr>
              <w:t xml:space="preserve">Verifies client can receive Server Heartbeat </w:t>
            </w:r>
            <w:hyperlink w:anchor="ProtocolDataUnit_trm" w:history="1">
              <w:r w:rsidRPr="006841E2">
                <w:rPr>
                  <w:rStyle w:val="Hyperlink"/>
                  <w:b/>
                  <w:bCs/>
                  <w:color w:val="00B050"/>
                  <w:sz w:val="22"/>
                </w:rPr>
                <w:t>PDU</w:t>
              </w:r>
            </w:hyperlink>
            <w:r w:rsidRPr="00181D1A">
              <w:rPr>
                <w:sz w:val="22"/>
              </w:rPr>
              <w:t xml:space="preserve">; auto-reconnects if not </w:t>
            </w:r>
            <w:r w:rsidR="003E7D51">
              <w:rPr>
                <w:sz w:val="22"/>
              </w:rPr>
              <w:t xml:space="preserve">received </w:t>
            </w:r>
            <w:r w:rsidRPr="00181D1A">
              <w:rPr>
                <w:sz w:val="22"/>
              </w:rPr>
              <w:t>in fixed time</w:t>
            </w:r>
            <w:r w:rsidR="00D85D6B">
              <w:rPr>
                <w:sz w:val="22"/>
              </w:rPr>
              <w:t>.</w:t>
            </w:r>
          </w:p>
        </w:tc>
      </w:tr>
      <w:tr w:rsidR="004912E1" w14:paraId="0D230135" w14:textId="77777777" w:rsidTr="002B4E9D">
        <w:trPr>
          <w:trHeight w:val="363"/>
        </w:trPr>
        <w:tc>
          <w:tcPr>
            <w:tcW w:w="2808" w:type="dxa"/>
            <w:vMerge/>
          </w:tcPr>
          <w:p w14:paraId="0E0737DA" w14:textId="77777777" w:rsidR="004912E1" w:rsidRPr="00C17E38" w:rsidRDefault="004912E1" w:rsidP="004912E1">
            <w:pPr>
              <w:pStyle w:val="BodyText"/>
              <w:ind w:left="90" w:right="-90"/>
              <w:rPr>
                <w:sz w:val="22"/>
              </w:rPr>
            </w:pPr>
          </w:p>
        </w:tc>
        <w:tc>
          <w:tcPr>
            <w:tcW w:w="2340" w:type="dxa"/>
          </w:tcPr>
          <w:p w14:paraId="45F65C38" w14:textId="6ABCFD4F" w:rsidR="004912E1" w:rsidRPr="00C17E38" w:rsidRDefault="004912E1" w:rsidP="004912E1">
            <w:pPr>
              <w:pStyle w:val="BodyText"/>
              <w:spacing w:line="276" w:lineRule="auto"/>
              <w:ind w:right="-90"/>
              <w:rPr>
                <w:sz w:val="22"/>
              </w:rPr>
            </w:pPr>
            <w:r w:rsidRPr="00C17E38">
              <w:rPr>
                <w:sz w:val="22"/>
              </w:rPr>
              <w:t>-- ServerRedirection</w:t>
            </w:r>
          </w:p>
        </w:tc>
        <w:tc>
          <w:tcPr>
            <w:tcW w:w="4050" w:type="dxa"/>
          </w:tcPr>
          <w:p w14:paraId="173CA8C3" w14:textId="51C77C31" w:rsidR="004912E1" w:rsidRPr="00D22CB3" w:rsidRDefault="004912E1" w:rsidP="004912E1">
            <w:pPr>
              <w:pStyle w:val="BodyText"/>
              <w:spacing w:before="0" w:after="60"/>
              <w:ind w:left="86" w:right="-86"/>
              <w:rPr>
                <w:sz w:val="22"/>
              </w:rPr>
            </w:pPr>
            <w:r w:rsidRPr="00181D1A">
              <w:rPr>
                <w:sz w:val="22"/>
              </w:rPr>
              <w:t>Verifies standard security server redirection PDU</w:t>
            </w:r>
            <w:r w:rsidR="003E7D51">
              <w:rPr>
                <w:sz w:val="22"/>
              </w:rPr>
              <w:t>,</w:t>
            </w:r>
            <w:r w:rsidRPr="00181D1A">
              <w:rPr>
                <w:sz w:val="22"/>
              </w:rPr>
              <w:t xml:space="preserve"> and enhanced security server redirection PDUs</w:t>
            </w:r>
            <w:r w:rsidR="00DE2D90">
              <w:rPr>
                <w:sz w:val="22"/>
              </w:rPr>
              <w:t>.</w:t>
            </w:r>
          </w:p>
        </w:tc>
      </w:tr>
      <w:tr w:rsidR="004912E1" w14:paraId="28DB0F4C" w14:textId="77777777" w:rsidTr="002B4E9D">
        <w:trPr>
          <w:trHeight w:val="363"/>
        </w:trPr>
        <w:tc>
          <w:tcPr>
            <w:tcW w:w="2808" w:type="dxa"/>
            <w:vMerge/>
          </w:tcPr>
          <w:p w14:paraId="12F202DB" w14:textId="77777777" w:rsidR="004912E1" w:rsidRPr="00C17E38" w:rsidRDefault="004912E1" w:rsidP="004912E1">
            <w:pPr>
              <w:pStyle w:val="BodyText"/>
              <w:ind w:left="90" w:right="-90"/>
              <w:rPr>
                <w:sz w:val="22"/>
              </w:rPr>
            </w:pPr>
          </w:p>
        </w:tc>
        <w:tc>
          <w:tcPr>
            <w:tcW w:w="2340" w:type="dxa"/>
          </w:tcPr>
          <w:p w14:paraId="696452AA" w14:textId="6F4EC286" w:rsidR="004912E1" w:rsidRPr="00C17E38" w:rsidRDefault="004912E1" w:rsidP="004912E1">
            <w:pPr>
              <w:pStyle w:val="BodyText"/>
              <w:spacing w:line="276" w:lineRule="auto"/>
              <w:ind w:right="-90"/>
              <w:rPr>
                <w:sz w:val="22"/>
              </w:rPr>
            </w:pPr>
            <w:r w:rsidRPr="00C17E38">
              <w:rPr>
                <w:sz w:val="22"/>
              </w:rPr>
              <w:t>-- StaticVirtual Channel</w:t>
            </w:r>
          </w:p>
        </w:tc>
        <w:tc>
          <w:tcPr>
            <w:tcW w:w="4050" w:type="dxa"/>
          </w:tcPr>
          <w:p w14:paraId="48C42C0F" w14:textId="35DD47D7" w:rsidR="004912E1" w:rsidRPr="00D22CB3" w:rsidRDefault="003E7D51" w:rsidP="004912E1">
            <w:pPr>
              <w:pStyle w:val="BodyText"/>
              <w:spacing w:before="0" w:after="60"/>
              <w:ind w:left="86" w:right="-86"/>
              <w:rPr>
                <w:sz w:val="22"/>
              </w:rPr>
            </w:pPr>
            <w:r>
              <w:rPr>
                <w:sz w:val="22"/>
              </w:rPr>
              <w:t xml:space="preserve">Verifies </w:t>
            </w:r>
            <w:r w:rsidRPr="003E7D51">
              <w:rPr>
                <w:sz w:val="22"/>
              </w:rPr>
              <w:t>virtual channel PDUs</w:t>
            </w:r>
            <w:r w:rsidR="00DE2D90">
              <w:rPr>
                <w:sz w:val="22"/>
              </w:rPr>
              <w:t xml:space="preserve"> that </w:t>
            </w:r>
            <w:r w:rsidR="00DE2D90" w:rsidRPr="00DE2D90">
              <w:rPr>
                <w:sz w:val="22"/>
              </w:rPr>
              <w:t>transport data between static virtual channel endpoints</w:t>
            </w:r>
            <w:r w:rsidR="00DE2D90">
              <w:rPr>
                <w:sz w:val="22"/>
              </w:rPr>
              <w:t>.</w:t>
            </w:r>
          </w:p>
        </w:tc>
      </w:tr>
      <w:tr w:rsidR="00D22CB3" w14:paraId="43C9ED83" w14:textId="77777777" w:rsidTr="002B4E9D">
        <w:tc>
          <w:tcPr>
            <w:tcW w:w="2808" w:type="dxa"/>
          </w:tcPr>
          <w:p w14:paraId="630CE506" w14:textId="77777777" w:rsidR="009E21BC" w:rsidRPr="00C17E38" w:rsidRDefault="009E21BC" w:rsidP="00D22CB3">
            <w:pPr>
              <w:pStyle w:val="BodyText"/>
              <w:ind w:left="90" w:right="-90"/>
              <w:rPr>
                <w:sz w:val="22"/>
              </w:rPr>
            </w:pPr>
            <w:r w:rsidRPr="00C17E38">
              <w:rPr>
                <w:sz w:val="22"/>
              </w:rPr>
              <w:t>Specific Requirements</w:t>
            </w:r>
          </w:p>
        </w:tc>
        <w:tc>
          <w:tcPr>
            <w:tcW w:w="2340" w:type="dxa"/>
          </w:tcPr>
          <w:p w14:paraId="00BAF2BF" w14:textId="77777777" w:rsidR="009E21BC" w:rsidRPr="00C17E38" w:rsidRDefault="009E21BC" w:rsidP="009C6E08">
            <w:pPr>
              <w:pStyle w:val="BodyText"/>
              <w:ind w:left="90" w:right="-90"/>
              <w:rPr>
                <w:sz w:val="22"/>
              </w:rPr>
            </w:pPr>
            <w:r w:rsidRPr="00C17E38">
              <w:rPr>
                <w:sz w:val="22"/>
              </w:rPr>
              <w:t>NonInteractive</w:t>
            </w:r>
          </w:p>
        </w:tc>
        <w:tc>
          <w:tcPr>
            <w:tcW w:w="4050" w:type="dxa"/>
          </w:tcPr>
          <w:p w14:paraId="0327A23F" w14:textId="250B6CF5" w:rsidR="009E21BC" w:rsidRPr="009C6E08" w:rsidRDefault="003E7D51" w:rsidP="009C6E08">
            <w:pPr>
              <w:pStyle w:val="BodyText"/>
              <w:ind w:left="90" w:right="-90"/>
              <w:rPr>
                <w:sz w:val="22"/>
              </w:rPr>
            </w:pPr>
            <w:r>
              <w:rPr>
                <w:sz w:val="22"/>
              </w:rPr>
              <w:t>Select for Test Cases that do not require user interaction or devices.</w:t>
            </w:r>
          </w:p>
        </w:tc>
      </w:tr>
    </w:tbl>
    <w:p w14:paraId="2FD58452" w14:textId="77777777" w:rsidR="009E21BC" w:rsidRPr="00D22CB3" w:rsidRDefault="009E21BC" w:rsidP="006833A4">
      <w:pPr>
        <w:pStyle w:val="BodyTextSpacer"/>
      </w:pPr>
    </w:p>
    <w:p w14:paraId="30C8C3A0" w14:textId="277734E1" w:rsidR="00E360C7" w:rsidRPr="00412102" w:rsidRDefault="00EF3ED6">
      <w:pPr>
        <w:pStyle w:val="ListParagraph0"/>
        <w:numPr>
          <w:ilvl w:val="0"/>
          <w:numId w:val="41"/>
        </w:numPr>
        <w:tabs>
          <w:tab w:val="left" w:pos="1350"/>
        </w:tabs>
        <w:ind w:left="1350" w:hanging="396"/>
        <w:rPr>
          <w:lang w:val="en-US"/>
        </w:rPr>
      </w:pPr>
      <w:r>
        <w:t>B</w:t>
      </w:r>
      <w:r w:rsidR="00867CBF">
        <w:t xml:space="preserve">ased on the selections </w:t>
      </w:r>
      <w:r w:rsidR="00AA443D">
        <w:t>in</w:t>
      </w:r>
      <w:r w:rsidR="00867CBF">
        <w:t xml:space="preserve"> the previous Table</w:t>
      </w:r>
      <w:r>
        <w:t xml:space="preserve">, </w:t>
      </w:r>
      <w:r w:rsidRPr="006833A4">
        <w:t xml:space="preserve">observe the </w:t>
      </w:r>
      <w:r w:rsidR="00064EF0">
        <w:t xml:space="preserve">resulting </w:t>
      </w:r>
      <w:r w:rsidRPr="006833A4">
        <w:t xml:space="preserve">configuration of </w:t>
      </w:r>
      <w:r w:rsidR="00064EF0">
        <w:t xml:space="preserve">executable </w:t>
      </w:r>
      <w:r w:rsidRPr="006833A4">
        <w:t xml:space="preserve">Test Cases </w:t>
      </w:r>
      <w:r w:rsidR="000C6BBE">
        <w:t xml:space="preserve">in the Test list view </w:t>
      </w:r>
      <w:r w:rsidR="002D08D0">
        <w:t>below</w:t>
      </w:r>
      <w:r>
        <w:t xml:space="preserve"> the </w:t>
      </w:r>
      <w:r w:rsidR="004E7695" w:rsidRPr="004E7695">
        <w:rPr>
          <w:b/>
          <w:bCs/>
        </w:rPr>
        <w:t xml:space="preserve">Selected </w:t>
      </w:r>
      <w:r w:rsidRPr="004E7695">
        <w:rPr>
          <w:b/>
          <w:bCs/>
        </w:rPr>
        <w:t>Test Cases</w:t>
      </w:r>
      <w:r>
        <w:t xml:space="preserve"> </w:t>
      </w:r>
      <w:r w:rsidR="00BB4875">
        <w:t>label</w:t>
      </w:r>
      <w:r>
        <w:t xml:space="preserve"> </w:t>
      </w:r>
      <w:r w:rsidR="004E7695">
        <w:t>in</w:t>
      </w:r>
      <w:r>
        <w:t xml:space="preserve"> the figure that follows</w:t>
      </w:r>
      <w:r w:rsidR="00E360C7" w:rsidRPr="00D22CB3">
        <w:t>.</w:t>
      </w:r>
    </w:p>
    <w:p w14:paraId="7A4A3CC5" w14:textId="60D282D5" w:rsidR="006833A4" w:rsidRDefault="00412102" w:rsidP="006833A4">
      <w:pPr>
        <w:pStyle w:val="ListParagraph0"/>
        <w:tabs>
          <w:tab w:val="left" w:pos="1350"/>
        </w:tabs>
        <w:ind w:left="1350"/>
      </w:pPr>
      <w:r>
        <w:rPr>
          <w:noProof/>
        </w:rPr>
        <w:lastRenderedPageBreak/>
        <w:drawing>
          <wp:inline distT="0" distB="0" distL="0" distR="0" wp14:anchorId="5315AD47" wp14:editId="08241F4C">
            <wp:extent cx="5897744" cy="3422210"/>
            <wp:effectExtent l="0" t="0" r="8255" b="6985"/>
            <wp:docPr id="69" name="Picture 69" descr="PTM Service : Tutorial Session Test Case and Feature configurati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Picture 69" descr="PTM Service : Tutorial Session Test Case and Feature configuration "/>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905797" cy="3426883"/>
                    </a:xfrm>
                    <a:prstGeom prst="rect">
                      <a:avLst/>
                    </a:prstGeom>
                  </pic:spPr>
                </pic:pic>
              </a:graphicData>
            </a:graphic>
          </wp:inline>
        </w:drawing>
      </w:r>
    </w:p>
    <w:p w14:paraId="3BDB1CF7" w14:textId="6E3D0DC8" w:rsidR="006833A4" w:rsidRPr="00D22CB3" w:rsidRDefault="002B4E9D" w:rsidP="002B4E9D">
      <w:pPr>
        <w:pStyle w:val="Caption"/>
        <w:ind w:left="1350"/>
      </w:pPr>
      <w:bookmarkStart w:id="92" w:name="_Toc128666055"/>
      <w:r>
        <w:t xml:space="preserve">Figure </w:t>
      </w:r>
      <w:fldSimple w:instr=" SEQ Figure \* ARABIC ">
        <w:r w:rsidR="00DF657B">
          <w:rPr>
            <w:noProof/>
          </w:rPr>
          <w:t>15</w:t>
        </w:r>
      </w:fldSimple>
      <w:r>
        <w:t xml:space="preserve">. </w:t>
      </w:r>
      <w:r w:rsidRPr="007F250B">
        <w:t>PTM Service : Tutorial Session Test Case and Feature configuration</w:t>
      </w:r>
      <w:bookmarkEnd w:id="92"/>
    </w:p>
    <w:p w14:paraId="346B947E" w14:textId="026A0380" w:rsidR="00CE31D7" w:rsidRDefault="004E7695">
      <w:pPr>
        <w:pStyle w:val="ListParagraph0"/>
        <w:numPr>
          <w:ilvl w:val="0"/>
          <w:numId w:val="41"/>
        </w:numPr>
        <w:tabs>
          <w:tab w:val="left" w:pos="1350"/>
        </w:tabs>
        <w:ind w:left="1350" w:hanging="396"/>
        <w:rPr>
          <w:lang w:val="en-US"/>
        </w:rPr>
      </w:pPr>
      <w:r>
        <w:rPr>
          <w:lang w:val="en-US"/>
        </w:rPr>
        <w:t xml:space="preserve">When ready, click the </w:t>
      </w:r>
      <w:r w:rsidRPr="004E7695">
        <w:rPr>
          <w:b/>
          <w:bCs/>
          <w:lang w:val="en-US"/>
        </w:rPr>
        <w:t>Next</w:t>
      </w:r>
      <w:r>
        <w:rPr>
          <w:lang w:val="en-US"/>
        </w:rPr>
        <w:t xml:space="preserve"> button in the lower-right sector of the </w:t>
      </w:r>
      <w:r w:rsidRPr="004E7695">
        <w:rPr>
          <w:b/>
          <w:bCs/>
          <w:lang w:val="en-US"/>
        </w:rPr>
        <w:t>Filter Test Cases</w:t>
      </w:r>
      <w:r>
        <w:rPr>
          <w:lang w:val="en-US"/>
        </w:rPr>
        <w:t xml:space="preserve"> </w:t>
      </w:r>
      <w:r w:rsidR="004717CB">
        <w:rPr>
          <w:lang w:val="en-US"/>
        </w:rPr>
        <w:t>task</w:t>
      </w:r>
      <w:r>
        <w:rPr>
          <w:lang w:val="en-US"/>
        </w:rPr>
        <w:t xml:space="preserve"> to display the </w:t>
      </w:r>
      <w:r w:rsidRPr="004E7695">
        <w:rPr>
          <w:b/>
          <w:bCs/>
          <w:lang w:val="en-US"/>
        </w:rPr>
        <w:t>Configure Test Cases</w:t>
      </w:r>
      <w:r>
        <w:rPr>
          <w:lang w:val="en-US"/>
        </w:rPr>
        <w:t xml:space="preserve"> task</w:t>
      </w:r>
      <w:r w:rsidR="00E520A3">
        <w:rPr>
          <w:lang w:val="en-US"/>
        </w:rPr>
        <w:t xml:space="preserve"> </w:t>
      </w:r>
      <w:r w:rsidR="00021394">
        <w:rPr>
          <w:lang w:val="en-US"/>
        </w:rPr>
        <w:t>shown in the figure that follows</w:t>
      </w:r>
      <w:r>
        <w:rPr>
          <w:lang w:val="en-US"/>
        </w:rPr>
        <w:t>.</w:t>
      </w:r>
    </w:p>
    <w:p w14:paraId="21C794FB" w14:textId="5BD6B79B" w:rsidR="004E7695" w:rsidRDefault="004E7695" w:rsidP="00021394">
      <w:pPr>
        <w:pStyle w:val="BodyTextSpacer"/>
      </w:pPr>
    </w:p>
    <w:p w14:paraId="574E9D3C" w14:textId="0E928443" w:rsidR="00021394" w:rsidRDefault="00021394" w:rsidP="00021394">
      <w:pPr>
        <w:pStyle w:val="ListParagraph0"/>
        <w:ind w:left="1350"/>
      </w:pPr>
      <w:r>
        <w:rPr>
          <w:noProof/>
        </w:rPr>
        <w:drawing>
          <wp:inline distT="0" distB="0" distL="0" distR="0" wp14:anchorId="25E8A7B4" wp14:editId="28B4BAEB">
            <wp:extent cx="5925493" cy="3350826"/>
            <wp:effectExtent l="0" t="0" r="0" b="2540"/>
            <wp:docPr id="1" name="Picture 1" descr="PTM Service : Reviewing/optionally configuring Test Case propert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PTM Service : Reviewing/optionally configuring Test Case properties"/>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951185" cy="3365354"/>
                    </a:xfrm>
                    <a:prstGeom prst="rect">
                      <a:avLst/>
                    </a:prstGeom>
                  </pic:spPr>
                </pic:pic>
              </a:graphicData>
            </a:graphic>
          </wp:inline>
        </w:drawing>
      </w:r>
    </w:p>
    <w:p w14:paraId="620A2124" w14:textId="212FE197" w:rsidR="00001030" w:rsidRPr="006F7501" w:rsidRDefault="00992447" w:rsidP="00992447">
      <w:pPr>
        <w:pStyle w:val="Caption"/>
        <w:ind w:left="1350"/>
        <w:rPr>
          <w:color w:val="1F3864" w:themeColor="accent1" w:themeShade="80"/>
        </w:rPr>
      </w:pPr>
      <w:bookmarkStart w:id="93" w:name="_Toc128666056"/>
      <w:r>
        <w:t xml:space="preserve">Figure </w:t>
      </w:r>
      <w:fldSimple w:instr=" SEQ Figure \* ARABIC ">
        <w:r w:rsidR="00DF657B">
          <w:rPr>
            <w:noProof/>
          </w:rPr>
          <w:t>16</w:t>
        </w:r>
      </w:fldSimple>
      <w:r w:rsidRPr="00E17FD6">
        <w:t>. PTM Service : Reviewing/optionally configuring Test Case properties</w:t>
      </w:r>
      <w:bookmarkEnd w:id="93"/>
    </w:p>
    <w:p w14:paraId="39A64176" w14:textId="77777777" w:rsidR="00001030" w:rsidRPr="006F7501" w:rsidRDefault="00001030" w:rsidP="00001030">
      <w:pPr>
        <w:pStyle w:val="BodyTextSpacer"/>
      </w:pPr>
    </w:p>
    <w:p w14:paraId="3A3830D8" w14:textId="5102B752" w:rsidR="001834C3" w:rsidRDefault="00EA38E8">
      <w:pPr>
        <w:pStyle w:val="BodyText"/>
        <w:numPr>
          <w:ilvl w:val="0"/>
          <w:numId w:val="41"/>
        </w:numPr>
        <w:ind w:left="1368" w:hanging="414"/>
      </w:pPr>
      <w:r>
        <w:t>In</w:t>
      </w:r>
      <w:r w:rsidRPr="006F7501">
        <w:t xml:space="preserve"> </w:t>
      </w:r>
      <w:r w:rsidR="00001030" w:rsidRPr="006F7501">
        <w:t xml:space="preserve">the </w:t>
      </w:r>
      <w:r w:rsidR="00001030" w:rsidRPr="006F7501">
        <w:rPr>
          <w:b/>
          <w:bCs/>
        </w:rPr>
        <w:t>Configure Test Cases</w:t>
      </w:r>
      <w:r w:rsidR="00001030" w:rsidRPr="006F7501">
        <w:t xml:space="preserve"> </w:t>
      </w:r>
      <w:r>
        <w:t>task properties display</w:t>
      </w:r>
      <w:r w:rsidR="00001030" w:rsidRPr="006F7501">
        <w:t xml:space="preserve">, </w:t>
      </w:r>
      <w:r w:rsidR="00695360">
        <w:t>you will see</w:t>
      </w:r>
      <w:r w:rsidR="001834C3">
        <w:t xml:space="preserve"> four </w:t>
      </w:r>
      <w:r w:rsidR="007445E7">
        <w:t xml:space="preserve">property </w:t>
      </w:r>
      <w:r w:rsidRPr="00D505DD">
        <w:rPr>
          <w:b/>
          <w:bCs/>
        </w:rPr>
        <w:t>G</w:t>
      </w:r>
      <w:r w:rsidR="001834C3" w:rsidRPr="00D505DD">
        <w:rPr>
          <w:b/>
          <w:bCs/>
        </w:rPr>
        <w:t>roup</w:t>
      </w:r>
      <w:r w:rsidR="00695360">
        <w:rPr>
          <w:b/>
          <w:bCs/>
        </w:rPr>
        <w:t>s</w:t>
      </w:r>
      <w:r w:rsidR="00695360">
        <w:t xml:space="preserve"> containing lists of properties and values. Each </w:t>
      </w:r>
      <w:r w:rsidR="00695360" w:rsidRPr="00695360">
        <w:rPr>
          <w:b/>
          <w:bCs/>
        </w:rPr>
        <w:t>Group</w:t>
      </w:r>
      <w:r w:rsidR="00695360">
        <w:t xml:space="preserve"> contains different properties</w:t>
      </w:r>
      <w:r w:rsidR="009465ED">
        <w:t xml:space="preserve">, </w:t>
      </w:r>
      <w:r w:rsidR="00695360">
        <w:t>described as follows</w:t>
      </w:r>
      <w:r w:rsidR="001834C3">
        <w:t>:</w:t>
      </w:r>
    </w:p>
    <w:p w14:paraId="4044260C" w14:textId="14C39382" w:rsidR="00D73DDA" w:rsidRDefault="001834C3">
      <w:pPr>
        <w:pStyle w:val="BodyText"/>
        <w:numPr>
          <w:ilvl w:val="0"/>
          <w:numId w:val="42"/>
        </w:numPr>
      </w:pPr>
      <w:r w:rsidRPr="009F6B98">
        <w:rPr>
          <w:b/>
          <w:bCs/>
        </w:rPr>
        <w:lastRenderedPageBreak/>
        <w:t>Default</w:t>
      </w:r>
      <w:r w:rsidR="00775F76">
        <w:rPr>
          <w:b/>
          <w:bCs/>
        </w:rPr>
        <w:t xml:space="preserve"> Group</w:t>
      </w:r>
      <w:r>
        <w:t xml:space="preserve"> — </w:t>
      </w:r>
      <w:r>
        <w:rPr>
          <w:rFonts w:ascii="Segoe UI" w:hAnsi="Segoe UI" w:cs="Segoe UI"/>
          <w:color w:val="24292F"/>
          <w:shd w:val="clear" w:color="auto" w:fill="FFFFFF"/>
        </w:rPr>
        <w:t xml:space="preserve">describes </w:t>
      </w:r>
      <w:r w:rsidR="00D73DDA">
        <w:rPr>
          <w:rFonts w:ascii="Segoe UI" w:hAnsi="Segoe UI" w:cs="Segoe UI"/>
          <w:color w:val="24292F"/>
          <w:shd w:val="clear" w:color="auto" w:fill="FFFFFF"/>
        </w:rPr>
        <w:t>c</w:t>
      </w:r>
      <w:r>
        <w:rPr>
          <w:rFonts w:ascii="Segoe UI" w:hAnsi="Segoe UI" w:cs="Segoe UI"/>
          <w:color w:val="24292F"/>
          <w:shd w:val="clear" w:color="auto" w:fill="FFFFFF"/>
        </w:rPr>
        <w:t xml:space="preserve">ommon property settings </w:t>
      </w:r>
      <w:r w:rsidR="00695360">
        <w:rPr>
          <w:rFonts w:ascii="Segoe UI" w:hAnsi="Segoe UI" w:cs="Segoe UI"/>
          <w:color w:val="24292F"/>
          <w:shd w:val="clear" w:color="auto" w:fill="FFFFFF"/>
        </w:rPr>
        <w:t xml:space="preserve">that are </w:t>
      </w:r>
      <w:r>
        <w:rPr>
          <w:rFonts w:ascii="Segoe UI" w:hAnsi="Segoe UI" w:cs="Segoe UI"/>
          <w:color w:val="24292F"/>
          <w:shd w:val="clear" w:color="auto" w:fill="FFFFFF"/>
        </w:rPr>
        <w:t xml:space="preserve">required for all Test Cases, as </w:t>
      </w:r>
      <w:r w:rsidR="005B3587">
        <w:rPr>
          <w:rFonts w:ascii="Segoe UI" w:hAnsi="Segoe UI" w:cs="Segoe UI"/>
          <w:color w:val="24292F"/>
          <w:shd w:val="clear" w:color="auto" w:fill="FFFFFF"/>
        </w:rPr>
        <w:t xml:space="preserve">similarly </w:t>
      </w:r>
      <w:r>
        <w:rPr>
          <w:rFonts w:ascii="Segoe UI" w:hAnsi="Segoe UI" w:cs="Segoe UI"/>
          <w:color w:val="24292F"/>
          <w:shd w:val="clear" w:color="auto" w:fill="FFFFFF"/>
        </w:rPr>
        <w:t xml:space="preserve">specified in </w:t>
      </w:r>
      <w:hyperlink w:anchor="ptfConfigFile" w:history="1">
        <w:r w:rsidR="009F6B98" w:rsidRPr="005C7AF0">
          <w:rPr>
            <w:rStyle w:val="Hyperlink"/>
            <w:b/>
            <w:bCs/>
            <w:color w:val="0070C0"/>
            <w:u w:val="none"/>
          </w:rPr>
          <w:t>RDP_ClientTestSuite.deployment.ptfconfig</w:t>
        </w:r>
      </w:hyperlink>
      <w:r w:rsidR="00EA38E8">
        <w:rPr>
          <w:rFonts w:ascii="Segoe UI" w:hAnsi="Segoe UI" w:cs="Segoe UI"/>
          <w:color w:val="0070C0"/>
          <w:shd w:val="clear" w:color="auto" w:fill="FFFFFF"/>
        </w:rPr>
        <w:t>.</w:t>
      </w:r>
    </w:p>
    <w:p w14:paraId="07FDC0F1" w14:textId="77777777" w:rsidR="00D85D6B" w:rsidRDefault="001834C3">
      <w:pPr>
        <w:pStyle w:val="BodyText"/>
        <w:numPr>
          <w:ilvl w:val="0"/>
          <w:numId w:val="42"/>
        </w:numPr>
      </w:pPr>
      <w:r w:rsidRPr="00D73DDA">
        <w:rPr>
          <w:b/>
          <w:bCs/>
        </w:rPr>
        <w:t>Security</w:t>
      </w:r>
      <w:r>
        <w:t xml:space="preserve"> — </w:t>
      </w:r>
      <w:r w:rsidR="00E2431A">
        <w:t xml:space="preserve">contains several </w:t>
      </w:r>
      <w:r w:rsidR="00D73DDA">
        <w:t>c</w:t>
      </w:r>
      <w:r w:rsidR="00E2431A">
        <w:t xml:space="preserve">ommon properties in Security groups that </w:t>
      </w:r>
      <w:r w:rsidR="00D505DD">
        <w:t>can</w:t>
      </w:r>
      <w:r w:rsidR="00E2431A">
        <w:t xml:space="preserve"> </w:t>
      </w:r>
      <w:r w:rsidR="00D505DD">
        <w:t xml:space="preserve">be </w:t>
      </w:r>
      <w:r w:rsidR="00B32E8D">
        <w:t>modified</w:t>
      </w:r>
      <w:r w:rsidR="00D505DD">
        <w:t xml:space="preserve"> </w:t>
      </w:r>
      <w:r w:rsidR="00E2431A">
        <w:t>for security purposes.</w:t>
      </w:r>
    </w:p>
    <w:p w14:paraId="187BF904" w14:textId="2FDB37F0" w:rsidR="001834C3" w:rsidRDefault="001834C3">
      <w:pPr>
        <w:pStyle w:val="BodyText"/>
        <w:numPr>
          <w:ilvl w:val="0"/>
          <w:numId w:val="42"/>
        </w:numPr>
      </w:pPr>
      <w:r w:rsidRPr="00D505DD">
        <w:rPr>
          <w:b/>
          <w:bCs/>
        </w:rPr>
        <w:t>Verify SUT Display</w:t>
      </w:r>
      <w:r w:rsidR="00E2431A">
        <w:t xml:space="preserve"> —</w:t>
      </w:r>
      <w:r w:rsidR="00AC5478">
        <w:t xml:space="preserve"> contains several </w:t>
      </w:r>
      <w:r w:rsidR="00D73DDA">
        <w:t>c</w:t>
      </w:r>
      <w:r w:rsidR="00AC5478">
        <w:t>ommon</w:t>
      </w:r>
      <w:r w:rsidR="007B094E">
        <w:t xml:space="preserve">, </w:t>
      </w:r>
      <w:r w:rsidR="00D73DDA">
        <w:t>variable</w:t>
      </w:r>
      <w:r w:rsidR="00AC5478">
        <w:t xml:space="preserve"> property settings for Image Quality Assessment (IQA) processing</w:t>
      </w:r>
      <w:r w:rsidR="00D73DDA">
        <w:t>,</w:t>
      </w:r>
      <w:r w:rsidR="007B094E">
        <w:t xml:space="preserve"> </w:t>
      </w:r>
      <w:r w:rsidR="00D73DDA">
        <w:t>which</w:t>
      </w:r>
      <w:r w:rsidR="007B094E">
        <w:t xml:space="preserve"> includes an image similarity algor</w:t>
      </w:r>
      <w:r w:rsidR="00D73DDA">
        <w:t>i</w:t>
      </w:r>
      <w:r w:rsidR="007B094E">
        <w:t>thm.</w:t>
      </w:r>
    </w:p>
    <w:p w14:paraId="0FEB85D9" w14:textId="534665A9" w:rsidR="001834C3" w:rsidRDefault="001834C3">
      <w:pPr>
        <w:pStyle w:val="BodyText"/>
        <w:numPr>
          <w:ilvl w:val="0"/>
          <w:numId w:val="42"/>
        </w:numPr>
      </w:pPr>
      <w:r w:rsidRPr="00D505DD">
        <w:rPr>
          <w:b/>
          <w:bCs/>
        </w:rPr>
        <w:t>SUT Control</w:t>
      </w:r>
      <w:r w:rsidR="00E2431A">
        <w:t xml:space="preserve"> —</w:t>
      </w:r>
      <w:r w:rsidR="003378AA">
        <w:t xml:space="preserve"> </w:t>
      </w:r>
      <w:r w:rsidR="00DC4E34">
        <w:t xml:space="preserve">contains properties </w:t>
      </w:r>
      <w:r w:rsidR="006A2954">
        <w:t>to</w:t>
      </w:r>
      <w:r w:rsidR="00DC4E34">
        <w:t xml:space="preserve"> </w:t>
      </w:r>
      <w:r w:rsidR="00B80883">
        <w:t>support</w:t>
      </w:r>
      <w:r w:rsidR="006A2954">
        <w:t xml:space="preserve"> </w:t>
      </w:r>
      <w:r w:rsidR="007D7F38">
        <w:t xml:space="preserve">the </w:t>
      </w:r>
      <w:r w:rsidR="007D7F38" w:rsidRPr="007D7F38">
        <w:t>adapter mode</w:t>
      </w:r>
      <w:r w:rsidR="00B32E8D">
        <w:t>. For example</w:t>
      </w:r>
      <w:r w:rsidR="00737D3E">
        <w:t xml:space="preserve">, </w:t>
      </w:r>
      <w:r w:rsidR="00B32E8D">
        <w:t xml:space="preserve"> when </w:t>
      </w:r>
      <w:r w:rsidR="00737D3E">
        <w:t>UD</w:t>
      </w:r>
      <w:r w:rsidR="00737D3E" w:rsidRPr="00737D3E">
        <w:t>P is the TransportType</w:t>
      </w:r>
      <w:r w:rsidR="00737D3E">
        <w:t>,</w:t>
      </w:r>
      <w:r w:rsidR="00737D3E" w:rsidRPr="00737D3E">
        <w:t xml:space="preserve"> the synthetic server communicates with the </w:t>
      </w:r>
      <w:r w:rsidR="00737D3E" w:rsidRPr="004D04B9">
        <w:rPr>
          <w:b/>
          <w:bCs/>
        </w:rPr>
        <w:t>SUT</w:t>
      </w:r>
      <w:r w:rsidR="00737D3E" w:rsidRPr="00737D3E">
        <w:t xml:space="preserve"> over </w:t>
      </w:r>
      <w:r w:rsidR="00737D3E">
        <w:t>UDP</w:t>
      </w:r>
      <w:r w:rsidR="00E168A0">
        <w:t>.</w:t>
      </w:r>
      <w:r w:rsidR="00BB6FF4">
        <w:t xml:space="preserve"> </w:t>
      </w:r>
    </w:p>
    <w:p w14:paraId="37C66F50" w14:textId="7E07E946" w:rsidR="00EA38E8" w:rsidRDefault="00EA38E8">
      <w:pPr>
        <w:pStyle w:val="BodyText"/>
        <w:numPr>
          <w:ilvl w:val="0"/>
          <w:numId w:val="41"/>
        </w:numPr>
      </w:pPr>
      <w:r>
        <w:t xml:space="preserve">In the </w:t>
      </w:r>
      <w:r w:rsidRPr="00D73DDA">
        <w:rPr>
          <w:b/>
          <w:bCs/>
        </w:rPr>
        <w:t>Groups</w:t>
      </w:r>
      <w:r>
        <w:t xml:space="preserve"> column, click </w:t>
      </w:r>
      <w:r w:rsidR="00D73DDA">
        <w:t>each</w:t>
      </w:r>
      <w:r>
        <w:t xml:space="preserve"> property </w:t>
      </w:r>
      <w:r w:rsidR="008003E6" w:rsidRPr="008003E6">
        <w:rPr>
          <w:b/>
          <w:bCs/>
        </w:rPr>
        <w:t>G</w:t>
      </w:r>
      <w:r w:rsidRPr="008003E6">
        <w:rPr>
          <w:b/>
          <w:bCs/>
        </w:rPr>
        <w:t>roup</w:t>
      </w:r>
      <w:r>
        <w:t xml:space="preserve"> name to display </w:t>
      </w:r>
      <w:r w:rsidR="00D73DDA">
        <w:t xml:space="preserve">the property listings contained in each </w:t>
      </w:r>
      <w:r w:rsidR="00D73DDA" w:rsidRPr="008003E6">
        <w:rPr>
          <w:b/>
          <w:bCs/>
        </w:rPr>
        <w:t>Group</w:t>
      </w:r>
      <w:r w:rsidR="00D73DDA">
        <w:t>.</w:t>
      </w:r>
    </w:p>
    <w:p w14:paraId="4F5AC083" w14:textId="422F436B" w:rsidR="008003E6" w:rsidRDefault="008003E6" w:rsidP="009465ED">
      <w:pPr>
        <w:pStyle w:val="MoreInfo"/>
        <w:ind w:left="1440"/>
      </w:pPr>
      <w:r>
        <w:t>More Information</w:t>
      </w:r>
    </w:p>
    <w:p w14:paraId="78C58552" w14:textId="058D5801" w:rsidR="009465ED" w:rsidRDefault="008003E6" w:rsidP="009A2D8A">
      <w:pPr>
        <w:pStyle w:val="MoreInfoText"/>
        <w:ind w:left="1440"/>
      </w:pPr>
      <w:r w:rsidRPr="009465ED">
        <w:rPr>
          <w:b/>
          <w:bCs w:val="0"/>
        </w:rPr>
        <w:t>To learn more</w:t>
      </w:r>
      <w:r>
        <w:t xml:space="preserve"> about the</w:t>
      </w:r>
      <w:r w:rsidR="00B54FF7">
        <w:t>se</w:t>
      </w:r>
      <w:r>
        <w:t xml:space="preserve"> properties and settings, see </w:t>
      </w:r>
      <w:hyperlink r:id="rId53" w:anchor="configuring-the-test-suite" w:history="1">
        <w:r w:rsidRPr="005C7AF0">
          <w:rPr>
            <w:rStyle w:val="Hyperlink"/>
            <w:b/>
            <w:color w:val="0070C0"/>
            <w:u w:val="none"/>
          </w:rPr>
          <w:t>Configuring the Test Suite</w:t>
        </w:r>
      </w:hyperlink>
      <w:r>
        <w:t xml:space="preserve"> in the</w:t>
      </w:r>
      <w:r w:rsidR="00A05371">
        <w:t xml:space="preserve"> </w:t>
      </w:r>
      <w:hyperlink r:id="rId54" w:history="1">
        <w:r w:rsidR="00A05371" w:rsidRPr="005C7AF0">
          <w:rPr>
            <w:rStyle w:val="Hyperlink"/>
            <w:b/>
            <w:color w:val="0070C0"/>
            <w:u w:val="none"/>
          </w:rPr>
          <w:t>RDP Client Test Suite User Guide</w:t>
        </w:r>
      </w:hyperlink>
      <w:r>
        <w:t xml:space="preserve">. </w:t>
      </w:r>
      <w:r w:rsidR="009465ED">
        <w:t>In this section, you will find t</w:t>
      </w:r>
      <w:r w:rsidR="009465ED" w:rsidRPr="009465ED">
        <w:t>he configuration setting</w:t>
      </w:r>
      <w:r w:rsidR="009A2D8A">
        <w:t xml:space="preserve">s </w:t>
      </w:r>
      <w:r w:rsidR="009465ED" w:rsidRPr="009465ED">
        <w:t xml:space="preserve">that are required </w:t>
      </w:r>
      <w:r w:rsidR="009465ED">
        <w:t>to run the Test Cases of th</w:t>
      </w:r>
      <w:r w:rsidR="009465ED" w:rsidRPr="009465ED">
        <w:t xml:space="preserve">e </w:t>
      </w:r>
      <w:r w:rsidR="009465ED" w:rsidRPr="009465ED">
        <w:rPr>
          <w:b/>
          <w:bCs w:val="0"/>
        </w:rPr>
        <w:t>RDP Client Test Suite</w:t>
      </w:r>
      <w:r w:rsidR="009465ED" w:rsidRPr="009465ED">
        <w:t xml:space="preserve">. </w:t>
      </w:r>
    </w:p>
    <w:p w14:paraId="4C0F70BB" w14:textId="77777777" w:rsidR="009465ED" w:rsidRDefault="009465ED" w:rsidP="009465ED">
      <w:pPr>
        <w:pStyle w:val="BodyTextSpacer"/>
      </w:pPr>
    </w:p>
    <w:p w14:paraId="5AB1E594" w14:textId="77777777" w:rsidR="00C36947" w:rsidRDefault="00C36947" w:rsidP="00C36947">
      <w:pPr>
        <w:pStyle w:val="BodyTextSpacer"/>
      </w:pPr>
    </w:p>
    <w:p w14:paraId="31EADE8D" w14:textId="1D67FEE6" w:rsidR="00C36947" w:rsidRDefault="00C36947" w:rsidP="009465ED">
      <w:pPr>
        <w:pStyle w:val="MoreInfoText"/>
        <w:ind w:left="1440"/>
      </w:pPr>
      <w:r w:rsidRPr="00493B3C">
        <w:rPr>
          <w:noProof/>
        </w:rPr>
        <w:drawing>
          <wp:inline distT="0" distB="0" distL="0" distR="0" wp14:anchorId="0AA1387A" wp14:editId="660054FE">
            <wp:extent cx="189865" cy="189865"/>
            <wp:effectExtent l="0" t="0" r="635"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9865" cy="189865"/>
                    </a:xfrm>
                    <a:prstGeom prst="rect">
                      <a:avLst/>
                    </a:prstGeom>
                    <a:noFill/>
                    <a:ln>
                      <a:noFill/>
                    </a:ln>
                  </pic:spPr>
                </pic:pic>
              </a:graphicData>
            </a:graphic>
          </wp:inline>
        </w:drawing>
      </w:r>
      <w:r>
        <w:t xml:space="preserve"> </w:t>
      </w:r>
      <w:r w:rsidRPr="00C36947">
        <w:rPr>
          <w:b/>
          <w:bCs w:val="0"/>
        </w:rPr>
        <w:t>Note</w:t>
      </w:r>
    </w:p>
    <w:p w14:paraId="2A3A43AD" w14:textId="601F0C0A" w:rsidR="008003E6" w:rsidRDefault="009465ED" w:rsidP="009465ED">
      <w:pPr>
        <w:pStyle w:val="MoreInfoText"/>
        <w:ind w:left="1440"/>
      </w:pPr>
      <w:r w:rsidRPr="009465ED">
        <w:t xml:space="preserve">Some </w:t>
      </w:r>
      <w:r>
        <w:t>properties</w:t>
      </w:r>
      <w:r w:rsidRPr="009465ED">
        <w:t xml:space="preserve"> require</w:t>
      </w:r>
      <w:r w:rsidR="00727C9C">
        <w:t xml:space="preserve"> specific</w:t>
      </w:r>
      <w:r w:rsidRPr="009465ED">
        <w:t xml:space="preserve"> settings that must be verified in the appropriate configuration file. For example, </w:t>
      </w:r>
      <w:r>
        <w:t xml:space="preserve">in proprietary environments, it is likely </w:t>
      </w:r>
      <w:r w:rsidRPr="009465ED">
        <w:t xml:space="preserve">you will need to verify the </w:t>
      </w:r>
      <w:r>
        <w:t xml:space="preserve">displayed </w:t>
      </w:r>
      <w:r w:rsidRPr="009465ED">
        <w:t xml:space="preserve">properties and values </w:t>
      </w:r>
      <w:r w:rsidR="00C36947">
        <w:t xml:space="preserve">in the </w:t>
      </w:r>
      <w:r w:rsidR="00C36947" w:rsidRPr="00C36947">
        <w:rPr>
          <w:b/>
          <w:bCs w:val="0"/>
        </w:rPr>
        <w:t>Configure Test Cases</w:t>
      </w:r>
      <w:r w:rsidR="00C36947">
        <w:t xml:space="preserve"> task </w:t>
      </w:r>
      <w:r>
        <w:t xml:space="preserve">against the </w:t>
      </w:r>
      <w:hyperlink w:anchor="ptfConfigFile_link" w:history="1">
        <w:r w:rsidRPr="005C7AF0">
          <w:rPr>
            <w:rStyle w:val="Hyperlink"/>
            <w:b/>
            <w:bCs w:val="0"/>
            <w:color w:val="0070C0"/>
            <w:u w:val="none"/>
          </w:rPr>
          <w:t>RDP_ClientTestSuite.deployment.ptfconfig</w:t>
        </w:r>
      </w:hyperlink>
      <w:r w:rsidRPr="009465ED">
        <w:t xml:space="preserve"> file</w:t>
      </w:r>
      <w:r>
        <w:t xml:space="preserve"> for consisten</w:t>
      </w:r>
      <w:r w:rsidR="00727C9C">
        <w:t>cy</w:t>
      </w:r>
      <w:r>
        <w:t>.</w:t>
      </w:r>
    </w:p>
    <w:p w14:paraId="221DC2F6" w14:textId="77777777" w:rsidR="00680FED" w:rsidRDefault="00680FED" w:rsidP="00680FED">
      <w:pPr>
        <w:pStyle w:val="BodyTextSpacer"/>
      </w:pPr>
    </w:p>
    <w:p w14:paraId="565CCAC9" w14:textId="77777777" w:rsidR="00680FED" w:rsidRDefault="00000000">
      <w:pPr>
        <w:pStyle w:val="BodyText"/>
        <w:numPr>
          <w:ilvl w:val="0"/>
          <w:numId w:val="43"/>
        </w:numPr>
      </w:pPr>
      <w:hyperlink r:id="rId55" w:anchor="configuring-the-test-suite" w:history="1"/>
      <w:r w:rsidR="00303FDB" w:rsidRPr="003F4F31">
        <w:rPr>
          <w:rStyle w:val="BodyTextChar"/>
        </w:rPr>
        <w:t xml:space="preserve">Scroll through the property values and consult with the </w:t>
      </w:r>
      <w:r w:rsidR="00D73DDA" w:rsidRPr="003F4F31">
        <w:rPr>
          <w:rStyle w:val="BodyTextChar"/>
        </w:rPr>
        <w:t xml:space="preserve">Session </w:t>
      </w:r>
      <w:r w:rsidR="00303FDB" w:rsidRPr="003F4F31">
        <w:rPr>
          <w:rStyle w:val="BodyTextChar"/>
        </w:rPr>
        <w:t>Instructor if you encounter any value that</w:t>
      </w:r>
      <w:r w:rsidR="00D73DDA" w:rsidRPr="003F4F31">
        <w:rPr>
          <w:rStyle w:val="BodyTextChar"/>
        </w:rPr>
        <w:t xml:space="preserve"> seems potentially </w:t>
      </w:r>
      <w:r w:rsidR="00303FDB" w:rsidRPr="003F4F31">
        <w:rPr>
          <w:rStyle w:val="BodyTextChar"/>
        </w:rPr>
        <w:t>invalid</w:t>
      </w:r>
      <w:r w:rsidR="003106C4">
        <w:t>.</w:t>
      </w:r>
    </w:p>
    <w:p w14:paraId="357CD8BA" w14:textId="5710DC09" w:rsidR="00001030" w:rsidRPr="006F7501" w:rsidRDefault="001C3AD3">
      <w:pPr>
        <w:pStyle w:val="BodyText"/>
        <w:numPr>
          <w:ilvl w:val="0"/>
          <w:numId w:val="43"/>
        </w:numPr>
      </w:pPr>
      <w:r>
        <w:t>When ready, c</w:t>
      </w:r>
      <w:r w:rsidR="00001030" w:rsidRPr="006F7501">
        <w:t xml:space="preserve">lick </w:t>
      </w:r>
      <w:r w:rsidR="00001030" w:rsidRPr="00680FED">
        <w:rPr>
          <w:b/>
          <w:bCs/>
        </w:rPr>
        <w:t>Next</w:t>
      </w:r>
      <w:r w:rsidR="00001030" w:rsidRPr="006F7501">
        <w:t xml:space="preserve"> to display the </w:t>
      </w:r>
      <w:r w:rsidR="00001030" w:rsidRPr="00680FED">
        <w:rPr>
          <w:b/>
          <w:bCs/>
        </w:rPr>
        <w:t>Configure Adapters</w:t>
      </w:r>
      <w:r w:rsidR="00001030" w:rsidRPr="006F7501">
        <w:t xml:space="preserve"> </w:t>
      </w:r>
      <w:r w:rsidR="00636B7C">
        <w:t xml:space="preserve">task </w:t>
      </w:r>
      <w:r w:rsidR="00001030" w:rsidRPr="006F7501">
        <w:t xml:space="preserve">of the </w:t>
      </w:r>
      <w:r w:rsidR="00636B7C" w:rsidRPr="00636B7C">
        <w:rPr>
          <w:b/>
          <w:bCs/>
        </w:rPr>
        <w:t>PTM Service</w:t>
      </w:r>
      <w:r w:rsidR="00001030" w:rsidRPr="006F7501">
        <w:t>, as shown in the figure that follows.</w:t>
      </w:r>
    </w:p>
    <w:p w14:paraId="11931E75" w14:textId="77777777" w:rsidR="00001030" w:rsidRDefault="00001030" w:rsidP="00001030">
      <w:pPr>
        <w:pStyle w:val="BodyTextSpacer"/>
        <w:ind w:left="720"/>
      </w:pPr>
    </w:p>
    <w:p w14:paraId="23C608E4" w14:textId="5D23008E" w:rsidR="00923852" w:rsidRDefault="00E442AE" w:rsidP="00F16342">
      <w:pPr>
        <w:pStyle w:val="BodyText"/>
        <w:keepNext/>
        <w:ind w:left="1440"/>
      </w:pPr>
      <w:r>
        <w:rPr>
          <w:noProof/>
        </w:rPr>
        <w:lastRenderedPageBreak/>
        <w:drawing>
          <wp:inline distT="0" distB="0" distL="0" distR="0" wp14:anchorId="22D9295F" wp14:editId="323DE84D">
            <wp:extent cx="5848538" cy="3410817"/>
            <wp:effectExtent l="0" t="0" r="0" b="0"/>
            <wp:docPr id="8" name="Picture 8" descr="PTM Service : Control Adapter settin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PTM Service : Control Adapter settings"/>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878084" cy="3428048"/>
                    </a:xfrm>
                    <a:prstGeom prst="rect">
                      <a:avLst/>
                    </a:prstGeom>
                  </pic:spPr>
                </pic:pic>
              </a:graphicData>
            </a:graphic>
          </wp:inline>
        </w:drawing>
      </w:r>
    </w:p>
    <w:p w14:paraId="54041B89" w14:textId="29BE5DD7" w:rsidR="00001030" w:rsidRDefault="00FB282B" w:rsidP="00FB282B">
      <w:pPr>
        <w:pStyle w:val="Caption"/>
        <w:ind w:left="1440"/>
        <w:rPr>
          <w:color w:val="1F3864" w:themeColor="accent1" w:themeShade="80"/>
        </w:rPr>
      </w:pPr>
      <w:bookmarkStart w:id="94" w:name="_Ref129264723"/>
      <w:bookmarkStart w:id="95" w:name="_Toc128666057"/>
      <w:r>
        <w:t xml:space="preserve">Figure </w:t>
      </w:r>
      <w:fldSimple w:instr=" SEQ Figure \* ARABIC ">
        <w:r w:rsidR="00DF657B">
          <w:rPr>
            <w:noProof/>
          </w:rPr>
          <w:t>17</w:t>
        </w:r>
      </w:fldSimple>
      <w:bookmarkEnd w:id="94"/>
      <w:r w:rsidRPr="00CF7F09">
        <w:t>. PTM Service : Control Adapter settings</w:t>
      </w:r>
      <w:bookmarkEnd w:id="95"/>
    </w:p>
    <w:p w14:paraId="567D6052" w14:textId="7E8D725C" w:rsidR="00463687" w:rsidRDefault="00D14184">
      <w:pPr>
        <w:pStyle w:val="BodyText"/>
        <w:numPr>
          <w:ilvl w:val="0"/>
          <w:numId w:val="44"/>
        </w:numPr>
        <w:ind w:left="1440"/>
      </w:pPr>
      <w:r>
        <w:t xml:space="preserve">If not already selected by default, click the </w:t>
      </w:r>
      <w:r w:rsidR="00D42F13" w:rsidRPr="00E022D2">
        <w:rPr>
          <w:b/>
          <w:bCs/>
        </w:rPr>
        <w:t>Type</w:t>
      </w:r>
      <w:r w:rsidR="00D42F13">
        <w:t xml:space="preserve"> </w:t>
      </w:r>
      <w:r>
        <w:t>drop-down arrow for each Adapter and select</w:t>
      </w:r>
      <w:r w:rsidR="00F47940">
        <w:t xml:space="preserve"> the</w:t>
      </w:r>
      <w:r>
        <w:t xml:space="preserve"> </w:t>
      </w:r>
      <w:r w:rsidRPr="00E022D2">
        <w:rPr>
          <w:b/>
          <w:bCs/>
        </w:rPr>
        <w:t>PowerShell</w:t>
      </w:r>
      <w:r w:rsidR="00F47940">
        <w:t xml:space="preserve"> mode. </w:t>
      </w:r>
      <w:r w:rsidR="00FD53AB">
        <w:t xml:space="preserve">You can </w:t>
      </w:r>
      <w:r w:rsidR="001C3AD3">
        <w:t xml:space="preserve">also </w:t>
      </w:r>
      <w:r w:rsidR="00FD53AB">
        <w:t xml:space="preserve">set other modes </w:t>
      </w:r>
      <w:r w:rsidR="00F16342">
        <w:t>if</w:t>
      </w:r>
      <w:r w:rsidR="00FD53AB">
        <w:t xml:space="preserve"> required, as follows. </w:t>
      </w:r>
    </w:p>
    <w:p w14:paraId="2B3260C8" w14:textId="52D6149D" w:rsidR="00F47940" w:rsidRDefault="00FD53AB" w:rsidP="001C3AD3">
      <w:pPr>
        <w:pStyle w:val="BodyText"/>
        <w:ind w:left="1890"/>
      </w:pPr>
      <w:r w:rsidRPr="001C3AD3">
        <w:rPr>
          <w:b/>
          <w:bCs/>
        </w:rPr>
        <w:t>PowerShell</w:t>
      </w:r>
      <w:r w:rsidR="006B280C">
        <w:t xml:space="preserve"> </w:t>
      </w:r>
      <w:r>
        <w:t xml:space="preserve">— </w:t>
      </w:r>
      <w:r w:rsidR="00F47940">
        <w:t>T</w:t>
      </w:r>
      <w:r w:rsidR="00F47940" w:rsidRPr="00F47940">
        <w:t>est Cases automatically control the RDP client (SUT) via the PowerShell script that is executing</w:t>
      </w:r>
      <w:r w:rsidR="00F47940">
        <w:t>.</w:t>
      </w:r>
    </w:p>
    <w:p w14:paraId="7F52D26C" w14:textId="3A2CB03E" w:rsidR="00F47940" w:rsidRDefault="00FD53AB" w:rsidP="001C3AD3">
      <w:pPr>
        <w:pStyle w:val="BodyText"/>
        <w:ind w:left="1890"/>
      </w:pPr>
      <w:r w:rsidRPr="001C3AD3">
        <w:rPr>
          <w:b/>
          <w:bCs/>
        </w:rPr>
        <w:t>Interactive</w:t>
      </w:r>
      <w:r>
        <w:t xml:space="preserve"> —</w:t>
      </w:r>
      <w:r w:rsidR="006B280C">
        <w:t xml:space="preserve"> </w:t>
      </w:r>
      <w:r w:rsidR="006B280C" w:rsidRPr="006B280C">
        <w:t xml:space="preserve">Test Cases display dialog boxes </w:t>
      </w:r>
      <w:r w:rsidR="006B280C">
        <w:t>to</w:t>
      </w:r>
      <w:r w:rsidR="006B280C" w:rsidRPr="006B280C">
        <w:t xml:space="preserve"> guide you in the </w:t>
      </w:r>
      <w:r w:rsidR="006B280C">
        <w:t xml:space="preserve">performance of </w:t>
      </w:r>
      <w:r w:rsidR="006B280C" w:rsidRPr="006B280C">
        <w:t>manual</w:t>
      </w:r>
      <w:r w:rsidR="006B280C">
        <w:t xml:space="preserve"> </w:t>
      </w:r>
      <w:r w:rsidR="006B280C" w:rsidRPr="006B280C">
        <w:t>test steps</w:t>
      </w:r>
      <w:r w:rsidR="006B280C">
        <w:t>.</w:t>
      </w:r>
    </w:p>
    <w:p w14:paraId="43C50B18" w14:textId="7EBBB09D" w:rsidR="00FD53AB" w:rsidRDefault="00FD53AB" w:rsidP="001C3AD3">
      <w:pPr>
        <w:pStyle w:val="BodyText"/>
        <w:ind w:left="1890"/>
      </w:pPr>
      <w:r w:rsidRPr="001C3AD3">
        <w:rPr>
          <w:b/>
          <w:bCs/>
        </w:rPr>
        <w:t>Managed</w:t>
      </w:r>
      <w:r>
        <w:t xml:space="preserve"> —</w:t>
      </w:r>
      <w:r w:rsidR="006B280C">
        <w:t xml:space="preserve"> </w:t>
      </w:r>
      <w:r w:rsidR="00F10CF7">
        <w:t>an</w:t>
      </w:r>
      <w:r w:rsidR="00F10CF7" w:rsidRPr="006B280C">
        <w:t xml:space="preserve"> agent receive</w:t>
      </w:r>
      <w:r w:rsidR="00F10CF7">
        <w:t>s</w:t>
      </w:r>
      <w:r w:rsidR="00F10CF7" w:rsidRPr="006B280C">
        <w:t xml:space="preserve"> </w:t>
      </w:r>
      <w:hyperlink w:anchor="SUT_trm" w:history="1">
        <w:r w:rsidR="00F10CF7" w:rsidRPr="009C5B90">
          <w:rPr>
            <w:rStyle w:val="Hyperlink"/>
            <w:b/>
            <w:bCs/>
            <w:color w:val="00B050"/>
          </w:rPr>
          <w:t>SUT</w:t>
        </w:r>
      </w:hyperlink>
      <w:r w:rsidR="00F10CF7" w:rsidRPr="006B280C">
        <w:t xml:space="preserve"> control requests from the Test Suite and </w:t>
      </w:r>
      <w:r w:rsidR="00F10CF7">
        <w:t>thereafter enables</w:t>
      </w:r>
      <w:r w:rsidR="00F10CF7" w:rsidRPr="006B280C">
        <w:t xml:space="preserve"> Test Case execution on the SUT</w:t>
      </w:r>
      <w:r w:rsidR="00F10CF7">
        <w:t>.</w:t>
      </w:r>
      <w:r w:rsidR="00F10CF7" w:rsidRPr="006B280C">
        <w:t xml:space="preserve"> </w:t>
      </w:r>
      <w:r w:rsidR="00F10CF7">
        <w:t>T</w:t>
      </w:r>
      <w:r w:rsidR="006B280C" w:rsidRPr="006B280C">
        <w:t>o control the RDP client system</w:t>
      </w:r>
      <w:r w:rsidR="00F10CF7">
        <w:t xml:space="preserve">, the </w:t>
      </w:r>
      <w:r w:rsidR="006B280C" w:rsidRPr="006B280C">
        <w:t xml:space="preserve">agent must be implemented on the RDP client (SUT) in accordance with the </w:t>
      </w:r>
      <w:hyperlink r:id="rId57" w:history="1">
        <w:r w:rsidR="006B280C" w:rsidRPr="005C7AF0">
          <w:rPr>
            <w:rStyle w:val="Hyperlink"/>
            <w:b/>
            <w:bCs/>
            <w:color w:val="0070C0"/>
            <w:u w:val="none"/>
          </w:rPr>
          <w:t>RDP SUT Remote Control Protocol</w:t>
        </w:r>
      </w:hyperlink>
      <w:r w:rsidR="006B280C" w:rsidRPr="006B280C">
        <w:t xml:space="preserve"> documentation.</w:t>
      </w:r>
    </w:p>
    <w:p w14:paraId="7F04CA94" w14:textId="77777777" w:rsidR="00BB6FF4" w:rsidRDefault="00BB6FF4" w:rsidP="004D04B9">
      <w:pPr>
        <w:pStyle w:val="BodyTextSpacer"/>
      </w:pPr>
    </w:p>
    <w:p w14:paraId="6B52B463" w14:textId="4A440C28" w:rsidR="00F47940" w:rsidRDefault="00F10CF7" w:rsidP="001C3AD3">
      <w:pPr>
        <w:pStyle w:val="MoreInfo"/>
        <w:ind w:left="1440"/>
      </w:pPr>
      <w:r>
        <w:t>More Information</w:t>
      </w:r>
    </w:p>
    <w:p w14:paraId="2F933DE3" w14:textId="14C90996" w:rsidR="00F10CF7" w:rsidRDefault="00F10CF7" w:rsidP="001C3AD3">
      <w:pPr>
        <w:pStyle w:val="MoreInfoText"/>
        <w:ind w:left="1440"/>
      </w:pPr>
      <w:r w:rsidRPr="009C5B90">
        <w:rPr>
          <w:b/>
          <w:bCs w:val="0"/>
        </w:rPr>
        <w:t>To learn more</w:t>
      </w:r>
      <w:r>
        <w:t xml:space="preserve"> about Test Suite adapter modes, see </w:t>
      </w:r>
      <w:hyperlink r:id="rId58" w:anchor="configuring-common-test-suite-mode-settings" w:history="1">
        <w:r w:rsidRPr="005C7AF0">
          <w:rPr>
            <w:rStyle w:val="Hyperlink"/>
            <w:b/>
            <w:bCs w:val="0"/>
            <w:color w:val="0070C0"/>
            <w:u w:val="none"/>
          </w:rPr>
          <w:t>Configuring Common Test Suite Mode Settings</w:t>
        </w:r>
      </w:hyperlink>
      <w:r w:rsidRPr="005C7AF0">
        <w:t xml:space="preserve"> in the </w:t>
      </w:r>
      <w:hyperlink r:id="rId59" w:history="1">
        <w:r w:rsidR="001C3AD3" w:rsidRPr="005C7AF0">
          <w:rPr>
            <w:rStyle w:val="Hyperlink"/>
            <w:b/>
            <w:color w:val="0070C0"/>
            <w:u w:val="none"/>
          </w:rPr>
          <w:t>RDP Client Test Suite User Guide</w:t>
        </w:r>
      </w:hyperlink>
      <w:r>
        <w:t>.</w:t>
      </w:r>
    </w:p>
    <w:p w14:paraId="7F818519" w14:textId="77777777" w:rsidR="00463687" w:rsidRDefault="00463687" w:rsidP="009C5B90">
      <w:pPr>
        <w:pStyle w:val="BodyTextSpacer"/>
      </w:pPr>
    </w:p>
    <w:p w14:paraId="1DC0A55C" w14:textId="4948F69E" w:rsidR="00651079" w:rsidRDefault="00463687">
      <w:pPr>
        <w:pStyle w:val="BodyText"/>
        <w:numPr>
          <w:ilvl w:val="0"/>
          <w:numId w:val="44"/>
        </w:numPr>
        <w:ind w:left="1440"/>
      </w:pPr>
      <w:r>
        <w:t xml:space="preserve">When complete, click </w:t>
      </w:r>
      <w:r w:rsidRPr="009C5B90">
        <w:rPr>
          <w:b/>
          <w:bCs/>
        </w:rPr>
        <w:t>Next</w:t>
      </w:r>
      <w:r>
        <w:t xml:space="preserve"> in the lower-right sector of the </w:t>
      </w:r>
      <w:r w:rsidRPr="009C5B90">
        <w:rPr>
          <w:b/>
          <w:bCs/>
        </w:rPr>
        <w:t>Configure Adapters</w:t>
      </w:r>
      <w:r>
        <w:t xml:space="preserve"> task to display the </w:t>
      </w:r>
      <w:r w:rsidRPr="009C5B90">
        <w:rPr>
          <w:b/>
          <w:bCs/>
        </w:rPr>
        <w:t>Run Selected Test Cases</w:t>
      </w:r>
      <w:r>
        <w:t xml:space="preserve"> </w:t>
      </w:r>
      <w:r w:rsidR="00651079">
        <w:t>task</w:t>
      </w:r>
      <w:r>
        <w:t xml:space="preserve"> of the </w:t>
      </w:r>
      <w:r w:rsidRPr="009C5B90">
        <w:rPr>
          <w:b/>
          <w:bCs/>
        </w:rPr>
        <w:t>PTM Service</w:t>
      </w:r>
      <w:r>
        <w:t xml:space="preserve">, </w:t>
      </w:r>
      <w:r w:rsidR="00DA73B7">
        <w:t xml:space="preserve">as </w:t>
      </w:r>
      <w:r>
        <w:t>shown in the figure that follows.</w:t>
      </w:r>
    </w:p>
    <w:p w14:paraId="7C9D77B2" w14:textId="7CB8B47F" w:rsidR="00D14184" w:rsidRDefault="00D14184" w:rsidP="009C5B90">
      <w:pPr>
        <w:pStyle w:val="BodyTextSpacer"/>
      </w:pPr>
    </w:p>
    <w:p w14:paraId="7E3A55CA" w14:textId="2C694AD7" w:rsidR="00001030" w:rsidRPr="00627037" w:rsidRDefault="00E22D41" w:rsidP="004B5493">
      <w:pPr>
        <w:pStyle w:val="BodyText"/>
        <w:ind w:left="1080" w:right="72"/>
      </w:pPr>
      <w:r>
        <w:rPr>
          <w:noProof/>
        </w:rPr>
        <w:lastRenderedPageBreak/>
        <w:drawing>
          <wp:inline distT="0" distB="0" distL="0" distR="0" wp14:anchorId="5E68EF39" wp14:editId="6112C1F6">
            <wp:extent cx="5997921" cy="3508154"/>
            <wp:effectExtent l="0" t="0" r="3175" b="0"/>
            <wp:docPr id="17" name="Picture 17" descr="PTM Service - Test Case Execution configu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PTM Service - Test Case Execution configuration"/>
                    <pic:cNvPicPr/>
                  </pic:nvPicPr>
                  <pic:blipFill>
                    <a:blip r:embed="rId60" cstate="print">
                      <a:extLst>
                        <a:ext uri="{28A0092B-C50C-407E-A947-70E740481C1C}">
                          <a14:useLocalDpi xmlns:a14="http://schemas.microsoft.com/office/drawing/2010/main" val="0"/>
                        </a:ext>
                      </a:extLst>
                    </a:blip>
                    <a:stretch>
                      <a:fillRect/>
                    </a:stretch>
                  </pic:blipFill>
                  <pic:spPr>
                    <a:xfrm>
                      <a:off x="0" y="0"/>
                      <a:ext cx="6007849" cy="3513961"/>
                    </a:xfrm>
                    <a:prstGeom prst="rect">
                      <a:avLst/>
                    </a:prstGeom>
                  </pic:spPr>
                </pic:pic>
              </a:graphicData>
            </a:graphic>
          </wp:inline>
        </w:drawing>
      </w:r>
    </w:p>
    <w:p w14:paraId="6C2D680F" w14:textId="06EDA67E" w:rsidR="007C06E1" w:rsidRPr="008A4543" w:rsidRDefault="00FB282B" w:rsidP="00FB282B">
      <w:pPr>
        <w:pStyle w:val="Caption"/>
        <w:ind w:left="1080"/>
        <w:rPr>
          <w:color w:val="1F3864" w:themeColor="accent1" w:themeShade="80"/>
        </w:rPr>
      </w:pPr>
      <w:bookmarkStart w:id="96" w:name="_Toc128666058"/>
      <w:bookmarkStart w:id="97" w:name="_Toc50035757"/>
      <w:r>
        <w:t xml:space="preserve">Figure </w:t>
      </w:r>
      <w:fldSimple w:instr=" SEQ Figure \* ARABIC ">
        <w:r w:rsidR="00DF657B">
          <w:rPr>
            <w:noProof/>
          </w:rPr>
          <w:t>18</w:t>
        </w:r>
      </w:fldSimple>
      <w:r w:rsidRPr="009A1F98">
        <w:t>. PTM Service : Test Case Execution Configuration</w:t>
      </w:r>
      <w:bookmarkEnd w:id="96"/>
    </w:p>
    <w:bookmarkEnd w:id="97"/>
    <w:p w14:paraId="7AC73B58" w14:textId="77777777" w:rsidR="00001030" w:rsidRPr="008A4543" w:rsidRDefault="00001030" w:rsidP="007C06E1">
      <w:pPr>
        <w:pStyle w:val="BodyTextSpacer"/>
        <w:ind w:left="1080"/>
      </w:pPr>
    </w:p>
    <w:p w14:paraId="5A55ADF8" w14:textId="005267CF" w:rsidR="00B227A3" w:rsidRDefault="00B227A3">
      <w:pPr>
        <w:pStyle w:val="BodyText"/>
        <w:numPr>
          <w:ilvl w:val="0"/>
          <w:numId w:val="44"/>
        </w:numPr>
      </w:pPr>
      <w:r>
        <w:t>In the Test Case list</w:t>
      </w:r>
      <w:r w:rsidR="008C7FA7">
        <w:t xml:space="preserve"> view</w:t>
      </w:r>
      <w:r>
        <w:t xml:space="preserve">, mouse-hover over the </w:t>
      </w:r>
      <w:r w:rsidRPr="00644387">
        <w:rPr>
          <w:b/>
          <w:bCs/>
        </w:rPr>
        <w:t>Name</w:t>
      </w:r>
      <w:r>
        <w:t xml:space="preserve"> label until a radio button appears</w:t>
      </w:r>
      <w:r w:rsidR="008C7FA7">
        <w:t>;</w:t>
      </w:r>
      <w:r>
        <w:t xml:space="preserve"> then click it to check all the Test Cases</w:t>
      </w:r>
      <w:r w:rsidR="006B0A25">
        <w:t>,</w:t>
      </w:r>
      <w:r>
        <w:t xml:space="preserve"> </w:t>
      </w:r>
      <w:r w:rsidR="006B0A25">
        <w:t>which thereby</w:t>
      </w:r>
      <w:r>
        <w:t xml:space="preserve"> enable</w:t>
      </w:r>
      <w:r w:rsidR="005C7AF0">
        <w:t>s them</w:t>
      </w:r>
      <w:r>
        <w:t xml:space="preserve"> </w:t>
      </w:r>
      <w:r w:rsidR="006B0A25">
        <w:t>for test</w:t>
      </w:r>
      <w:r w:rsidR="001838CB">
        <w:t xml:space="preserve"> </w:t>
      </w:r>
      <w:r>
        <w:t xml:space="preserve">execution. </w:t>
      </w:r>
    </w:p>
    <w:p w14:paraId="7C3855F3" w14:textId="1B790160" w:rsidR="00001030" w:rsidRDefault="004C3DBB" w:rsidP="004045C8">
      <w:pPr>
        <w:pStyle w:val="BodyText"/>
        <w:ind w:left="288"/>
      </w:pPr>
      <w:r w:rsidRPr="008A4543">
        <w:t xml:space="preserve">This completes the configuration phase of the </w:t>
      </w:r>
      <w:r w:rsidRPr="00644387">
        <w:rPr>
          <w:b/>
          <w:bCs/>
        </w:rPr>
        <w:t>PTM</w:t>
      </w:r>
      <w:r w:rsidR="004045C8" w:rsidRPr="00644387">
        <w:rPr>
          <w:b/>
          <w:bCs/>
        </w:rPr>
        <w:t xml:space="preserve"> Service</w:t>
      </w:r>
      <w:r w:rsidR="004045C8">
        <w:t xml:space="preserve"> for the </w:t>
      </w:r>
      <w:r w:rsidR="002D55BA">
        <w:t xml:space="preserve">RDP </w:t>
      </w:r>
      <w:r w:rsidR="004045C8">
        <w:t>Lab Session Test Configuration</w:t>
      </w:r>
      <w:r w:rsidRPr="008A4543">
        <w:t xml:space="preserve">. </w:t>
      </w:r>
      <w:r w:rsidR="00001030" w:rsidRPr="008A4543">
        <w:t>If you are ready to run your Test Cases, go to</w:t>
      </w:r>
      <w:r w:rsidR="00DE658B" w:rsidRPr="008A4543">
        <w:t xml:space="preserve"> </w:t>
      </w:r>
      <w:hyperlink w:anchor="_Running_the_Test" w:history="1">
        <w:r w:rsidR="00DE658B" w:rsidRPr="005C7AF0">
          <w:rPr>
            <w:rStyle w:val="Hyperlink"/>
            <w:b/>
            <w:bCs/>
            <w:color w:val="0070C0"/>
            <w:u w:val="none"/>
          </w:rPr>
          <w:t xml:space="preserve">Running the Test </w:t>
        </w:r>
        <w:r w:rsidR="00945D55" w:rsidRPr="005C7AF0">
          <w:rPr>
            <w:rStyle w:val="Hyperlink"/>
            <w:b/>
            <w:bCs/>
            <w:color w:val="0070C0"/>
            <w:u w:val="none"/>
          </w:rPr>
          <w:t>Cases : Options</w:t>
        </w:r>
      </w:hyperlink>
      <w:r w:rsidR="00001030" w:rsidRPr="00564DFC">
        <w:t>.</w:t>
      </w:r>
    </w:p>
    <w:p w14:paraId="2AD2A69C" w14:textId="13E9DA17" w:rsidR="00A40AC8" w:rsidRPr="00E0297A" w:rsidRDefault="00E86153" w:rsidP="00905A79">
      <w:pPr>
        <w:pStyle w:val="Heading2"/>
      </w:pPr>
      <w:bookmarkStart w:id="98" w:name="_4.2__Loading"/>
      <w:bookmarkStart w:id="99" w:name="_4.2__Configure"/>
      <w:bookmarkStart w:id="100" w:name="_4.2__Configure_1"/>
      <w:bookmarkStart w:id="101" w:name="_Toc50370966"/>
      <w:bookmarkStart w:id="102" w:name="_Toc129679498"/>
      <w:bookmarkEnd w:id="98"/>
      <w:bookmarkEnd w:id="99"/>
      <w:bookmarkEnd w:id="100"/>
      <w:r w:rsidRPr="00E0297A">
        <w:t>Configur</w:t>
      </w:r>
      <w:r w:rsidR="00B401D9" w:rsidRPr="00E0297A">
        <w:t>e</w:t>
      </w:r>
      <w:r w:rsidRPr="00E0297A">
        <w:t xml:space="preserve"> the Test </w:t>
      </w:r>
      <w:r w:rsidR="00102BBB" w:rsidRPr="00E0297A">
        <w:t xml:space="preserve">Suite </w:t>
      </w:r>
      <w:r w:rsidRPr="00E0297A">
        <w:t>by Loading a Profile</w:t>
      </w:r>
      <w:bookmarkEnd w:id="101"/>
      <w:bookmarkEnd w:id="102"/>
    </w:p>
    <w:p w14:paraId="5B8B0E1F" w14:textId="0C9111D6" w:rsidR="00C70DAF" w:rsidRPr="00D70B81" w:rsidRDefault="00A40AC8" w:rsidP="006F4516">
      <w:pPr>
        <w:pStyle w:val="BodyTextIndent"/>
        <w:rPr>
          <w:lang w:val="en"/>
        </w:rPr>
      </w:pPr>
      <w:r w:rsidRPr="00E0297A">
        <w:rPr>
          <w:lang w:val="en"/>
        </w:rPr>
        <w:t xml:space="preserve">If you have </w:t>
      </w:r>
      <w:r w:rsidR="001E3246" w:rsidRPr="00E0297A">
        <w:rPr>
          <w:lang w:val="en"/>
        </w:rPr>
        <w:t xml:space="preserve">previously saved </w:t>
      </w:r>
      <w:r w:rsidRPr="00E0297A">
        <w:rPr>
          <w:lang w:val="en"/>
        </w:rPr>
        <w:t>one or more</w:t>
      </w:r>
      <w:r w:rsidR="001E3246" w:rsidRPr="00E0297A">
        <w:rPr>
          <w:lang w:val="en"/>
        </w:rPr>
        <w:t xml:space="preserve"> </w:t>
      </w:r>
      <w:r w:rsidR="001E3246" w:rsidRPr="00644387">
        <w:rPr>
          <w:b/>
          <w:bCs/>
          <w:lang w:val="en"/>
        </w:rPr>
        <w:t>PTM</w:t>
      </w:r>
      <w:r w:rsidRPr="00E0297A">
        <w:rPr>
          <w:lang w:val="en"/>
        </w:rPr>
        <w:t xml:space="preserve"> </w:t>
      </w:r>
      <w:hyperlink w:anchor="Profile_trm" w:history="1">
        <w:r w:rsidRPr="00F02D29">
          <w:rPr>
            <w:rStyle w:val="Hyperlink"/>
            <w:b/>
            <w:bCs/>
            <w:color w:val="00B050"/>
            <w:u w:val="none"/>
            <w:lang w:val="en"/>
          </w:rPr>
          <w:t>Profiles</w:t>
        </w:r>
      </w:hyperlink>
      <w:r w:rsidRPr="00E0297A">
        <w:rPr>
          <w:lang w:val="en"/>
        </w:rPr>
        <w:t>,</w:t>
      </w:r>
      <w:r w:rsidR="001E3246" w:rsidRPr="00E0297A">
        <w:rPr>
          <w:lang w:val="en"/>
        </w:rPr>
        <w:t xml:space="preserve"> as described in </w:t>
      </w:r>
      <w:hyperlink w:anchor="_Saving_a_Profile" w:history="1">
        <w:r w:rsidR="00644387" w:rsidRPr="005C7AF0">
          <w:rPr>
            <w:rStyle w:val="Hyperlink"/>
            <w:b/>
            <w:bCs/>
            <w:u w:val="none"/>
          </w:rPr>
          <w:t xml:space="preserve">Creating </w:t>
        </w:r>
        <w:r w:rsidR="001E3246" w:rsidRPr="005C7AF0">
          <w:rPr>
            <w:rStyle w:val="Hyperlink"/>
            <w:b/>
            <w:bCs/>
            <w:u w:val="none"/>
          </w:rPr>
          <w:t>a Profile</w:t>
        </w:r>
      </w:hyperlink>
      <w:r w:rsidR="001E3246" w:rsidRPr="00E0297A">
        <w:rPr>
          <w:lang w:val="en"/>
        </w:rPr>
        <w:t>,</w:t>
      </w:r>
      <w:r w:rsidRPr="00E0297A">
        <w:rPr>
          <w:lang w:val="en"/>
        </w:rPr>
        <w:t xml:space="preserve"> follow the </w:t>
      </w:r>
      <w:r w:rsidRPr="00D70B81">
        <w:rPr>
          <w:lang w:val="en"/>
        </w:rPr>
        <w:t xml:space="preserve">procedure in this section to load a </w:t>
      </w:r>
      <w:r w:rsidR="002C135D" w:rsidRPr="00D70B81">
        <w:rPr>
          <w:b/>
          <w:bCs/>
          <w:lang w:val="en"/>
        </w:rPr>
        <w:t>Profile</w:t>
      </w:r>
      <w:r w:rsidRPr="00D70B81">
        <w:rPr>
          <w:lang w:val="en"/>
        </w:rPr>
        <w:t xml:space="preserve"> with the</w:t>
      </w:r>
      <w:r w:rsidR="00DC7418">
        <w:rPr>
          <w:lang w:val="en"/>
        </w:rPr>
        <w:t xml:space="preserve"> </w:t>
      </w:r>
      <w:r w:rsidR="00DC7418" w:rsidRPr="00D70B81">
        <w:rPr>
          <w:b/>
          <w:lang w:val="en"/>
        </w:rPr>
        <w:t>Load Profile</w:t>
      </w:r>
      <w:r w:rsidR="00DC7418">
        <w:rPr>
          <w:b/>
          <w:lang w:val="en"/>
        </w:rPr>
        <w:t xml:space="preserve"> </w:t>
      </w:r>
      <w:r w:rsidR="00DC7418" w:rsidRPr="00644387">
        <w:rPr>
          <w:bCs/>
          <w:lang w:val="en"/>
        </w:rPr>
        <w:t>option of the</w:t>
      </w:r>
      <w:r w:rsidR="00402E88" w:rsidRPr="00D70B81">
        <w:rPr>
          <w:lang w:val="en"/>
        </w:rPr>
        <w:t xml:space="preserve"> </w:t>
      </w:r>
      <w:hyperlink w:anchor="ProtocolTestManager" w:history="1">
        <w:r w:rsidR="000E436A">
          <w:rPr>
            <w:rStyle w:val="Hyperlink"/>
            <w:b/>
            <w:bCs/>
            <w:color w:val="1F3864" w:themeColor="accent1" w:themeShade="80"/>
            <w:u w:val="none"/>
            <w:lang w:val="en"/>
          </w:rPr>
          <w:t>P</w:t>
        </w:r>
        <w:r w:rsidR="00DC7418">
          <w:rPr>
            <w:rStyle w:val="Hyperlink"/>
            <w:b/>
            <w:bCs/>
            <w:color w:val="1F3864" w:themeColor="accent1" w:themeShade="80"/>
            <w:u w:val="none"/>
            <w:lang w:val="en"/>
          </w:rPr>
          <w:t>TM</w:t>
        </w:r>
      </w:hyperlink>
      <w:r w:rsidR="00DC7418">
        <w:rPr>
          <w:rStyle w:val="Hyperlink"/>
          <w:b/>
          <w:bCs/>
          <w:color w:val="1F3864" w:themeColor="accent1" w:themeShade="80"/>
          <w:u w:val="none"/>
          <w:lang w:val="en"/>
        </w:rPr>
        <w:t xml:space="preserve"> Service</w:t>
      </w:r>
      <w:r w:rsidRPr="00D70B81">
        <w:rPr>
          <w:lang w:val="en"/>
        </w:rPr>
        <w:t>.</w:t>
      </w:r>
      <w:r w:rsidR="00714E48" w:rsidRPr="00D70B81">
        <w:rPr>
          <w:lang w:val="en"/>
        </w:rPr>
        <w:t xml:space="preserve"> </w:t>
      </w:r>
    </w:p>
    <w:p w14:paraId="749FBE9A" w14:textId="48677A64" w:rsidR="00584F82" w:rsidRDefault="00714E48" w:rsidP="006F4516">
      <w:pPr>
        <w:pStyle w:val="BodyTextIndent"/>
        <w:rPr>
          <w:lang w:val="en"/>
        </w:rPr>
      </w:pPr>
      <w:r w:rsidRPr="00D70B81">
        <w:rPr>
          <w:lang w:val="en"/>
        </w:rPr>
        <w:t xml:space="preserve">This </w:t>
      </w:r>
      <w:r w:rsidR="00584F82">
        <w:rPr>
          <w:lang w:val="en"/>
        </w:rPr>
        <w:t xml:space="preserve">action </w:t>
      </w:r>
      <w:r w:rsidRPr="00D70B81">
        <w:rPr>
          <w:lang w:val="en"/>
        </w:rPr>
        <w:t xml:space="preserve">results in configuring the test environment </w:t>
      </w:r>
      <w:r w:rsidR="00DF150C" w:rsidRPr="00D70B81">
        <w:rPr>
          <w:lang w:val="en"/>
        </w:rPr>
        <w:t>with a specified</w:t>
      </w:r>
      <w:r w:rsidRPr="00D70B81">
        <w:rPr>
          <w:lang w:val="en"/>
        </w:rPr>
        <w:t xml:space="preserve"> </w:t>
      </w:r>
      <w:hyperlink w:anchor="TestCase_trm" w:history="1">
        <w:r w:rsidRPr="00D70B81">
          <w:rPr>
            <w:rStyle w:val="Hyperlink"/>
            <w:b/>
            <w:bCs/>
            <w:color w:val="1F3864" w:themeColor="accent1" w:themeShade="80"/>
            <w:u w:val="none"/>
            <w:lang w:val="en"/>
          </w:rPr>
          <w:t>Test Case</w:t>
        </w:r>
      </w:hyperlink>
      <w:r w:rsidRPr="00D70B81">
        <w:rPr>
          <w:lang w:val="en"/>
        </w:rPr>
        <w:t xml:space="preserve"> configuration</w:t>
      </w:r>
      <w:r w:rsidR="00287748" w:rsidRPr="00D70B81">
        <w:rPr>
          <w:lang w:val="en"/>
        </w:rPr>
        <w:t xml:space="preserve"> (includ</w:t>
      </w:r>
      <w:r w:rsidR="009E3710" w:rsidRPr="00D70B81">
        <w:rPr>
          <w:lang w:val="en"/>
        </w:rPr>
        <w:t xml:space="preserve">ing </w:t>
      </w:r>
      <w:r w:rsidR="007E0FE3" w:rsidRPr="00D70B81">
        <w:rPr>
          <w:lang w:val="en"/>
        </w:rPr>
        <w:t xml:space="preserve">supporting </w:t>
      </w:r>
      <w:r w:rsidR="00362FD5" w:rsidRPr="00D70B81">
        <w:rPr>
          <w:lang w:val="en"/>
        </w:rPr>
        <w:t>propert</w:t>
      </w:r>
      <w:r w:rsidR="002F5CA7" w:rsidRPr="00D70B81">
        <w:rPr>
          <w:lang w:val="en"/>
        </w:rPr>
        <w:t xml:space="preserve">y </w:t>
      </w:r>
      <w:r w:rsidR="007E0FE3" w:rsidRPr="00D70B81">
        <w:rPr>
          <w:lang w:val="en"/>
        </w:rPr>
        <w:t>values</w:t>
      </w:r>
      <w:r w:rsidR="00287748" w:rsidRPr="00D70B81">
        <w:rPr>
          <w:lang w:val="en"/>
        </w:rPr>
        <w:t>)</w:t>
      </w:r>
      <w:r w:rsidRPr="00D70B81">
        <w:rPr>
          <w:lang w:val="en"/>
        </w:rPr>
        <w:t xml:space="preserve"> that you previously saved </w:t>
      </w:r>
      <w:r w:rsidR="00CC62E8" w:rsidRPr="00D70B81">
        <w:rPr>
          <w:lang w:val="en"/>
        </w:rPr>
        <w:t>as</w:t>
      </w:r>
      <w:r w:rsidRPr="00D70B81">
        <w:rPr>
          <w:lang w:val="en"/>
        </w:rPr>
        <w:t xml:space="preserve"> a </w:t>
      </w:r>
      <w:r w:rsidRPr="00D70B81">
        <w:rPr>
          <w:b/>
          <w:bCs/>
          <w:lang w:val="en"/>
        </w:rPr>
        <w:t>Profile</w:t>
      </w:r>
      <w:r w:rsidR="00362FD5" w:rsidRPr="00D70B81">
        <w:rPr>
          <w:lang w:val="en"/>
        </w:rPr>
        <w:t>.</w:t>
      </w:r>
      <w:r w:rsidR="001E3246" w:rsidRPr="00D70B81">
        <w:rPr>
          <w:lang w:val="en"/>
        </w:rPr>
        <w:t xml:space="preserve"> </w:t>
      </w:r>
      <w:r w:rsidR="00C72FE6">
        <w:rPr>
          <w:lang w:val="en"/>
        </w:rPr>
        <w:t xml:space="preserve">For </w:t>
      </w:r>
      <w:r w:rsidR="00584F82">
        <w:rPr>
          <w:lang w:val="en"/>
        </w:rPr>
        <w:t xml:space="preserve">this </w:t>
      </w:r>
      <w:r w:rsidR="00C72FE6">
        <w:rPr>
          <w:lang w:val="en"/>
        </w:rPr>
        <w:t>session</w:t>
      </w:r>
      <w:r w:rsidR="00584F82">
        <w:rPr>
          <w:lang w:val="en"/>
        </w:rPr>
        <w:t xml:space="preserve">, the RDP Session Test Case Configuration was preserved as </w:t>
      </w:r>
      <w:r w:rsidR="008C7FA7">
        <w:rPr>
          <w:lang w:val="en"/>
        </w:rPr>
        <w:t xml:space="preserve">a </w:t>
      </w:r>
      <w:r w:rsidR="00584F82" w:rsidRPr="008C7FA7">
        <w:rPr>
          <w:b/>
          <w:bCs/>
          <w:lang w:val="en"/>
        </w:rPr>
        <w:t>Profile</w:t>
      </w:r>
      <w:r w:rsidR="00584F82">
        <w:rPr>
          <w:lang w:val="en"/>
        </w:rPr>
        <w:t xml:space="preserve"> for consistency and downloaded for execution in the procedure that follows.</w:t>
      </w:r>
    </w:p>
    <w:p w14:paraId="5F8AE770" w14:textId="714742F0" w:rsidR="008C7FA7" w:rsidRPr="008C7FA7" w:rsidRDefault="008C7FA7" w:rsidP="008C7FA7">
      <w:pPr>
        <w:pStyle w:val="MoreInfo"/>
      </w:pPr>
      <w:bookmarkStart w:id="103" w:name="_Hlk128581427"/>
      <w:r w:rsidRPr="008C7FA7">
        <w:rPr>
          <w:noProof/>
        </w:rPr>
        <w:drawing>
          <wp:inline distT="0" distB="0" distL="0" distR="0" wp14:anchorId="55DFD537" wp14:editId="07038BB5">
            <wp:extent cx="189865" cy="189865"/>
            <wp:effectExtent l="0" t="0" r="635" b="63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9865" cy="189865"/>
                    </a:xfrm>
                    <a:prstGeom prst="rect">
                      <a:avLst/>
                    </a:prstGeom>
                    <a:noFill/>
                    <a:ln>
                      <a:noFill/>
                    </a:ln>
                  </pic:spPr>
                </pic:pic>
              </a:graphicData>
            </a:graphic>
          </wp:inline>
        </w:drawing>
      </w:r>
      <w:r w:rsidRPr="008C7FA7">
        <w:t xml:space="preserve"> </w:t>
      </w:r>
      <w:r w:rsidRPr="008C7FA7">
        <w:rPr>
          <w:rStyle w:val="MoreInfoChar"/>
          <w:b/>
        </w:rPr>
        <w:t>Note</w:t>
      </w:r>
      <w:bookmarkEnd w:id="103"/>
    </w:p>
    <w:p w14:paraId="6E4E83F0" w14:textId="005D9AEC" w:rsidR="00A40AC8" w:rsidRPr="00D70B81" w:rsidRDefault="001E3246" w:rsidP="008C7FA7">
      <w:pPr>
        <w:pStyle w:val="MoreInfoText"/>
        <w:rPr>
          <w:lang w:val="en"/>
        </w:rPr>
      </w:pPr>
      <w:r w:rsidRPr="00D70B81">
        <w:t xml:space="preserve">After you have loaded the Test Cases of a saved </w:t>
      </w:r>
      <w:r w:rsidRPr="00D70B81">
        <w:rPr>
          <w:b/>
        </w:rPr>
        <w:t>Profile</w:t>
      </w:r>
      <w:r w:rsidRPr="00D70B81">
        <w:t xml:space="preserve"> into the </w:t>
      </w:r>
      <w:r w:rsidRPr="00644387">
        <w:rPr>
          <w:b/>
        </w:rPr>
        <w:t>PTM</w:t>
      </w:r>
      <w:r w:rsidR="0096749B" w:rsidRPr="00644387">
        <w:rPr>
          <w:b/>
        </w:rPr>
        <w:t xml:space="preserve"> Service</w:t>
      </w:r>
      <w:r w:rsidR="003E6CC0" w:rsidRPr="00D70B81">
        <w:t xml:space="preserve">, </w:t>
      </w:r>
      <w:r w:rsidRPr="00D70B81">
        <w:t xml:space="preserve">you can execute the Test Case configuration as is, or modify it </w:t>
      </w:r>
      <w:r w:rsidR="00195A70">
        <w:t>prior to starting</w:t>
      </w:r>
      <w:r w:rsidR="00195A70" w:rsidRPr="00D70B81">
        <w:t xml:space="preserve"> </w:t>
      </w:r>
      <w:r w:rsidR="00644387">
        <w:t xml:space="preserve">test </w:t>
      </w:r>
      <w:r w:rsidRPr="00D70B81">
        <w:t>executi</w:t>
      </w:r>
      <w:r w:rsidR="00644387">
        <w:t>on</w:t>
      </w:r>
      <w:r w:rsidR="003E6CC0" w:rsidRPr="00D70B81">
        <w:t>.</w:t>
      </w:r>
      <w:r w:rsidR="007378FA">
        <w:t xml:space="preserve"> </w:t>
      </w:r>
    </w:p>
    <w:p w14:paraId="55288326" w14:textId="06D49914" w:rsidR="00A40AC8" w:rsidRPr="00D70B81" w:rsidRDefault="00A40AC8" w:rsidP="004D04B9">
      <w:pPr>
        <w:pStyle w:val="Caption"/>
        <w:rPr>
          <w:lang w:val="en"/>
        </w:rPr>
      </w:pPr>
      <w:r w:rsidRPr="003A3654">
        <w:rPr>
          <w:rStyle w:val="Hyperlink"/>
          <w:color w:val="0070C0"/>
          <w:sz w:val="24"/>
          <w:szCs w:val="24"/>
          <w:u w:val="none"/>
          <w:lang w:val="en"/>
        </w:rPr>
        <w:sym w:font="Wingdings 3" w:char="F084"/>
      </w:r>
      <w:r>
        <w:rPr>
          <w:rStyle w:val="Hyperlink"/>
          <w:color w:val="auto"/>
          <w:u w:val="none"/>
          <w:lang w:val="en"/>
        </w:rPr>
        <w:t xml:space="preserve">  </w:t>
      </w:r>
      <w:r w:rsidR="001074B5">
        <w:rPr>
          <w:rStyle w:val="Hyperlink"/>
          <w:color w:val="auto"/>
          <w:u w:val="none"/>
          <w:lang w:val="en"/>
        </w:rPr>
        <w:t xml:space="preserve"> </w:t>
      </w:r>
      <w:r w:rsidRPr="00D70B81">
        <w:rPr>
          <w:lang w:val="en"/>
        </w:rPr>
        <w:t xml:space="preserve">To load a PTM </w:t>
      </w:r>
      <w:r w:rsidRPr="00F71ED6">
        <w:rPr>
          <w:lang w:val="en"/>
        </w:rPr>
        <w:t>Profile</w:t>
      </w:r>
      <w:r w:rsidR="00195A70" w:rsidRPr="00F71ED6">
        <w:rPr>
          <w:lang w:val="en"/>
        </w:rPr>
        <w:t xml:space="preserve"> and execute</w:t>
      </w:r>
      <w:r w:rsidR="002D4BC6">
        <w:rPr>
          <w:lang w:val="en"/>
        </w:rPr>
        <w:t xml:space="preserve"> the</w:t>
      </w:r>
      <w:r w:rsidR="00195A70" w:rsidRPr="00F71ED6">
        <w:rPr>
          <w:lang w:val="en"/>
        </w:rPr>
        <w:t xml:space="preserve"> </w:t>
      </w:r>
      <w:r w:rsidR="002D4BC6">
        <w:rPr>
          <w:lang w:val="en"/>
        </w:rPr>
        <w:t>T</w:t>
      </w:r>
      <w:r w:rsidR="00195A70" w:rsidRPr="00F71ED6">
        <w:rPr>
          <w:lang w:val="en"/>
        </w:rPr>
        <w:t xml:space="preserve">est </w:t>
      </w:r>
      <w:r w:rsidR="002D4BC6">
        <w:rPr>
          <w:lang w:val="en"/>
        </w:rPr>
        <w:t>C</w:t>
      </w:r>
      <w:r w:rsidR="00195A70" w:rsidRPr="00F71ED6">
        <w:rPr>
          <w:lang w:val="en"/>
        </w:rPr>
        <w:t>ases</w:t>
      </w:r>
      <w:r w:rsidR="002D4BC6">
        <w:rPr>
          <w:lang w:val="en"/>
        </w:rPr>
        <w:t xml:space="preserve"> it contains</w:t>
      </w:r>
      <w:r w:rsidR="006F4516" w:rsidRPr="00D70B81">
        <w:rPr>
          <w:lang w:val="en"/>
        </w:rPr>
        <w:t>:</w:t>
      </w:r>
    </w:p>
    <w:p w14:paraId="4FF1DAE0" w14:textId="5EE3EC8C" w:rsidR="00050229" w:rsidRPr="00676EA7" w:rsidRDefault="001269A4">
      <w:pPr>
        <w:pStyle w:val="ListParagraph0"/>
        <w:numPr>
          <w:ilvl w:val="1"/>
          <w:numId w:val="13"/>
        </w:numPr>
        <w:tabs>
          <w:tab w:val="num" w:pos="990"/>
        </w:tabs>
        <w:ind w:left="990"/>
      </w:pPr>
      <w:r>
        <w:t>I</w:t>
      </w:r>
      <w:r w:rsidRPr="00D70B81">
        <w:t xml:space="preserve">n </w:t>
      </w:r>
      <w:r w:rsidR="00A40AC8" w:rsidRPr="00D70B81">
        <w:t xml:space="preserve">the </w:t>
      </w:r>
      <w:r w:rsidR="00050229" w:rsidRPr="00050229">
        <w:rPr>
          <w:b/>
          <w:bCs/>
        </w:rPr>
        <w:t>Configure Method</w:t>
      </w:r>
      <w:r w:rsidR="00050229" w:rsidRPr="00050229">
        <w:t xml:space="preserve"> </w:t>
      </w:r>
      <w:r w:rsidRPr="00050229">
        <w:t xml:space="preserve">task </w:t>
      </w:r>
      <w:r w:rsidR="00A40AC8" w:rsidRPr="00050229">
        <w:t xml:space="preserve">of the </w:t>
      </w:r>
      <w:r w:rsidR="004D375F" w:rsidRPr="00050229">
        <w:rPr>
          <w:b/>
          <w:bCs/>
        </w:rPr>
        <w:t>PTM</w:t>
      </w:r>
      <w:r w:rsidR="0096749B" w:rsidRPr="00050229">
        <w:rPr>
          <w:b/>
          <w:bCs/>
        </w:rPr>
        <w:t xml:space="preserve"> Service</w:t>
      </w:r>
      <w:r w:rsidR="00A40AC8" w:rsidRPr="00050229">
        <w:t xml:space="preserve">, click </w:t>
      </w:r>
      <w:r w:rsidR="00050229">
        <w:t xml:space="preserve">the </w:t>
      </w:r>
      <w:r w:rsidR="00A40AC8" w:rsidRPr="00050229">
        <w:rPr>
          <w:b/>
          <w:bCs/>
        </w:rPr>
        <w:t>Load Profile</w:t>
      </w:r>
      <w:r w:rsidR="00050229">
        <w:rPr>
          <w:b/>
          <w:bCs/>
        </w:rPr>
        <w:t xml:space="preserve"> </w:t>
      </w:r>
      <w:r w:rsidR="00050229" w:rsidRPr="005D18E4">
        <w:t>method</w:t>
      </w:r>
      <w:r w:rsidR="0032198B" w:rsidRPr="005D18E4">
        <w:t xml:space="preserve"> </w:t>
      </w:r>
      <w:r w:rsidR="0032198B" w:rsidRPr="00050229">
        <w:t xml:space="preserve">to display the </w:t>
      </w:r>
      <w:r w:rsidR="0032198B" w:rsidRPr="00050229">
        <w:rPr>
          <w:b/>
          <w:bCs/>
        </w:rPr>
        <w:t>Load Profile</w:t>
      </w:r>
      <w:r w:rsidR="0032198B" w:rsidRPr="00050229">
        <w:t xml:space="preserve"> dialog</w:t>
      </w:r>
      <w:r w:rsidR="00050229">
        <w:t>, as shown in the figure that follows.</w:t>
      </w:r>
    </w:p>
    <w:p w14:paraId="4C5FD812" w14:textId="19595B7F" w:rsidR="0032198B" w:rsidRPr="00676EA7" w:rsidRDefault="0032198B">
      <w:pPr>
        <w:pStyle w:val="ListParagraph0"/>
        <w:numPr>
          <w:ilvl w:val="1"/>
          <w:numId w:val="13"/>
        </w:numPr>
        <w:tabs>
          <w:tab w:val="num" w:pos="990"/>
        </w:tabs>
        <w:ind w:left="990"/>
      </w:pPr>
      <w:r w:rsidRPr="00050229">
        <w:t xml:space="preserve">In the </w:t>
      </w:r>
      <w:r w:rsidR="00050229" w:rsidRPr="005D18E4">
        <w:rPr>
          <w:b/>
          <w:bCs/>
        </w:rPr>
        <w:t>Package</w:t>
      </w:r>
      <w:r w:rsidR="00050229">
        <w:t xml:space="preserve"> textbox of the </w:t>
      </w:r>
      <w:r w:rsidR="00050229" w:rsidRPr="005D18E4">
        <w:rPr>
          <w:b/>
          <w:bCs/>
        </w:rPr>
        <w:t>Load Profile</w:t>
      </w:r>
      <w:r w:rsidR="00050229">
        <w:t xml:space="preserve"> dialog, click the folder icon to </w:t>
      </w:r>
      <w:r w:rsidR="00F71ED6">
        <w:t xml:space="preserve">display the </w:t>
      </w:r>
      <w:r w:rsidR="00F71ED6" w:rsidRPr="00F71ED6">
        <w:rPr>
          <w:b/>
          <w:bCs/>
        </w:rPr>
        <w:t>Open</w:t>
      </w:r>
      <w:r w:rsidR="00F71ED6">
        <w:t xml:space="preserve"> dialog and navigate to</w:t>
      </w:r>
      <w:r w:rsidR="00050229">
        <w:t xml:space="preserve"> the </w:t>
      </w:r>
      <w:r w:rsidR="00F71ED6">
        <w:t xml:space="preserve">location where you saved </w:t>
      </w:r>
      <w:r w:rsidR="009C5B90">
        <w:t>a</w:t>
      </w:r>
      <w:r w:rsidR="00F71ED6">
        <w:t xml:space="preserve"> </w:t>
      </w:r>
      <w:r w:rsidR="00050229" w:rsidRPr="005D18E4">
        <w:rPr>
          <w:b/>
          <w:bCs/>
        </w:rPr>
        <w:t>Profile</w:t>
      </w:r>
      <w:r w:rsidR="00050229">
        <w:t>.</w:t>
      </w:r>
    </w:p>
    <w:p w14:paraId="4470E976" w14:textId="6869B278" w:rsidR="00BD6E59" w:rsidRDefault="00871B63" w:rsidP="00DE2211">
      <w:pPr>
        <w:pStyle w:val="ListParagraph0"/>
        <w:ind w:left="1008"/>
      </w:pPr>
      <w:r w:rsidRPr="00D70B81">
        <w:lastRenderedPageBreak/>
        <w:t xml:space="preserve">If the </w:t>
      </w:r>
      <w:r w:rsidRPr="00D70B81">
        <w:rPr>
          <w:b/>
          <w:bCs/>
        </w:rPr>
        <w:t>Open</w:t>
      </w:r>
      <w:r w:rsidRPr="00D70B81">
        <w:t xml:space="preserve"> dialog does not open to the user </w:t>
      </w:r>
      <w:r w:rsidRPr="00D70B81">
        <w:rPr>
          <w:b/>
          <w:bCs/>
        </w:rPr>
        <w:t>Documents</w:t>
      </w:r>
      <w:r w:rsidRPr="00D70B81">
        <w:t xml:space="preserve"> folder by default, navigate to it manually</w:t>
      </w:r>
      <w:r w:rsidR="00C61BA5" w:rsidRPr="00D70B81">
        <w:t xml:space="preserve">. If you stored one or more </w:t>
      </w:r>
      <w:r w:rsidR="00C61BA5" w:rsidRPr="00D70B81">
        <w:rPr>
          <w:b/>
          <w:bCs/>
        </w:rPr>
        <w:t>Profiles</w:t>
      </w:r>
      <w:r w:rsidR="00C61BA5" w:rsidRPr="00D70B81">
        <w:t xml:space="preserve"> in a different directory location when performing the procedure in </w:t>
      </w:r>
      <w:hyperlink w:anchor="_Saving_a_Profile" w:history="1">
        <w:r w:rsidR="00591684" w:rsidRPr="00A15363">
          <w:rPr>
            <w:rStyle w:val="Hyperlink"/>
            <w:b/>
            <w:bCs/>
            <w:color w:val="0070C0"/>
          </w:rPr>
          <w:t xml:space="preserve">Creating </w:t>
        </w:r>
        <w:r w:rsidR="00A265AB" w:rsidRPr="00A15363">
          <w:rPr>
            <w:rStyle w:val="Hyperlink"/>
            <w:b/>
            <w:bCs/>
          </w:rPr>
          <w:t>a Profile</w:t>
        </w:r>
      </w:hyperlink>
      <w:r w:rsidR="00C61BA5" w:rsidRPr="00D70B81">
        <w:t>, navigate to that location.</w:t>
      </w:r>
    </w:p>
    <w:p w14:paraId="6412E0E7" w14:textId="49368493" w:rsidR="000B3976" w:rsidRPr="00BD6E59" w:rsidRDefault="005D18E4">
      <w:pPr>
        <w:pStyle w:val="ListParagraph0"/>
        <w:numPr>
          <w:ilvl w:val="0"/>
          <w:numId w:val="46"/>
        </w:numPr>
        <w:tabs>
          <w:tab w:val="clear" w:pos="1080"/>
        </w:tabs>
        <w:ind w:hanging="423"/>
      </w:pPr>
      <w:r>
        <w:t xml:space="preserve">After the </w:t>
      </w:r>
      <w:r w:rsidRPr="00195A70">
        <w:rPr>
          <w:b/>
          <w:bCs/>
        </w:rPr>
        <w:t>Load Profile</w:t>
      </w:r>
      <w:r>
        <w:t xml:space="preserve"> dialog populates with a &lt;</w:t>
      </w:r>
      <w:r w:rsidRPr="009C5B90">
        <w:rPr>
          <w:i/>
          <w:iCs/>
        </w:rPr>
        <w:t>Profile.ptm</w:t>
      </w:r>
      <w:r>
        <w:t xml:space="preserve">&gt; file name, </w:t>
      </w:r>
      <w:r w:rsidR="00195A70">
        <w:t xml:space="preserve">click the </w:t>
      </w:r>
      <w:r w:rsidR="00195A70" w:rsidRPr="00195A70">
        <w:rPr>
          <w:b/>
          <w:bCs/>
        </w:rPr>
        <w:t>Load Profile</w:t>
      </w:r>
      <w:r w:rsidR="00195A70">
        <w:t xml:space="preserve"> button in the </w:t>
      </w:r>
      <w:r w:rsidR="00195A70" w:rsidRPr="00195A70">
        <w:rPr>
          <w:b/>
          <w:bCs/>
        </w:rPr>
        <w:t>Load Profile</w:t>
      </w:r>
      <w:r w:rsidR="00195A70">
        <w:t xml:space="preserve"> dialog to load the </w:t>
      </w:r>
      <w:r w:rsidR="00195A70" w:rsidRPr="00195A70">
        <w:rPr>
          <w:b/>
          <w:bCs/>
        </w:rPr>
        <w:t>Profile</w:t>
      </w:r>
      <w:r w:rsidR="00195A70">
        <w:t xml:space="preserve"> Test Cases into the </w:t>
      </w:r>
      <w:r w:rsidR="00195A70" w:rsidRPr="00195A70">
        <w:rPr>
          <w:b/>
          <w:bCs/>
        </w:rPr>
        <w:t>PTM Service</w:t>
      </w:r>
      <w:r w:rsidR="00195A70">
        <w:t>.</w:t>
      </w:r>
    </w:p>
    <w:p w14:paraId="6535F250" w14:textId="77777777" w:rsidR="00BD6E59" w:rsidRDefault="00BD6E59" w:rsidP="00BD6E59">
      <w:pPr>
        <w:pStyle w:val="BodyTextSpacer"/>
        <w:rPr>
          <w:noProof/>
        </w:rPr>
      </w:pPr>
    </w:p>
    <w:p w14:paraId="3F226D4E" w14:textId="24503553" w:rsidR="00E4276D" w:rsidRDefault="000B3976" w:rsidP="008C7FA7">
      <w:pPr>
        <w:pStyle w:val="ListParagraph0"/>
        <w:keepNext/>
        <w:tabs>
          <w:tab w:val="left" w:pos="1080"/>
        </w:tabs>
        <w:ind w:left="1062"/>
      </w:pPr>
      <w:bookmarkStart w:id="104" w:name="_Toc50379878"/>
      <w:bookmarkStart w:id="105" w:name="_Toc50384433"/>
      <w:r>
        <w:rPr>
          <w:noProof/>
        </w:rPr>
        <w:drawing>
          <wp:inline distT="0" distB="0" distL="0" distR="0" wp14:anchorId="2784EFD4" wp14:editId="4BB51F73">
            <wp:extent cx="6034134" cy="3562457"/>
            <wp:effectExtent l="0" t="0" r="5080" b="0"/>
            <wp:docPr id="21" name="Picture 21" descr="PTM Service : Loading an existing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PTM Service : Loading an existing Profile"/>
                    <pic:cNvPicPr/>
                  </pic:nvPicPr>
                  <pic:blipFill>
                    <a:blip r:embed="rId61" cstate="print">
                      <a:extLst>
                        <a:ext uri="{28A0092B-C50C-407E-A947-70E740481C1C}">
                          <a14:useLocalDpi xmlns:a14="http://schemas.microsoft.com/office/drawing/2010/main" val="0"/>
                        </a:ext>
                      </a:extLst>
                    </a:blip>
                    <a:stretch>
                      <a:fillRect/>
                    </a:stretch>
                  </pic:blipFill>
                  <pic:spPr>
                    <a:xfrm>
                      <a:off x="0" y="0"/>
                      <a:ext cx="6055519" cy="3575083"/>
                    </a:xfrm>
                    <a:prstGeom prst="rect">
                      <a:avLst/>
                    </a:prstGeom>
                  </pic:spPr>
                </pic:pic>
              </a:graphicData>
            </a:graphic>
          </wp:inline>
        </w:drawing>
      </w:r>
    </w:p>
    <w:p w14:paraId="70FF2B60" w14:textId="36B5951C" w:rsidR="00E4276D" w:rsidRPr="00644CCD" w:rsidRDefault="00FB282B" w:rsidP="00FB282B">
      <w:pPr>
        <w:pStyle w:val="Caption"/>
        <w:ind w:left="1062"/>
        <w:rPr>
          <w:color w:val="1F3864" w:themeColor="accent1" w:themeShade="80"/>
        </w:rPr>
      </w:pPr>
      <w:bookmarkStart w:id="106" w:name="_Toc128666059"/>
      <w:bookmarkEnd w:id="104"/>
      <w:bookmarkEnd w:id="105"/>
      <w:r>
        <w:t xml:space="preserve">Figure </w:t>
      </w:r>
      <w:fldSimple w:instr=" SEQ Figure \* ARABIC ">
        <w:r w:rsidR="00DF657B">
          <w:rPr>
            <w:noProof/>
          </w:rPr>
          <w:t>19</w:t>
        </w:r>
      </w:fldSimple>
      <w:r w:rsidRPr="00516AE5">
        <w:t>. PTM Service : Loading an existing Profile</w:t>
      </w:r>
      <w:bookmarkEnd w:id="106"/>
    </w:p>
    <w:p w14:paraId="74468B17" w14:textId="38F9FBFA" w:rsidR="00CC628B" w:rsidRPr="00711123" w:rsidRDefault="00CC628B">
      <w:pPr>
        <w:pStyle w:val="ListParagraph0"/>
        <w:numPr>
          <w:ilvl w:val="0"/>
          <w:numId w:val="47"/>
        </w:numPr>
      </w:pPr>
      <w:r w:rsidRPr="00711123">
        <w:t xml:space="preserve">Observe that the </w:t>
      </w:r>
      <w:r w:rsidRPr="000D06A1">
        <w:rPr>
          <w:b/>
          <w:bCs/>
        </w:rPr>
        <w:t xml:space="preserve">PTM </w:t>
      </w:r>
      <w:r w:rsidR="00BD6E59" w:rsidRPr="000D06A1">
        <w:rPr>
          <w:b/>
          <w:bCs/>
        </w:rPr>
        <w:t>Service</w:t>
      </w:r>
      <w:r w:rsidR="00BD6E59" w:rsidRPr="00711123">
        <w:t xml:space="preserve"> </w:t>
      </w:r>
      <w:r w:rsidR="00894A9D" w:rsidRPr="00711123">
        <w:t xml:space="preserve">immediately </w:t>
      </w:r>
      <w:r w:rsidRPr="00711123">
        <w:t xml:space="preserve">opens to the </w:t>
      </w:r>
      <w:r w:rsidRPr="00711123">
        <w:rPr>
          <w:b/>
          <w:bCs/>
        </w:rPr>
        <w:t>Run Selected Test Cases</w:t>
      </w:r>
      <w:r w:rsidRPr="00711123">
        <w:t xml:space="preserve"> </w:t>
      </w:r>
      <w:r w:rsidR="00BD6E59" w:rsidRPr="00711123">
        <w:t xml:space="preserve">task </w:t>
      </w:r>
      <w:r w:rsidRPr="00711123">
        <w:t>with the</w:t>
      </w:r>
      <w:r w:rsidR="00894A9D" w:rsidRPr="00711123">
        <w:t xml:space="preserve"> </w:t>
      </w:r>
      <w:r w:rsidR="00A93096" w:rsidRPr="00711123">
        <w:t xml:space="preserve">Test Cases loaded </w:t>
      </w:r>
      <w:r w:rsidR="000C0C49">
        <w:t>but</w:t>
      </w:r>
      <w:r w:rsidR="00A93096" w:rsidRPr="00711123">
        <w:t xml:space="preserve"> </w:t>
      </w:r>
      <w:r w:rsidR="00C0020B">
        <w:t xml:space="preserve">not </w:t>
      </w:r>
      <w:r w:rsidR="00A93096" w:rsidRPr="00711123">
        <w:t>selected</w:t>
      </w:r>
      <w:r w:rsidR="00894A9D" w:rsidRPr="00711123">
        <w:t>.</w:t>
      </w:r>
    </w:p>
    <w:p w14:paraId="19914475" w14:textId="41089623" w:rsidR="004604DF" w:rsidRDefault="00711123">
      <w:pPr>
        <w:pStyle w:val="ListParagraph0"/>
        <w:numPr>
          <w:ilvl w:val="0"/>
          <w:numId w:val="47"/>
        </w:numPr>
        <w:tabs>
          <w:tab w:val="clear" w:pos="1080"/>
        </w:tabs>
      </w:pPr>
      <w:r>
        <w:t>Review the Test Cases to e</w:t>
      </w:r>
      <w:r w:rsidRPr="00711123">
        <w:t>nsure the</w:t>
      </w:r>
      <w:r>
        <w:t>y</w:t>
      </w:r>
      <w:r w:rsidRPr="00711123">
        <w:t xml:space="preserve"> appear as expected.</w:t>
      </w:r>
    </w:p>
    <w:p w14:paraId="1780727D" w14:textId="3E4EEFE8" w:rsidR="004604DF" w:rsidRDefault="00711123">
      <w:pPr>
        <w:pStyle w:val="ListParagraph0"/>
        <w:numPr>
          <w:ilvl w:val="0"/>
          <w:numId w:val="47"/>
        </w:numPr>
        <w:tabs>
          <w:tab w:val="clear" w:pos="1080"/>
        </w:tabs>
      </w:pPr>
      <w:r>
        <w:t xml:space="preserve">Mouse-hover over the </w:t>
      </w:r>
      <w:r w:rsidRPr="00526E06">
        <w:rPr>
          <w:b/>
          <w:bCs/>
        </w:rPr>
        <w:t>Name</w:t>
      </w:r>
      <w:r>
        <w:t xml:space="preserve"> label </w:t>
      </w:r>
      <w:r w:rsidR="00A15363">
        <w:t>above</w:t>
      </w:r>
      <w:r>
        <w:t xml:space="preserve"> the Test Case list </w:t>
      </w:r>
      <w:r w:rsidR="00A15363">
        <w:t xml:space="preserve">view </w:t>
      </w:r>
      <w:r>
        <w:t xml:space="preserve">until a radio button appears and then click it to </w:t>
      </w:r>
      <w:r w:rsidR="000D06A1">
        <w:t>select</w:t>
      </w:r>
      <w:r>
        <w:t xml:space="preserve"> all the Test Cases </w:t>
      </w:r>
      <w:r w:rsidR="000D06A1">
        <w:t>with a check-mark</w:t>
      </w:r>
      <w:r w:rsidR="000C0C49">
        <w:t>,</w:t>
      </w:r>
      <w:r w:rsidR="000D06A1">
        <w:t xml:space="preserve"> </w:t>
      </w:r>
      <w:r w:rsidR="000C0C49">
        <w:t xml:space="preserve">thus </w:t>
      </w:r>
      <w:r>
        <w:t>enabl</w:t>
      </w:r>
      <w:r w:rsidR="000C0C49">
        <w:t>ing</w:t>
      </w:r>
      <w:r>
        <w:t xml:space="preserve"> execution of all tests</w:t>
      </w:r>
      <w:r w:rsidR="00894A9D" w:rsidRPr="00711123">
        <w:t>.</w:t>
      </w:r>
      <w:r w:rsidR="00432A6C" w:rsidRPr="00432A6C">
        <w:t xml:space="preserve"> </w:t>
      </w:r>
    </w:p>
    <w:p w14:paraId="53BF549B" w14:textId="3D1F5499" w:rsidR="00432A6C" w:rsidRPr="00432A6C" w:rsidRDefault="00432A6C">
      <w:pPr>
        <w:pStyle w:val="ListParagraph"/>
        <w:numPr>
          <w:ilvl w:val="0"/>
          <w:numId w:val="53"/>
        </w:numPr>
      </w:pPr>
      <w:r>
        <w:t xml:space="preserve">To run </w:t>
      </w:r>
      <w:r w:rsidRPr="00432A6C">
        <w:t xml:space="preserve">the loaded </w:t>
      </w:r>
      <w:r w:rsidRPr="00432A6C">
        <w:rPr>
          <w:b/>
          <w:bCs/>
        </w:rPr>
        <w:t>Profile</w:t>
      </w:r>
      <w:r w:rsidRPr="00432A6C">
        <w:t xml:space="preserve"> </w:t>
      </w:r>
      <w:r w:rsidRPr="00432A6C">
        <w:rPr>
          <w:b/>
          <w:bCs/>
        </w:rPr>
        <w:t>Test Cases</w:t>
      </w:r>
      <w:r w:rsidRPr="00432A6C">
        <w:t>, click either of the following:</w:t>
      </w:r>
    </w:p>
    <w:p w14:paraId="331D1CDE" w14:textId="35E4ABBE" w:rsidR="00362FD5" w:rsidRPr="00644CCD" w:rsidRDefault="000D06A1">
      <w:pPr>
        <w:pStyle w:val="BodyTextIndent"/>
        <w:numPr>
          <w:ilvl w:val="0"/>
          <w:numId w:val="26"/>
        </w:numPr>
        <w:ind w:left="1485" w:hanging="306"/>
      </w:pPr>
      <w:r w:rsidRPr="00B64C59">
        <w:rPr>
          <w:b/>
          <w:bCs/>
        </w:rPr>
        <w:t>Run selected test cases</w:t>
      </w:r>
      <w:r>
        <w:t xml:space="preserve"> (5/5) — the pare</w:t>
      </w:r>
      <w:r w:rsidR="00271FDC">
        <w:t>nthetical label reflects the number of Test Cases selected out of the total number of existing Test Cases.</w:t>
      </w:r>
      <w:r w:rsidR="00C9073E">
        <w:t xml:space="preserve"> Only the </w:t>
      </w:r>
      <w:r w:rsidR="00C9073E" w:rsidRPr="00461791">
        <w:rPr>
          <w:i/>
          <w:iCs/>
        </w:rPr>
        <w:t>selected</w:t>
      </w:r>
      <w:r w:rsidR="00C9073E">
        <w:t xml:space="preserve"> Test Cases will execute when you click this button.</w:t>
      </w:r>
    </w:p>
    <w:p w14:paraId="5579DEFD" w14:textId="43EE1055" w:rsidR="00362FD5" w:rsidRDefault="00B64C59">
      <w:pPr>
        <w:pStyle w:val="BodyTextIndent"/>
        <w:numPr>
          <w:ilvl w:val="0"/>
          <w:numId w:val="27"/>
        </w:numPr>
        <w:ind w:left="1485" w:hanging="306"/>
      </w:pPr>
      <w:r>
        <w:rPr>
          <w:b/>
          <w:bCs/>
        </w:rPr>
        <w:t xml:space="preserve">Run </w:t>
      </w:r>
      <w:r w:rsidRPr="00B64C59">
        <w:rPr>
          <w:b/>
          <w:bCs/>
        </w:rPr>
        <w:t>all cases</w:t>
      </w:r>
      <w:r>
        <w:t xml:space="preserve"> — note that all Test Cases displayed in the </w:t>
      </w:r>
      <w:r w:rsidR="003674D7">
        <w:t>T</w:t>
      </w:r>
      <w:r>
        <w:t xml:space="preserve">est list view will execute when </w:t>
      </w:r>
      <w:r w:rsidR="00C9073E">
        <w:t xml:space="preserve">you click </w:t>
      </w:r>
      <w:r w:rsidRPr="00B64C59">
        <w:rPr>
          <w:b/>
          <w:bCs/>
        </w:rPr>
        <w:t>Run all cases</w:t>
      </w:r>
      <w:r>
        <w:t>, even if one or more Test Cases are unselected.</w:t>
      </w:r>
    </w:p>
    <w:p w14:paraId="745B6DE2" w14:textId="547D341D" w:rsidR="00461791" w:rsidRDefault="00461791" w:rsidP="00FB282B">
      <w:pPr>
        <w:pStyle w:val="BodyTextIndent"/>
        <w:spacing w:after="0"/>
        <w:ind w:left="1483"/>
      </w:pPr>
      <w:r w:rsidRPr="008C7FA7">
        <w:rPr>
          <w:noProof/>
        </w:rPr>
        <w:drawing>
          <wp:inline distT="0" distB="0" distL="0" distR="0" wp14:anchorId="7EED7208" wp14:editId="763CA606">
            <wp:extent cx="189865" cy="189865"/>
            <wp:effectExtent l="0" t="0" r="635"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9865" cy="189865"/>
                    </a:xfrm>
                    <a:prstGeom prst="rect">
                      <a:avLst/>
                    </a:prstGeom>
                    <a:noFill/>
                    <a:ln>
                      <a:noFill/>
                    </a:ln>
                  </pic:spPr>
                </pic:pic>
              </a:graphicData>
            </a:graphic>
          </wp:inline>
        </w:drawing>
      </w:r>
      <w:r w:rsidRPr="008C7FA7">
        <w:t xml:space="preserve"> </w:t>
      </w:r>
      <w:r w:rsidRPr="008C7FA7">
        <w:rPr>
          <w:rStyle w:val="MoreInfoChar"/>
        </w:rPr>
        <w:t>Note</w:t>
      </w:r>
      <w:r>
        <w:rPr>
          <w:rStyle w:val="MoreInfoChar"/>
        </w:rPr>
        <w:t>s</w:t>
      </w:r>
    </w:p>
    <w:p w14:paraId="01CD48EF" w14:textId="035A974E" w:rsidR="00461791" w:rsidRDefault="00461791" w:rsidP="00461791">
      <w:pPr>
        <w:pStyle w:val="BodyTextIndent"/>
        <w:spacing w:before="0"/>
        <w:ind w:left="1483"/>
      </w:pPr>
      <w:r w:rsidRPr="00680265">
        <w:t xml:space="preserve">For this particular </w:t>
      </w:r>
      <w:r w:rsidRPr="00FB282B">
        <w:rPr>
          <w:b/>
          <w:bCs/>
        </w:rPr>
        <w:t>Profile</w:t>
      </w:r>
      <w:r>
        <w:t>, there are 5 Test Cases, so either option will execute all the Test Cases.</w:t>
      </w:r>
    </w:p>
    <w:p w14:paraId="456B4F85" w14:textId="77777777" w:rsidR="00461791" w:rsidRDefault="00461791" w:rsidP="00FB282B">
      <w:pPr>
        <w:pStyle w:val="BodyTextSpacer"/>
      </w:pPr>
    </w:p>
    <w:p w14:paraId="6C406511" w14:textId="27614E60" w:rsidR="00714E48" w:rsidRDefault="002A1D48" w:rsidP="005B2034">
      <w:pPr>
        <w:pStyle w:val="BodyText"/>
        <w:rPr>
          <w:noProof/>
        </w:rPr>
      </w:pPr>
      <w:r w:rsidRPr="00644CCD">
        <w:lastRenderedPageBreak/>
        <w:t>T</w:t>
      </w:r>
      <w:r w:rsidR="0056333F" w:rsidRPr="00644CCD">
        <w:t xml:space="preserve">he </w:t>
      </w:r>
      <w:r w:rsidR="004604DF">
        <w:t>p</w:t>
      </w:r>
      <w:r w:rsidR="0056333F" w:rsidRPr="00644CCD">
        <w:t>rofile</w:t>
      </w:r>
      <w:r w:rsidR="004604DF">
        <w:t>d</w:t>
      </w:r>
      <w:r w:rsidR="0056333F" w:rsidRPr="00644CCD">
        <w:t xml:space="preserve"> Test Cases should run the same way </w:t>
      </w:r>
      <w:r w:rsidR="0003236B" w:rsidRPr="00644CCD">
        <w:t xml:space="preserve">as </w:t>
      </w:r>
      <w:r w:rsidR="0056333F" w:rsidRPr="00644CCD">
        <w:t>any other set of Test Cases do</w:t>
      </w:r>
      <w:r w:rsidR="004604DF">
        <w:t>,</w:t>
      </w:r>
      <w:r w:rsidR="0056333F" w:rsidRPr="00644CCD">
        <w:t xml:space="preserve"> with all the status indications that occur during normal Test Case execution progress.</w:t>
      </w:r>
      <w:r w:rsidR="0003236B" w:rsidRPr="00644CCD">
        <w:t xml:space="preserve"> When complete, you can proceed to</w:t>
      </w:r>
      <w:r w:rsidR="0044730F">
        <w:rPr>
          <w:rStyle w:val="Hyperlink"/>
        </w:rPr>
        <w:t xml:space="preserve"> </w:t>
      </w:r>
      <w:hyperlink w:anchor="_6.0__Analyzing_3" w:history="1">
        <w:r w:rsidR="0044730F" w:rsidRPr="0044730F">
          <w:rPr>
            <w:rStyle w:val="Hyperlink"/>
          </w:rPr>
          <w:t>Analyzing the Test Results Data</w:t>
        </w:r>
      </w:hyperlink>
      <w:r w:rsidR="0003236B">
        <w:t>.</w:t>
      </w:r>
    </w:p>
    <w:p w14:paraId="3121B693" w14:textId="77777777" w:rsidR="00A9777A" w:rsidRPr="00A9777A" w:rsidRDefault="00A9777A" w:rsidP="00A9777A">
      <w:pPr>
        <w:pStyle w:val="BodyTextSpacer"/>
      </w:pPr>
    </w:p>
    <w:p w14:paraId="71E97C7B" w14:textId="0EDEC489" w:rsidR="00A9777A" w:rsidRPr="003E300E" w:rsidRDefault="00FF6226" w:rsidP="00FB282B">
      <w:pPr>
        <w:pStyle w:val="MoreInfo"/>
        <w:ind w:left="270"/>
        <w:rPr>
          <w:rStyle w:val="MoreInfoChar"/>
          <w:b/>
          <w:bCs/>
          <w:color w:val="C00000"/>
        </w:rPr>
      </w:pPr>
      <w:r>
        <w:rPr>
          <w:noProof/>
        </w:rPr>
        <w:drawing>
          <wp:inline distT="0" distB="0" distL="0" distR="0" wp14:anchorId="4A646537" wp14:editId="088BCA3F">
            <wp:extent cx="380588" cy="252078"/>
            <wp:effectExtent l="0" t="0" r="635" b="0"/>
            <wp:docPr id="1116142956" name="Picture 1116142956">
              <a:hlinkClick xmlns:a="http://schemas.openxmlformats.org/drawingml/2006/main" r:id="rId16" tgtFrame="&quot;_blank&quot;"/>
            </wp:docPr>
            <wp:cNvGraphicFramePr/>
            <a:graphic xmlns:a="http://schemas.openxmlformats.org/drawingml/2006/main">
              <a:graphicData uri="http://schemas.openxmlformats.org/drawingml/2006/picture">
                <pic:pic xmlns:pic="http://schemas.openxmlformats.org/drawingml/2006/picture">
                  <pic:nvPicPr>
                    <pic:cNvPr id="39" name="Picture 39">
                      <a:hlinkClick r:id="rId16" tgtFrame="&quot;_blank&quot;"/>
                    </pic:cNvPr>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9174" cy="257765"/>
                    </a:xfrm>
                    <a:prstGeom prst="rect">
                      <a:avLst/>
                    </a:prstGeom>
                    <a:noFill/>
                    <a:ln>
                      <a:noFill/>
                    </a:ln>
                  </pic:spPr>
                </pic:pic>
              </a:graphicData>
            </a:graphic>
          </wp:inline>
        </w:drawing>
      </w:r>
      <w:r w:rsidR="00A9777A" w:rsidRPr="00DA36DC">
        <w:rPr>
          <w:rFonts w:eastAsia="Times New Roman" w:cs="Segoe UI"/>
          <w:color w:val="920000"/>
          <w:szCs w:val="24"/>
          <w:lang w:val="en"/>
        </w:rPr>
        <w:t>Important</w:t>
      </w:r>
    </w:p>
    <w:p w14:paraId="2526A9CD" w14:textId="02308D1A" w:rsidR="00947CC3" w:rsidRPr="00B75C70" w:rsidRDefault="00A9777A" w:rsidP="00FB282B">
      <w:pPr>
        <w:pStyle w:val="MoreInfoText"/>
        <w:ind w:left="270"/>
      </w:pPr>
      <w:r w:rsidRPr="00B75C70">
        <w:t xml:space="preserve">If you want to preserve any </w:t>
      </w:r>
      <w:r w:rsidR="00835477" w:rsidRPr="004B5493">
        <w:rPr>
          <w:i/>
          <w:iCs/>
        </w:rPr>
        <w:t>selection</w:t>
      </w:r>
      <w:r w:rsidR="00835477" w:rsidRPr="00B75C70">
        <w:t xml:space="preserve"> </w:t>
      </w:r>
      <w:r w:rsidR="00A04C8B" w:rsidRPr="00B75C70">
        <w:t xml:space="preserve">or </w:t>
      </w:r>
      <w:r w:rsidR="00A04C8B" w:rsidRPr="003674D7">
        <w:rPr>
          <w:i/>
          <w:iCs/>
        </w:rPr>
        <w:t>property</w:t>
      </w:r>
      <w:r w:rsidR="00A04C8B" w:rsidRPr="00B75C70">
        <w:t xml:space="preserve"> </w:t>
      </w:r>
      <w:r w:rsidRPr="00B75C70">
        <w:t>changes you ma</w:t>
      </w:r>
      <w:r w:rsidR="009E030B">
        <w:t>k</w:t>
      </w:r>
      <w:r w:rsidRPr="00B75C70">
        <w:t>e to the Test Cases</w:t>
      </w:r>
      <w:r w:rsidR="009E030B">
        <w:t xml:space="preserve"> in a </w:t>
      </w:r>
      <w:r w:rsidR="009E030B" w:rsidRPr="004604DF">
        <w:rPr>
          <w:b/>
          <w:bCs w:val="0"/>
        </w:rPr>
        <w:t>Profile</w:t>
      </w:r>
      <w:r w:rsidRPr="00B75C70">
        <w:t>, you will need to creat</w:t>
      </w:r>
      <w:r w:rsidR="001D0560">
        <w:t>e</w:t>
      </w:r>
      <w:r w:rsidRPr="00B75C70">
        <w:t xml:space="preserve"> a new </w:t>
      </w:r>
      <w:r w:rsidR="00D2711D" w:rsidRPr="007D5FD2">
        <w:rPr>
          <w:b/>
          <w:bCs w:val="0"/>
        </w:rPr>
        <w:t>Profile</w:t>
      </w:r>
      <w:r w:rsidR="001D0560" w:rsidRPr="007D5FD2">
        <w:t xml:space="preserve"> to save them</w:t>
      </w:r>
      <w:r w:rsidR="00D2711D">
        <w:t xml:space="preserve">, as facilities for editing a </w:t>
      </w:r>
      <w:r w:rsidR="00D2711D" w:rsidRPr="007D5FD2">
        <w:rPr>
          <w:b/>
          <w:bCs w:val="0"/>
        </w:rPr>
        <w:t>Profile</w:t>
      </w:r>
      <w:r w:rsidR="00F16232" w:rsidRPr="007D5FD2">
        <w:t xml:space="preserve"> </w:t>
      </w:r>
      <w:r w:rsidR="00F16232">
        <w:t xml:space="preserve">do not </w:t>
      </w:r>
      <w:r w:rsidR="00F16232" w:rsidRPr="007D5FD2">
        <w:t>exist at this time</w:t>
      </w:r>
      <w:r w:rsidR="00D2711D">
        <w:t>.</w:t>
      </w:r>
      <w:r w:rsidR="00731423" w:rsidRPr="00B75C70">
        <w:t xml:space="preserve"> To </w:t>
      </w:r>
      <w:r w:rsidR="00645D5A">
        <w:t xml:space="preserve">create a new </w:t>
      </w:r>
      <w:r w:rsidR="00645D5A" w:rsidRPr="007D5FD2">
        <w:rPr>
          <w:b/>
          <w:bCs w:val="0"/>
        </w:rPr>
        <w:t>Profile</w:t>
      </w:r>
      <w:r w:rsidR="00731423" w:rsidRPr="00B75C70">
        <w:t xml:space="preserve">, use the </w:t>
      </w:r>
      <w:r w:rsidR="009E030B" w:rsidRPr="003674D7">
        <w:rPr>
          <w:b/>
          <w:bCs w:val="0"/>
        </w:rPr>
        <w:t xml:space="preserve">Export </w:t>
      </w:r>
      <w:r w:rsidR="004604DF" w:rsidRPr="003674D7">
        <w:rPr>
          <w:b/>
          <w:bCs w:val="0"/>
        </w:rPr>
        <w:t>Profile</w:t>
      </w:r>
      <w:r w:rsidR="004604DF">
        <w:t xml:space="preserve"> </w:t>
      </w:r>
      <w:r w:rsidR="00731423" w:rsidRPr="00B75C70">
        <w:t xml:space="preserve">feature </w:t>
      </w:r>
      <w:r w:rsidR="004604DF">
        <w:t xml:space="preserve">in </w:t>
      </w:r>
      <w:r w:rsidR="00731423" w:rsidRPr="00B75C70">
        <w:t xml:space="preserve">the </w:t>
      </w:r>
      <w:r w:rsidR="004604DF">
        <w:t xml:space="preserve">test results </w:t>
      </w:r>
      <w:r w:rsidR="004604DF" w:rsidRPr="003674D7">
        <w:rPr>
          <w:b/>
          <w:bCs w:val="0"/>
        </w:rPr>
        <w:t>View History</w:t>
      </w:r>
      <w:r w:rsidR="004604DF">
        <w:t xml:space="preserve"> </w:t>
      </w:r>
      <w:r w:rsidR="003674D7">
        <w:t xml:space="preserve">records </w:t>
      </w:r>
      <w:r w:rsidR="004604DF">
        <w:t xml:space="preserve">of the </w:t>
      </w:r>
      <w:r w:rsidR="004604DF" w:rsidRPr="003674D7">
        <w:rPr>
          <w:b/>
          <w:bCs w:val="0"/>
        </w:rPr>
        <w:t>PTM Service</w:t>
      </w:r>
      <w:r w:rsidR="00947CC3" w:rsidRPr="00B75C70">
        <w:t xml:space="preserve"> and refer to the topic </w:t>
      </w:r>
      <w:hyperlink w:anchor="_8.0__Analyzing" w:history="1">
        <w:r w:rsidR="009E030B" w:rsidRPr="003674D7">
          <w:rPr>
            <w:rStyle w:val="Hyperlink"/>
            <w:b/>
            <w:bCs w:val="0"/>
          </w:rPr>
          <w:t>Creating a Profile</w:t>
        </w:r>
      </w:hyperlink>
      <w:r w:rsidR="00947CC3">
        <w:t xml:space="preserve"> </w:t>
      </w:r>
      <w:r w:rsidR="00947CC3" w:rsidRPr="00B75C70">
        <w:t>for further procedural information.</w:t>
      </w:r>
      <w:r w:rsidR="00EA7569" w:rsidRPr="00B75C70">
        <w:t xml:space="preserve"> </w:t>
      </w:r>
    </w:p>
    <w:p w14:paraId="361AAF93" w14:textId="6FB2FDFC" w:rsidR="005926C4" w:rsidRDefault="005926C4" w:rsidP="004604DF">
      <w:pPr>
        <w:pStyle w:val="BodyTextSpacer"/>
      </w:pPr>
      <w:r>
        <w:br w:type="page"/>
      </w:r>
    </w:p>
    <w:p w14:paraId="4FE1F61D" w14:textId="28D719BE" w:rsidR="00BA59FD" w:rsidRDefault="00667545" w:rsidP="00667545">
      <w:pPr>
        <w:pStyle w:val="Heading1"/>
      </w:pPr>
      <w:bookmarkStart w:id="107" w:name="_5.0__Running"/>
      <w:bookmarkStart w:id="108" w:name="_Running_the_Test"/>
      <w:bookmarkStart w:id="109" w:name="_Toc50370967"/>
      <w:bookmarkStart w:id="110" w:name="_Toc129679499"/>
      <w:bookmarkEnd w:id="107"/>
      <w:bookmarkEnd w:id="108"/>
      <w:r>
        <w:lastRenderedPageBreak/>
        <w:t>Running the Test Cases</w:t>
      </w:r>
      <w:bookmarkEnd w:id="109"/>
      <w:r w:rsidR="005D2AB4">
        <w:t xml:space="preserve"> : </w:t>
      </w:r>
      <w:r w:rsidR="00D42075">
        <w:t>Options</w:t>
      </w:r>
      <w:bookmarkEnd w:id="110"/>
    </w:p>
    <w:p w14:paraId="12026DBB" w14:textId="4B036B5E" w:rsidR="00A3350E" w:rsidRDefault="00943A3C" w:rsidP="004A63B1">
      <w:pPr>
        <w:pStyle w:val="BodyTextGloss"/>
        <w:ind w:left="0"/>
        <w:rPr>
          <w:lang w:val="en"/>
        </w:rPr>
      </w:pPr>
      <w:r w:rsidRPr="00C61F7F">
        <w:rPr>
          <w:lang w:val="en"/>
        </w:rPr>
        <w:t>T</w:t>
      </w:r>
      <w:r w:rsidR="006E1FFE" w:rsidRPr="00C61F7F">
        <w:rPr>
          <w:lang w:val="en"/>
        </w:rPr>
        <w:t xml:space="preserve">he following options are available for </w:t>
      </w:r>
      <w:r w:rsidR="00A3350E" w:rsidRPr="00C61F7F">
        <w:rPr>
          <w:lang w:val="en"/>
        </w:rPr>
        <w:t>run</w:t>
      </w:r>
      <w:r w:rsidR="006E1FFE" w:rsidRPr="00C61F7F">
        <w:rPr>
          <w:lang w:val="en"/>
        </w:rPr>
        <w:t>ning</w:t>
      </w:r>
      <w:r w:rsidR="00A3350E" w:rsidRPr="00C61F7F">
        <w:rPr>
          <w:lang w:val="en"/>
        </w:rPr>
        <w:t xml:space="preserve"> </w:t>
      </w:r>
      <w:hyperlink w:anchor="TestCase_trm" w:history="1">
        <w:r w:rsidR="00042CEB" w:rsidRPr="004B5493">
          <w:rPr>
            <w:rStyle w:val="Hyperlink"/>
            <w:b/>
            <w:bCs/>
            <w:color w:val="00B050"/>
          </w:rPr>
          <w:t>Test Cases</w:t>
        </w:r>
      </w:hyperlink>
      <w:r>
        <w:rPr>
          <w:lang w:val="en"/>
        </w:rPr>
        <w:t xml:space="preserve"> </w:t>
      </w:r>
      <w:r w:rsidRPr="00C61F7F">
        <w:rPr>
          <w:lang w:val="en"/>
        </w:rPr>
        <w:t xml:space="preserve">from the </w:t>
      </w:r>
      <w:r w:rsidRPr="00C61F7F">
        <w:rPr>
          <w:b/>
          <w:bCs/>
          <w:lang w:val="en"/>
        </w:rPr>
        <w:t>Run Selected Test Cases</w:t>
      </w:r>
      <w:r w:rsidRPr="00C61F7F">
        <w:rPr>
          <w:lang w:val="en"/>
        </w:rPr>
        <w:t xml:space="preserve"> tab of</w:t>
      </w:r>
      <w:r w:rsidR="00D20EC4">
        <w:rPr>
          <w:lang w:val="en"/>
        </w:rPr>
        <w:t xml:space="preserve"> </w:t>
      </w:r>
      <w:hyperlink w:anchor="ProtocolTestManager" w:history="1">
        <w:r w:rsidR="00501FE1" w:rsidRPr="00C54213">
          <w:rPr>
            <w:rStyle w:val="Hyperlink"/>
            <w:b/>
            <w:color w:val="00B050"/>
            <w:u w:val="none"/>
            <w:lang w:val="en"/>
          </w:rPr>
          <w:t>PTM Service</w:t>
        </w:r>
      </w:hyperlink>
      <w:r w:rsidR="006E1FFE" w:rsidRPr="00FC215A">
        <w:rPr>
          <w:lang w:val="en"/>
        </w:rPr>
        <w:t xml:space="preserve">. </w:t>
      </w:r>
      <w:r w:rsidR="006E1FFE" w:rsidRPr="00C61F7F">
        <w:rPr>
          <w:lang w:val="en"/>
        </w:rPr>
        <w:t xml:space="preserve">For this Tutorial, you will use the latter </w:t>
      </w:r>
      <w:r w:rsidR="00C72885" w:rsidRPr="00C61F7F">
        <w:rPr>
          <w:lang w:val="en"/>
        </w:rPr>
        <w:t xml:space="preserve">option </w:t>
      </w:r>
      <w:r w:rsidR="00C01880">
        <w:rPr>
          <w:lang w:val="en"/>
        </w:rPr>
        <w:t>(</w:t>
      </w:r>
      <w:r w:rsidR="00C01880" w:rsidRPr="00C01880">
        <w:rPr>
          <w:b/>
          <w:bCs/>
          <w:lang w:val="en"/>
        </w:rPr>
        <w:t>Run selected cases</w:t>
      </w:r>
      <w:r w:rsidR="00C01880">
        <w:rPr>
          <w:lang w:val="en"/>
        </w:rPr>
        <w:t xml:space="preserve">) </w:t>
      </w:r>
      <w:r w:rsidR="00C72885" w:rsidRPr="00C61F7F">
        <w:rPr>
          <w:lang w:val="en"/>
        </w:rPr>
        <w:t xml:space="preserve">to run </w:t>
      </w:r>
      <w:r w:rsidR="00C01880">
        <w:rPr>
          <w:lang w:val="en"/>
        </w:rPr>
        <w:t xml:space="preserve">the </w:t>
      </w:r>
      <w:r w:rsidR="00C72885" w:rsidRPr="00C61F7F">
        <w:rPr>
          <w:lang w:val="en"/>
        </w:rPr>
        <w:t>T</w:t>
      </w:r>
      <w:r w:rsidRPr="00C61F7F">
        <w:rPr>
          <w:lang w:val="en"/>
        </w:rPr>
        <w:t xml:space="preserve">est </w:t>
      </w:r>
      <w:r w:rsidR="00C72885" w:rsidRPr="00C61F7F">
        <w:rPr>
          <w:lang w:val="en"/>
        </w:rPr>
        <w:t>C</w:t>
      </w:r>
      <w:r w:rsidRPr="00C61F7F">
        <w:rPr>
          <w:lang w:val="en"/>
        </w:rPr>
        <w:t>ases</w:t>
      </w:r>
      <w:r w:rsidR="006E1FFE" w:rsidRPr="00C61F7F">
        <w:rPr>
          <w:lang w:val="en"/>
        </w:rPr>
        <w:t>:</w:t>
      </w:r>
    </w:p>
    <w:p w14:paraId="4D613DD3" w14:textId="77777777" w:rsidR="00A10A54" w:rsidRDefault="00A10A54" w:rsidP="004B5493">
      <w:pPr>
        <w:pStyle w:val="BodyTextSpacer"/>
        <w:rPr>
          <w:lang w:val="en"/>
        </w:rPr>
      </w:pPr>
    </w:p>
    <w:p w14:paraId="6D3E9FF3" w14:textId="71081E6D" w:rsidR="00655C88" w:rsidRPr="005033FC" w:rsidRDefault="00655C88" w:rsidP="00F81CC5">
      <w:pPr>
        <w:spacing w:after="0"/>
        <w:rPr>
          <w:rFonts w:eastAsia="Times New Roman" w:cs="Segoe UI"/>
          <w:b/>
          <w:color w:val="C00000"/>
          <w:szCs w:val="24"/>
          <w:lang w:val="en"/>
        </w:rPr>
      </w:pPr>
      <w:r w:rsidRPr="00034578">
        <w:rPr>
          <w:noProof/>
          <w:lang w:val="en"/>
        </w:rPr>
        <w:drawing>
          <wp:inline distT="0" distB="0" distL="0" distR="0" wp14:anchorId="7396426D" wp14:editId="094BD5BE">
            <wp:extent cx="319134" cy="212756"/>
            <wp:effectExtent l="0" t="0" r="5080" b="0"/>
            <wp:docPr id="4" name="Picture 4" descr="https://github.com/Microsoft/WindowsProtocolTestSuites/raw/staging/TestSuites/FileServer/docs/image/FileServerUserGuid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9" descr="https://github.com/Microsoft/WindowsProtocolTestSuites/raw/staging/TestSuites/FileServer/docs/image/FileServerUserGuide/image2.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1306" cy="214204"/>
                    </a:xfrm>
                    <a:prstGeom prst="rect">
                      <a:avLst/>
                    </a:prstGeom>
                    <a:noFill/>
                    <a:ln>
                      <a:noFill/>
                    </a:ln>
                  </pic:spPr>
                </pic:pic>
              </a:graphicData>
            </a:graphic>
          </wp:inline>
        </w:drawing>
      </w:r>
      <w:r w:rsidRPr="005033FC">
        <w:rPr>
          <w:rFonts w:eastAsia="Times New Roman" w:cs="Segoe UI"/>
          <w:b/>
          <w:color w:val="C00000"/>
          <w:szCs w:val="24"/>
          <w:lang w:val="en"/>
        </w:rPr>
        <w:t>Important</w:t>
      </w:r>
      <w:r w:rsidR="00013720">
        <w:rPr>
          <w:rFonts w:eastAsia="Times New Roman" w:cs="Segoe UI"/>
          <w:b/>
          <w:color w:val="C00000"/>
          <w:szCs w:val="24"/>
          <w:lang w:val="en"/>
        </w:rPr>
        <w:t xml:space="preserve"> </w:t>
      </w:r>
    </w:p>
    <w:p w14:paraId="6E45BDCE" w14:textId="442940EE" w:rsidR="00F81CC5" w:rsidRPr="004B5493" w:rsidRDefault="00655C88" w:rsidP="00FB282B">
      <w:pPr>
        <w:pStyle w:val="MoreInfoText"/>
        <w:ind w:left="522"/>
        <w:rPr>
          <w:b/>
          <w:bCs w:val="0"/>
          <w:color w:val="C00000"/>
          <w:lang w:val="en"/>
        </w:rPr>
      </w:pPr>
      <w:r w:rsidRPr="004B5493">
        <w:rPr>
          <w:b/>
          <w:bCs w:val="0"/>
          <w:color w:val="C00000"/>
          <w:lang w:val="en"/>
        </w:rPr>
        <w:t xml:space="preserve">Do not </w:t>
      </w:r>
      <w:r w:rsidR="00BA52C1" w:rsidRPr="004B5493">
        <w:rPr>
          <w:b/>
          <w:bCs w:val="0"/>
          <w:color w:val="C00000"/>
          <w:lang w:val="en"/>
        </w:rPr>
        <w:t xml:space="preserve">execute </w:t>
      </w:r>
      <w:r w:rsidRPr="004B5493">
        <w:rPr>
          <w:b/>
          <w:bCs w:val="0"/>
          <w:color w:val="C00000"/>
          <w:lang w:val="en"/>
        </w:rPr>
        <w:t>Test Case</w:t>
      </w:r>
      <w:r w:rsidR="00BA52C1" w:rsidRPr="004B5493">
        <w:rPr>
          <w:b/>
          <w:bCs w:val="0"/>
          <w:color w:val="C00000"/>
          <w:lang w:val="en"/>
        </w:rPr>
        <w:t>s</w:t>
      </w:r>
      <w:r w:rsidRPr="004B5493">
        <w:rPr>
          <w:b/>
          <w:bCs w:val="0"/>
          <w:color w:val="C00000"/>
          <w:lang w:val="en"/>
        </w:rPr>
        <w:t xml:space="preserve"> </w:t>
      </w:r>
      <w:r w:rsidR="00A40C03" w:rsidRPr="004B5493">
        <w:rPr>
          <w:b/>
          <w:bCs w:val="0"/>
          <w:color w:val="C00000"/>
          <w:lang w:val="en"/>
        </w:rPr>
        <w:t>at this time</w:t>
      </w:r>
      <w:r w:rsidRPr="004B5493">
        <w:rPr>
          <w:b/>
          <w:bCs w:val="0"/>
          <w:color w:val="C00000"/>
          <w:lang w:val="en"/>
        </w:rPr>
        <w:t>.</w:t>
      </w:r>
      <w:r w:rsidR="008A626A" w:rsidRPr="004B5493">
        <w:rPr>
          <w:b/>
          <w:bCs w:val="0"/>
          <w:color w:val="C00000"/>
          <w:lang w:val="en"/>
        </w:rPr>
        <w:t xml:space="preserve"> </w:t>
      </w:r>
    </w:p>
    <w:p w14:paraId="26B44819" w14:textId="265D2964" w:rsidR="00655C88" w:rsidRDefault="00BA52C1" w:rsidP="00FB282B">
      <w:pPr>
        <w:pStyle w:val="MoreInfoText"/>
        <w:ind w:left="522"/>
        <w:rPr>
          <w:b/>
          <w:bCs w:val="0"/>
          <w:color w:val="920000"/>
          <w:lang w:val="en"/>
        </w:rPr>
      </w:pPr>
      <w:r w:rsidRPr="004B5493">
        <w:rPr>
          <w:b/>
          <w:bCs w:val="0"/>
          <w:color w:val="C00000"/>
          <w:lang w:val="en"/>
        </w:rPr>
        <w:t xml:space="preserve">Only </w:t>
      </w:r>
      <w:r w:rsidR="000509BA">
        <w:rPr>
          <w:b/>
          <w:bCs w:val="0"/>
          <w:color w:val="C00000"/>
          <w:lang w:val="en"/>
        </w:rPr>
        <w:t xml:space="preserve">perform </w:t>
      </w:r>
      <w:r w:rsidR="007B1EC2" w:rsidRPr="004B5493">
        <w:rPr>
          <w:b/>
          <w:bCs w:val="0"/>
          <w:color w:val="C00000"/>
          <w:lang w:val="en"/>
        </w:rPr>
        <w:t>execut</w:t>
      </w:r>
      <w:r w:rsidR="000509BA">
        <w:rPr>
          <w:b/>
          <w:bCs w:val="0"/>
          <w:color w:val="C00000"/>
          <w:lang w:val="en"/>
        </w:rPr>
        <w:t>ion</w:t>
      </w:r>
      <w:r w:rsidRPr="004B5493">
        <w:rPr>
          <w:b/>
          <w:bCs w:val="0"/>
          <w:color w:val="C00000"/>
          <w:lang w:val="en"/>
        </w:rPr>
        <w:t xml:space="preserve"> </w:t>
      </w:r>
      <w:r w:rsidR="00022832" w:rsidRPr="004B5493">
        <w:rPr>
          <w:b/>
          <w:bCs w:val="0"/>
          <w:color w:val="C00000"/>
          <w:lang w:val="en"/>
        </w:rPr>
        <w:t xml:space="preserve">from </w:t>
      </w:r>
      <w:r w:rsidR="00184A60" w:rsidRPr="004B5493">
        <w:rPr>
          <w:b/>
          <w:bCs w:val="0"/>
          <w:color w:val="C00000"/>
          <w:lang w:val="en"/>
        </w:rPr>
        <w:t xml:space="preserve">the procedure </w:t>
      </w:r>
      <w:hyperlink w:anchor="ToRunTestCases" w:history="1">
        <w:r w:rsidRPr="00115666">
          <w:rPr>
            <w:rStyle w:val="Hyperlink"/>
            <w:b/>
            <w:bCs w:val="0"/>
            <w:lang w:val="en"/>
          </w:rPr>
          <w:t>To run the Test Cases</w:t>
        </w:r>
      </w:hyperlink>
      <w:r w:rsidR="00184A60" w:rsidRPr="00F81CC5">
        <w:rPr>
          <w:b/>
          <w:bCs w:val="0"/>
          <w:color w:val="920000"/>
          <w:lang w:val="en"/>
        </w:rPr>
        <w:t xml:space="preserve"> </w:t>
      </w:r>
      <w:r w:rsidR="00184A60" w:rsidRPr="004B5493">
        <w:rPr>
          <w:b/>
          <w:bCs w:val="0"/>
          <w:color w:val="C00000"/>
          <w:lang w:val="en"/>
        </w:rPr>
        <w:t>ahead</w:t>
      </w:r>
      <w:r w:rsidR="008A626A" w:rsidRPr="00F81CC5">
        <w:rPr>
          <w:b/>
          <w:bCs w:val="0"/>
          <w:color w:val="920000"/>
          <w:lang w:val="en"/>
        </w:rPr>
        <w:t>.</w:t>
      </w:r>
    </w:p>
    <w:p w14:paraId="47AE3E3E" w14:textId="461E1A05" w:rsidR="00F81CC5" w:rsidRPr="00D42075" w:rsidRDefault="00F81CC5" w:rsidP="004B5493">
      <w:pPr>
        <w:pStyle w:val="BodyTextSpacer"/>
        <w:ind w:left="360"/>
        <w:rPr>
          <w:lang w:val="en"/>
        </w:rPr>
      </w:pPr>
    </w:p>
    <w:p w14:paraId="02386A04" w14:textId="6C2D7702" w:rsidR="00A3350E" w:rsidRPr="00FC215A" w:rsidRDefault="00A3350E">
      <w:pPr>
        <w:pStyle w:val="BodyTextGloss"/>
        <w:numPr>
          <w:ilvl w:val="0"/>
          <w:numId w:val="15"/>
        </w:numPr>
        <w:rPr>
          <w:lang w:val="en"/>
        </w:rPr>
      </w:pPr>
      <w:r w:rsidRPr="00FC215A">
        <w:rPr>
          <w:b/>
          <w:bCs/>
          <w:lang w:val="en"/>
        </w:rPr>
        <w:t xml:space="preserve">Run </w:t>
      </w:r>
      <w:r w:rsidR="00300038">
        <w:rPr>
          <w:b/>
          <w:bCs/>
          <w:lang w:val="en"/>
        </w:rPr>
        <w:t>a</w:t>
      </w:r>
      <w:r w:rsidRPr="00FC215A">
        <w:rPr>
          <w:b/>
          <w:bCs/>
          <w:lang w:val="en"/>
        </w:rPr>
        <w:t>ll</w:t>
      </w:r>
      <w:r w:rsidR="00300038">
        <w:rPr>
          <w:b/>
          <w:bCs/>
          <w:lang w:val="en"/>
        </w:rPr>
        <w:t xml:space="preserve"> cases</w:t>
      </w:r>
      <w:r w:rsidR="006573B1" w:rsidRPr="00FC215A">
        <w:t xml:space="preserve"> — </w:t>
      </w:r>
      <w:r w:rsidRPr="00FC215A">
        <w:rPr>
          <w:lang w:val="en"/>
        </w:rPr>
        <w:t xml:space="preserve">click this link to run all </w:t>
      </w:r>
      <w:r w:rsidR="00042CEB" w:rsidRPr="00FC215A">
        <w:rPr>
          <w:lang w:val="en"/>
        </w:rPr>
        <w:t>Test Cases</w:t>
      </w:r>
      <w:r w:rsidRPr="00FC215A">
        <w:rPr>
          <w:lang w:val="en"/>
        </w:rPr>
        <w:t>.</w:t>
      </w:r>
    </w:p>
    <w:p w14:paraId="35D8D052" w14:textId="017F79D2" w:rsidR="00F32901" w:rsidRPr="00FC215A" w:rsidRDefault="00F32901" w:rsidP="007B1EC2">
      <w:pPr>
        <w:pStyle w:val="ListParagraph0"/>
      </w:pPr>
      <w:r w:rsidRPr="00FC215A">
        <w:t xml:space="preserve">If you select this option, all Test Cases that exist </w:t>
      </w:r>
      <w:r w:rsidR="008C6715">
        <w:t>for</w:t>
      </w:r>
      <w:r w:rsidRPr="00FC215A">
        <w:t xml:space="preserve"> the </w:t>
      </w:r>
      <w:r w:rsidRPr="00FC215A">
        <w:rPr>
          <w:b/>
          <w:bCs/>
        </w:rPr>
        <w:t>Run Selected Test Cases</w:t>
      </w:r>
      <w:r w:rsidRPr="00FC215A">
        <w:t xml:space="preserve"> </w:t>
      </w:r>
      <w:r w:rsidR="00300038">
        <w:t>task</w:t>
      </w:r>
      <w:r w:rsidR="00300038" w:rsidRPr="00FC215A">
        <w:t xml:space="preserve"> </w:t>
      </w:r>
      <w:r w:rsidRPr="00FC215A">
        <w:t xml:space="preserve">of </w:t>
      </w:r>
      <w:r w:rsidR="00300038">
        <w:t xml:space="preserve">the </w:t>
      </w:r>
      <w:r w:rsidRPr="007D5FD2">
        <w:rPr>
          <w:b/>
          <w:bCs/>
        </w:rPr>
        <w:t xml:space="preserve">PTM </w:t>
      </w:r>
      <w:r w:rsidR="00300038" w:rsidRPr="007D5FD2">
        <w:rPr>
          <w:b/>
          <w:bCs/>
        </w:rPr>
        <w:t>Service</w:t>
      </w:r>
      <w:r w:rsidR="00300038">
        <w:t xml:space="preserve"> </w:t>
      </w:r>
      <w:r w:rsidRPr="00FC215A">
        <w:t>will be executed, whether or not the Test Cases are actually selected.</w:t>
      </w:r>
      <w:r w:rsidR="00156E19" w:rsidRPr="00FC215A">
        <w:t xml:space="preserve"> These Test Cases are the </w:t>
      </w:r>
      <w:r w:rsidR="00501FE1" w:rsidRPr="007D5FD2">
        <w:t xml:space="preserve">ones you </w:t>
      </w:r>
      <w:r w:rsidR="004803DC">
        <w:t xml:space="preserve">were directed to </w:t>
      </w:r>
      <w:r w:rsidR="00501FE1" w:rsidRPr="007D5FD2">
        <w:t>select</w:t>
      </w:r>
      <w:r w:rsidR="00156E19" w:rsidRPr="00BA52C1">
        <w:t xml:space="preserve"> </w:t>
      </w:r>
      <w:r w:rsidR="00955C2E" w:rsidRPr="00FC215A">
        <w:t xml:space="preserve">earlier </w:t>
      </w:r>
      <w:r w:rsidR="008C6715">
        <w:t>for</w:t>
      </w:r>
      <w:r w:rsidR="00156E19" w:rsidRPr="00FC215A">
        <w:t xml:space="preserve"> the </w:t>
      </w:r>
      <w:r w:rsidR="00156E19" w:rsidRPr="00FC215A">
        <w:rPr>
          <w:b/>
          <w:bCs/>
        </w:rPr>
        <w:t>Filter Test Cases</w:t>
      </w:r>
      <w:r w:rsidR="00156E19" w:rsidRPr="00FC215A">
        <w:t xml:space="preserve"> </w:t>
      </w:r>
      <w:r w:rsidR="00501FE1">
        <w:t>task</w:t>
      </w:r>
      <w:r w:rsidR="00501FE1" w:rsidRPr="00FC215A">
        <w:t xml:space="preserve"> </w:t>
      </w:r>
      <w:r w:rsidR="00156E19" w:rsidRPr="00FC215A">
        <w:t xml:space="preserve">of </w:t>
      </w:r>
      <w:r w:rsidR="00501FE1">
        <w:t xml:space="preserve">the </w:t>
      </w:r>
      <w:r w:rsidR="00156E19" w:rsidRPr="00FC215A">
        <w:rPr>
          <w:b/>
          <w:bCs/>
        </w:rPr>
        <w:t>PTM</w:t>
      </w:r>
      <w:r w:rsidR="00156E19" w:rsidRPr="00FC215A">
        <w:t xml:space="preserve"> </w:t>
      </w:r>
      <w:r w:rsidR="00501FE1" w:rsidRPr="007D5FD2">
        <w:rPr>
          <w:b/>
          <w:bCs/>
        </w:rPr>
        <w:t>Service</w:t>
      </w:r>
      <w:r w:rsidR="00501FE1">
        <w:t xml:space="preserve"> </w:t>
      </w:r>
      <w:r w:rsidR="00156E19" w:rsidRPr="00FC215A">
        <w:t xml:space="preserve">and therefore appear </w:t>
      </w:r>
      <w:r w:rsidR="00501FE1">
        <w:t>i</w:t>
      </w:r>
      <w:r w:rsidR="00156E19" w:rsidRPr="00FC215A">
        <w:t xml:space="preserve">n the </w:t>
      </w:r>
      <w:r w:rsidR="00156E19" w:rsidRPr="00FC215A">
        <w:rPr>
          <w:b/>
          <w:bCs/>
        </w:rPr>
        <w:t>Run Selected Test Cases</w:t>
      </w:r>
      <w:r w:rsidR="00156E19" w:rsidRPr="00FC215A">
        <w:t xml:space="preserve"> </w:t>
      </w:r>
      <w:r w:rsidR="00501FE1">
        <w:t>task</w:t>
      </w:r>
      <w:r w:rsidR="00CE0A44">
        <w:t>, as highlighted in the figure that follows</w:t>
      </w:r>
      <w:r w:rsidR="00156E19" w:rsidRPr="00FC215A">
        <w:t xml:space="preserve">. </w:t>
      </w:r>
    </w:p>
    <w:p w14:paraId="79625C51" w14:textId="7A89EAA3" w:rsidR="00156E19" w:rsidRPr="00FC215A" w:rsidRDefault="00156E19" w:rsidP="004A63B1">
      <w:pPr>
        <w:pStyle w:val="BodyTextIndent"/>
        <w:ind w:left="720"/>
      </w:pPr>
      <w:r w:rsidRPr="00FC215A">
        <w:t xml:space="preserve">This option </w:t>
      </w:r>
      <w:r w:rsidRPr="00FB282B">
        <w:rPr>
          <w:i/>
          <w:iCs/>
        </w:rPr>
        <w:t>does not mean</w:t>
      </w:r>
      <w:r w:rsidRPr="00FC215A">
        <w:t xml:space="preserve"> you will be executing </w:t>
      </w:r>
      <w:r w:rsidRPr="00FC215A">
        <w:rPr>
          <w:i/>
          <w:iCs/>
        </w:rPr>
        <w:t>all</w:t>
      </w:r>
      <w:r w:rsidRPr="00FC215A">
        <w:t xml:space="preserve"> the default Test Cases returned from </w:t>
      </w:r>
      <w:r w:rsidR="00EF2DC1" w:rsidRPr="00FC215A">
        <w:t>A</w:t>
      </w:r>
      <w:r w:rsidRPr="00FC215A">
        <w:t xml:space="preserve">uto-detection of the </w:t>
      </w:r>
      <w:r w:rsidRPr="007D5FD2">
        <w:rPr>
          <w:b/>
          <w:bCs/>
        </w:rPr>
        <w:t>SUT</w:t>
      </w:r>
      <w:r w:rsidRPr="00FC215A">
        <w:t xml:space="preserve"> configuration</w:t>
      </w:r>
      <w:r w:rsidR="002D6C4E" w:rsidRPr="00FC215A">
        <w:t xml:space="preserve">, given that you </w:t>
      </w:r>
      <w:r w:rsidR="002D6C4E" w:rsidRPr="00FB282B">
        <w:rPr>
          <w:i/>
          <w:iCs/>
        </w:rPr>
        <w:t>selected</w:t>
      </w:r>
      <w:r w:rsidR="002D6C4E" w:rsidRPr="00FC215A">
        <w:t xml:space="preserve"> only some of them</w:t>
      </w:r>
      <w:r w:rsidRPr="00FC215A">
        <w:t>.</w:t>
      </w:r>
    </w:p>
    <w:p w14:paraId="0043A7DD" w14:textId="54C93A0A" w:rsidR="00655C88" w:rsidRPr="00FC215A" w:rsidRDefault="00A3350E">
      <w:pPr>
        <w:pStyle w:val="BodyTextGloss"/>
        <w:numPr>
          <w:ilvl w:val="0"/>
          <w:numId w:val="15"/>
        </w:numPr>
        <w:rPr>
          <w:lang w:val="en"/>
        </w:rPr>
      </w:pPr>
      <w:r w:rsidRPr="00FC215A">
        <w:rPr>
          <w:b/>
          <w:bCs/>
          <w:lang w:val="en"/>
        </w:rPr>
        <w:t xml:space="preserve">Run </w:t>
      </w:r>
      <w:r w:rsidR="00300038">
        <w:rPr>
          <w:b/>
          <w:bCs/>
          <w:lang w:val="en"/>
        </w:rPr>
        <w:t>s</w:t>
      </w:r>
      <w:r w:rsidRPr="00FC215A">
        <w:rPr>
          <w:b/>
          <w:bCs/>
          <w:lang w:val="en"/>
        </w:rPr>
        <w:t xml:space="preserve">elected </w:t>
      </w:r>
      <w:r w:rsidR="00300038">
        <w:rPr>
          <w:b/>
          <w:bCs/>
          <w:lang w:val="en"/>
        </w:rPr>
        <w:t>c</w:t>
      </w:r>
      <w:r w:rsidR="003223EC" w:rsidRPr="00FC215A">
        <w:rPr>
          <w:b/>
          <w:bCs/>
          <w:lang w:val="en"/>
        </w:rPr>
        <w:t>ases</w:t>
      </w:r>
      <w:r w:rsidR="006573B1" w:rsidRPr="00FC215A">
        <w:t xml:space="preserve"> — </w:t>
      </w:r>
      <w:r w:rsidRPr="00FC215A">
        <w:rPr>
          <w:lang w:val="en"/>
        </w:rPr>
        <w:t xml:space="preserve">click this link to run the selected </w:t>
      </w:r>
      <w:r w:rsidR="00042CEB" w:rsidRPr="00FC215A">
        <w:rPr>
          <w:lang w:val="en"/>
        </w:rPr>
        <w:t>Test Cases</w:t>
      </w:r>
      <w:r w:rsidRPr="00FC215A">
        <w:rPr>
          <w:lang w:val="en"/>
        </w:rPr>
        <w:t>.</w:t>
      </w:r>
    </w:p>
    <w:p w14:paraId="2DDCE54C" w14:textId="5960F303" w:rsidR="00A10A54" w:rsidRDefault="00156E19" w:rsidP="00D113C5">
      <w:pPr>
        <w:pStyle w:val="BodyTextGloss"/>
        <w:ind w:left="720"/>
        <w:rPr>
          <w:lang w:val="en"/>
        </w:rPr>
      </w:pPr>
      <w:r w:rsidRPr="00FC215A">
        <w:rPr>
          <w:rStyle w:val="ListParagraphChar0"/>
          <w:rFonts w:eastAsiaTheme="minorHAnsi"/>
        </w:rPr>
        <w:t xml:space="preserve">If you select this option, only the Test Cases that </w:t>
      </w:r>
      <w:r w:rsidR="007B1EC2" w:rsidRPr="00FC215A">
        <w:rPr>
          <w:rStyle w:val="ListParagraphChar0"/>
          <w:rFonts w:eastAsiaTheme="minorHAnsi"/>
        </w:rPr>
        <w:t>are</w:t>
      </w:r>
      <w:r w:rsidR="00F104F7" w:rsidRPr="00FC215A">
        <w:rPr>
          <w:rStyle w:val="ListParagraphChar0"/>
          <w:rFonts w:eastAsiaTheme="minorHAnsi"/>
        </w:rPr>
        <w:t xml:space="preserve"> </w:t>
      </w:r>
      <w:r w:rsidR="00F104F7" w:rsidRPr="00180700">
        <w:rPr>
          <w:rStyle w:val="ListParagraphChar0"/>
          <w:rFonts w:eastAsiaTheme="minorHAnsi"/>
          <w:i/>
          <w:iCs/>
        </w:rPr>
        <w:t>specifically</w:t>
      </w:r>
      <w:r w:rsidR="007B1EC2" w:rsidRPr="00FC215A">
        <w:rPr>
          <w:rStyle w:val="ListParagraphChar0"/>
          <w:rFonts w:eastAsiaTheme="minorHAnsi"/>
        </w:rPr>
        <w:t xml:space="preserve"> </w:t>
      </w:r>
      <w:r w:rsidR="007B1EC2" w:rsidRPr="00FC215A">
        <w:rPr>
          <w:rStyle w:val="ListParagraphChar0"/>
          <w:rFonts w:eastAsiaTheme="minorHAnsi"/>
          <w:i/>
          <w:iCs/>
        </w:rPr>
        <w:t>selected</w:t>
      </w:r>
      <w:r w:rsidRPr="00FC215A">
        <w:rPr>
          <w:rStyle w:val="ListParagraphChar0"/>
          <w:rFonts w:eastAsiaTheme="minorHAnsi"/>
        </w:rPr>
        <w:t xml:space="preserve"> will be executed</w:t>
      </w:r>
      <w:r w:rsidRPr="00FC215A">
        <w:rPr>
          <w:lang w:val="en"/>
        </w:rPr>
        <w:t>.</w:t>
      </w:r>
    </w:p>
    <w:p w14:paraId="77578CBC" w14:textId="7BDC87FF" w:rsidR="00300038" w:rsidRDefault="00300038" w:rsidP="007D5FD2">
      <w:pPr>
        <w:pStyle w:val="BodyTextSpacer"/>
        <w:rPr>
          <w:lang w:val="en"/>
        </w:rPr>
      </w:pPr>
    </w:p>
    <w:p w14:paraId="565A3F4A" w14:textId="741B9934" w:rsidR="00300038" w:rsidRDefault="007D5FD2" w:rsidP="007D5FD2">
      <w:pPr>
        <w:pStyle w:val="BodyTextIndent"/>
        <w:ind w:left="360"/>
        <w:rPr>
          <w:lang w:val="en"/>
        </w:rPr>
      </w:pPr>
      <w:r>
        <w:rPr>
          <w:noProof/>
          <w:lang w:val="en"/>
        </w:rPr>
        <w:drawing>
          <wp:inline distT="0" distB="0" distL="0" distR="0" wp14:anchorId="61D159A6" wp14:editId="36AA8DAC">
            <wp:extent cx="6518495" cy="3818804"/>
            <wp:effectExtent l="0" t="0" r="0" b="0"/>
            <wp:docPr id="6" name="Picture 6" descr="PTM Service - Running the Test Cas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PTM Service - Running the Test Cases"/>
                    <pic:cNvPicPr/>
                  </pic:nvPicPr>
                  <pic:blipFill>
                    <a:blip r:embed="rId62" cstate="print">
                      <a:extLst>
                        <a:ext uri="{28A0092B-C50C-407E-A947-70E740481C1C}">
                          <a14:useLocalDpi xmlns:a14="http://schemas.microsoft.com/office/drawing/2010/main" val="0"/>
                        </a:ext>
                      </a:extLst>
                    </a:blip>
                    <a:stretch>
                      <a:fillRect/>
                    </a:stretch>
                  </pic:blipFill>
                  <pic:spPr>
                    <a:xfrm>
                      <a:off x="0" y="0"/>
                      <a:ext cx="6528960" cy="3824935"/>
                    </a:xfrm>
                    <a:prstGeom prst="rect">
                      <a:avLst/>
                    </a:prstGeom>
                  </pic:spPr>
                </pic:pic>
              </a:graphicData>
            </a:graphic>
          </wp:inline>
        </w:drawing>
      </w:r>
    </w:p>
    <w:p w14:paraId="5A347495" w14:textId="364F1198" w:rsidR="00300038" w:rsidRPr="00FC215A" w:rsidRDefault="00FB282B" w:rsidP="00FB282B">
      <w:pPr>
        <w:pStyle w:val="Caption"/>
        <w:rPr>
          <w:lang w:val="en"/>
        </w:rPr>
      </w:pPr>
      <w:bookmarkStart w:id="111" w:name="_Toc128666060"/>
      <w:r>
        <w:t xml:space="preserve">Figure </w:t>
      </w:r>
      <w:fldSimple w:instr=" SEQ Figure \* ARABIC ">
        <w:r w:rsidR="00DF657B">
          <w:rPr>
            <w:noProof/>
          </w:rPr>
          <w:t>20</w:t>
        </w:r>
      </w:fldSimple>
      <w:r w:rsidRPr="002C5F9F">
        <w:t>. PTM Service : Running the Test Cases</w:t>
      </w:r>
      <w:bookmarkEnd w:id="111"/>
    </w:p>
    <w:p w14:paraId="7A4DB38E" w14:textId="648FC0E1" w:rsidR="00A10A54" w:rsidRPr="00FC215A" w:rsidRDefault="00A10A54" w:rsidP="00D113C5">
      <w:pPr>
        <w:pStyle w:val="Heading2"/>
      </w:pPr>
      <w:bookmarkStart w:id="112" w:name="_Toc129679500"/>
      <w:r w:rsidRPr="00FC215A">
        <w:lastRenderedPageBreak/>
        <w:t>Monitoring Test Case Execution</w:t>
      </w:r>
      <w:r w:rsidR="00D83CBB" w:rsidRPr="00FC215A">
        <w:t xml:space="preserve"> </w:t>
      </w:r>
      <w:r w:rsidR="00495700" w:rsidRPr="00FC215A">
        <w:t xml:space="preserve">Results </w:t>
      </w:r>
      <w:r w:rsidR="00D83CBB" w:rsidRPr="00FC215A">
        <w:t>Indicators</w:t>
      </w:r>
      <w:bookmarkEnd w:id="112"/>
    </w:p>
    <w:p w14:paraId="2929D6AC" w14:textId="6ACFAA6B" w:rsidR="00223BAA" w:rsidRDefault="00A10A54" w:rsidP="003F16AF">
      <w:pPr>
        <w:pStyle w:val="BodyText"/>
        <w:ind w:left="288"/>
      </w:pPr>
      <w:r w:rsidRPr="00FC215A">
        <w:t xml:space="preserve">After you start </w:t>
      </w:r>
      <w:hyperlink w:anchor="TestCase_trm" w:history="1">
        <w:r w:rsidRPr="004B5493">
          <w:rPr>
            <w:rStyle w:val="Hyperlink"/>
            <w:b/>
            <w:bCs/>
            <w:color w:val="00B050"/>
            <w:u w:val="none"/>
          </w:rPr>
          <w:t>Test Case</w:t>
        </w:r>
      </w:hyperlink>
      <w:r w:rsidRPr="00515384">
        <w:t xml:space="preserve"> </w:t>
      </w:r>
      <w:r w:rsidRPr="00FC215A">
        <w:t xml:space="preserve">execution, </w:t>
      </w:r>
      <w:r w:rsidR="00223BAA">
        <w:t xml:space="preserve">a </w:t>
      </w:r>
      <w:r w:rsidR="00223BAA" w:rsidRPr="00A72D9F">
        <w:rPr>
          <w:b/>
          <w:bCs/>
        </w:rPr>
        <w:t>Running</w:t>
      </w:r>
      <w:r w:rsidR="00223BAA">
        <w:t xml:space="preserve"> indication for the Test Cases appears in the </w:t>
      </w:r>
      <w:r w:rsidR="00223BAA" w:rsidRPr="00A72D9F">
        <w:rPr>
          <w:b/>
          <w:bCs/>
        </w:rPr>
        <w:t>Status</w:t>
      </w:r>
      <w:r w:rsidR="00223BAA">
        <w:t xml:space="preserve"> column of the </w:t>
      </w:r>
      <w:r w:rsidR="00223BAA" w:rsidRPr="00A72D9F">
        <w:rPr>
          <w:b/>
          <w:bCs/>
        </w:rPr>
        <w:t>View History</w:t>
      </w:r>
      <w:r w:rsidR="00223BAA">
        <w:t xml:space="preserve"> pane of the </w:t>
      </w:r>
      <w:r w:rsidR="00223BAA" w:rsidRPr="00A72D9F">
        <w:rPr>
          <w:b/>
          <w:bCs/>
        </w:rPr>
        <w:t>PTM Service</w:t>
      </w:r>
      <w:r w:rsidR="00223BAA">
        <w:t xml:space="preserve">. When the Test Cases have successfully completed execution, the </w:t>
      </w:r>
      <w:r w:rsidR="00223BAA" w:rsidRPr="00A72D9F">
        <w:rPr>
          <w:b/>
          <w:bCs/>
        </w:rPr>
        <w:t>Status</w:t>
      </w:r>
      <w:r w:rsidR="00223BAA">
        <w:t xml:space="preserve"> indicator changes to </w:t>
      </w:r>
      <w:r w:rsidR="00223BAA" w:rsidRPr="00A72D9F">
        <w:rPr>
          <w:b/>
          <w:bCs/>
        </w:rPr>
        <w:t>Finished</w:t>
      </w:r>
      <w:r w:rsidR="005A3A7E">
        <w:t xml:space="preserve"> or </w:t>
      </w:r>
      <w:r w:rsidR="005A3A7E" w:rsidRPr="005A3A7E">
        <w:rPr>
          <w:b/>
          <w:bCs/>
        </w:rPr>
        <w:t>Failed</w:t>
      </w:r>
      <w:r w:rsidR="005A3A7E">
        <w:t xml:space="preserve">. </w:t>
      </w:r>
      <w:r w:rsidR="00223BAA">
        <w:t>As Test Cases progress</w:t>
      </w:r>
      <w:r w:rsidR="009D1796">
        <w:t xml:space="preserve"> to completion</w:t>
      </w:r>
      <w:r w:rsidR="00223BAA">
        <w:t xml:space="preserve">, other </w:t>
      </w:r>
      <w:r w:rsidR="00A72D9F">
        <w:t xml:space="preserve">high-level </w:t>
      </w:r>
      <w:r w:rsidR="00223BAA">
        <w:t xml:space="preserve">results indicators </w:t>
      </w:r>
      <w:r w:rsidR="009B7040">
        <w:t xml:space="preserve">can </w:t>
      </w:r>
      <w:r w:rsidR="009D1796">
        <w:t>display as well</w:t>
      </w:r>
      <w:r w:rsidR="00223BAA">
        <w:t xml:space="preserve">, as </w:t>
      </w:r>
      <w:r w:rsidR="009D1796">
        <w:t>shown</w:t>
      </w:r>
      <w:r w:rsidR="00223BAA">
        <w:t xml:space="preserve"> in the table that follows.</w:t>
      </w:r>
    </w:p>
    <w:p w14:paraId="3696F826" w14:textId="38DBA559" w:rsidR="00223BAA" w:rsidRDefault="00223BAA" w:rsidP="00066EE1">
      <w:pPr>
        <w:pStyle w:val="Caption"/>
      </w:pPr>
      <w:r>
        <w:t xml:space="preserve">Table </w:t>
      </w:r>
      <w:r w:rsidR="009D1796">
        <w:t xml:space="preserve">5. Test Case status indicators </w:t>
      </w:r>
    </w:p>
    <w:tbl>
      <w:tblPr>
        <w:tblStyle w:val="TableGrid"/>
        <w:tblW w:w="10188" w:type="dxa"/>
        <w:tblInd w:w="337" w:type="dxa"/>
        <w:tblLook w:val="04A0" w:firstRow="1" w:lastRow="0" w:firstColumn="1" w:lastColumn="0" w:noHBand="0" w:noVBand="1"/>
      </w:tblPr>
      <w:tblGrid>
        <w:gridCol w:w="1044"/>
        <w:gridCol w:w="1134"/>
        <w:gridCol w:w="1340"/>
        <w:gridCol w:w="1693"/>
        <w:gridCol w:w="1755"/>
        <w:gridCol w:w="1764"/>
        <w:gridCol w:w="1458"/>
      </w:tblGrid>
      <w:tr w:rsidR="00AB4CA3" w:rsidRPr="009D1796" w14:paraId="582588EB" w14:textId="77777777" w:rsidTr="00A72D9F">
        <w:tc>
          <w:tcPr>
            <w:tcW w:w="2178" w:type="dxa"/>
            <w:gridSpan w:val="2"/>
            <w:shd w:val="clear" w:color="auto" w:fill="D9E2F3" w:themeFill="accent1" w:themeFillTint="33"/>
          </w:tcPr>
          <w:p w14:paraId="7DB6B691" w14:textId="4F909090" w:rsidR="009D1796" w:rsidRPr="00A72D9F" w:rsidRDefault="005C1F94" w:rsidP="00A72D9F">
            <w:pPr>
              <w:pStyle w:val="BodyText"/>
              <w:rPr>
                <w:b/>
                <w:bCs/>
                <w:sz w:val="22"/>
              </w:rPr>
            </w:pPr>
            <w:r>
              <w:rPr>
                <w:b/>
                <w:bCs/>
                <w:sz w:val="22"/>
              </w:rPr>
              <w:t xml:space="preserve">Test </w:t>
            </w:r>
            <w:r w:rsidR="009D1796" w:rsidRPr="00A72D9F">
              <w:rPr>
                <w:b/>
                <w:bCs/>
                <w:sz w:val="22"/>
              </w:rPr>
              <w:t>Status</w:t>
            </w:r>
          </w:p>
        </w:tc>
        <w:tc>
          <w:tcPr>
            <w:tcW w:w="1340" w:type="dxa"/>
            <w:shd w:val="clear" w:color="auto" w:fill="D9E2F3" w:themeFill="accent1" w:themeFillTint="33"/>
          </w:tcPr>
          <w:p w14:paraId="6586CBFD" w14:textId="2E137F17" w:rsidR="009D1796" w:rsidRPr="00A72D9F" w:rsidRDefault="009D1796" w:rsidP="00A72D9F">
            <w:pPr>
              <w:pStyle w:val="BodyText"/>
              <w:rPr>
                <w:b/>
                <w:bCs/>
                <w:sz w:val="22"/>
              </w:rPr>
            </w:pPr>
            <w:r w:rsidRPr="00A72D9F">
              <w:rPr>
                <w:b/>
                <w:bCs/>
                <w:sz w:val="22"/>
              </w:rPr>
              <w:t>Total</w:t>
            </w:r>
          </w:p>
        </w:tc>
        <w:tc>
          <w:tcPr>
            <w:tcW w:w="1693" w:type="dxa"/>
            <w:shd w:val="clear" w:color="auto" w:fill="D9E2F3" w:themeFill="accent1" w:themeFillTint="33"/>
          </w:tcPr>
          <w:p w14:paraId="7F4C97BA" w14:textId="2D3FB7E8" w:rsidR="009D1796" w:rsidRPr="00A72D9F" w:rsidRDefault="009D1796" w:rsidP="00A72D9F">
            <w:pPr>
              <w:pStyle w:val="BodyText"/>
              <w:rPr>
                <w:b/>
                <w:bCs/>
                <w:sz w:val="22"/>
              </w:rPr>
            </w:pPr>
            <w:r w:rsidRPr="00A72D9F">
              <w:rPr>
                <w:b/>
                <w:bCs/>
                <w:sz w:val="22"/>
              </w:rPr>
              <w:t>Passed</w:t>
            </w:r>
          </w:p>
        </w:tc>
        <w:tc>
          <w:tcPr>
            <w:tcW w:w="1755" w:type="dxa"/>
            <w:shd w:val="clear" w:color="auto" w:fill="D9E2F3" w:themeFill="accent1" w:themeFillTint="33"/>
          </w:tcPr>
          <w:p w14:paraId="3865AD36" w14:textId="5667ABE1" w:rsidR="009D1796" w:rsidRPr="00A72D9F" w:rsidRDefault="009D1796" w:rsidP="00A72D9F">
            <w:pPr>
              <w:pStyle w:val="BodyText"/>
              <w:rPr>
                <w:b/>
                <w:bCs/>
                <w:sz w:val="22"/>
              </w:rPr>
            </w:pPr>
            <w:r w:rsidRPr="00A72D9F">
              <w:rPr>
                <w:b/>
                <w:bCs/>
                <w:sz w:val="22"/>
              </w:rPr>
              <w:t>Failed</w:t>
            </w:r>
          </w:p>
        </w:tc>
        <w:tc>
          <w:tcPr>
            <w:tcW w:w="1764" w:type="dxa"/>
            <w:shd w:val="clear" w:color="auto" w:fill="D9E2F3" w:themeFill="accent1" w:themeFillTint="33"/>
          </w:tcPr>
          <w:p w14:paraId="2FB2C729" w14:textId="0BBCB543" w:rsidR="009D1796" w:rsidRPr="00A72D9F" w:rsidRDefault="009D1796" w:rsidP="00A72D9F">
            <w:pPr>
              <w:pStyle w:val="BodyText"/>
              <w:rPr>
                <w:b/>
                <w:bCs/>
                <w:sz w:val="22"/>
              </w:rPr>
            </w:pPr>
            <w:r w:rsidRPr="00A72D9F">
              <w:rPr>
                <w:b/>
                <w:bCs/>
                <w:sz w:val="22"/>
              </w:rPr>
              <w:t>Inconclusive</w:t>
            </w:r>
          </w:p>
        </w:tc>
        <w:tc>
          <w:tcPr>
            <w:tcW w:w="1458" w:type="dxa"/>
            <w:shd w:val="clear" w:color="auto" w:fill="D9E2F3" w:themeFill="accent1" w:themeFillTint="33"/>
          </w:tcPr>
          <w:p w14:paraId="788F41DD" w14:textId="4113B72D" w:rsidR="009D1796" w:rsidRPr="00A72D9F" w:rsidRDefault="009D1796" w:rsidP="00A72D9F">
            <w:pPr>
              <w:pStyle w:val="BodyText"/>
              <w:rPr>
                <w:b/>
                <w:bCs/>
                <w:sz w:val="22"/>
              </w:rPr>
            </w:pPr>
            <w:r w:rsidRPr="00A72D9F">
              <w:rPr>
                <w:b/>
                <w:bCs/>
                <w:sz w:val="22"/>
              </w:rPr>
              <w:t>Not Run</w:t>
            </w:r>
          </w:p>
        </w:tc>
      </w:tr>
      <w:tr w:rsidR="005C1F94" w:rsidRPr="009D1796" w14:paraId="09B5430B" w14:textId="77777777" w:rsidTr="00A13939">
        <w:trPr>
          <w:trHeight w:val="683"/>
        </w:trPr>
        <w:tc>
          <w:tcPr>
            <w:tcW w:w="1044" w:type="dxa"/>
          </w:tcPr>
          <w:p w14:paraId="195FF418" w14:textId="07D9F420" w:rsidR="005C1F94" w:rsidRPr="005C1F94" w:rsidRDefault="005C1F94" w:rsidP="005C1F94">
            <w:pPr>
              <w:pStyle w:val="BodyText"/>
              <w:rPr>
                <w:sz w:val="22"/>
              </w:rPr>
            </w:pPr>
            <w:r>
              <w:rPr>
                <w:sz w:val="22"/>
              </w:rPr>
              <w:t>Running</w:t>
            </w:r>
          </w:p>
        </w:tc>
        <w:tc>
          <w:tcPr>
            <w:tcW w:w="1134" w:type="dxa"/>
          </w:tcPr>
          <w:p w14:paraId="3C27CF0A" w14:textId="2B344DCE" w:rsidR="005C1F94" w:rsidRPr="00A72D9F" w:rsidRDefault="005C1F94" w:rsidP="00A72D9F">
            <w:pPr>
              <w:pStyle w:val="BodyText"/>
              <w:rPr>
                <w:sz w:val="22"/>
              </w:rPr>
            </w:pPr>
            <w:r>
              <w:rPr>
                <w:sz w:val="22"/>
              </w:rPr>
              <w:t>Finished</w:t>
            </w:r>
          </w:p>
        </w:tc>
        <w:tc>
          <w:tcPr>
            <w:tcW w:w="1340" w:type="dxa"/>
          </w:tcPr>
          <w:p w14:paraId="5E3E86DA" w14:textId="2FF035B9" w:rsidR="005C1F94" w:rsidRPr="00A72D9F" w:rsidRDefault="00A72D9F" w:rsidP="00A72D9F">
            <w:pPr>
              <w:pStyle w:val="BodyText"/>
              <w:rPr>
                <w:sz w:val="22"/>
              </w:rPr>
            </w:pPr>
            <w:r>
              <w:rPr>
                <w:sz w:val="22"/>
              </w:rPr>
              <w:t>Count of t</w:t>
            </w:r>
            <w:r w:rsidR="005C1F94">
              <w:rPr>
                <w:sz w:val="22"/>
              </w:rPr>
              <w:t xml:space="preserve">ests </w:t>
            </w:r>
            <w:r>
              <w:rPr>
                <w:sz w:val="22"/>
              </w:rPr>
              <w:t>r</w:t>
            </w:r>
            <w:r w:rsidR="005C1F94">
              <w:rPr>
                <w:sz w:val="22"/>
              </w:rPr>
              <w:t>un</w:t>
            </w:r>
          </w:p>
        </w:tc>
        <w:tc>
          <w:tcPr>
            <w:tcW w:w="1693" w:type="dxa"/>
          </w:tcPr>
          <w:p w14:paraId="1FC83955" w14:textId="78B352CD" w:rsidR="005C1F94" w:rsidRPr="00A72D9F" w:rsidRDefault="00A72D9F" w:rsidP="00A72D9F">
            <w:pPr>
              <w:pStyle w:val="BodyText"/>
              <w:rPr>
                <w:sz w:val="22"/>
              </w:rPr>
            </w:pPr>
            <w:r>
              <w:rPr>
                <w:sz w:val="22"/>
              </w:rPr>
              <w:t>C</w:t>
            </w:r>
            <w:r w:rsidR="005C1F94">
              <w:rPr>
                <w:sz w:val="22"/>
              </w:rPr>
              <w:t>ount</w:t>
            </w:r>
            <w:r>
              <w:rPr>
                <w:sz w:val="22"/>
              </w:rPr>
              <w:t xml:space="preserve"> of tests passed</w:t>
            </w:r>
          </w:p>
        </w:tc>
        <w:tc>
          <w:tcPr>
            <w:tcW w:w="1755" w:type="dxa"/>
          </w:tcPr>
          <w:p w14:paraId="5F4C2714" w14:textId="3DB79064" w:rsidR="005C1F94" w:rsidRPr="00A72D9F" w:rsidRDefault="00A72D9F" w:rsidP="00A72D9F">
            <w:pPr>
              <w:pStyle w:val="BodyText"/>
              <w:rPr>
                <w:sz w:val="22"/>
              </w:rPr>
            </w:pPr>
            <w:r>
              <w:rPr>
                <w:sz w:val="22"/>
              </w:rPr>
              <w:t>C</w:t>
            </w:r>
            <w:r w:rsidR="005C1F94">
              <w:rPr>
                <w:sz w:val="22"/>
              </w:rPr>
              <w:t>ount</w:t>
            </w:r>
            <w:r>
              <w:rPr>
                <w:sz w:val="22"/>
              </w:rPr>
              <w:t xml:space="preserve"> of tests failed</w:t>
            </w:r>
          </w:p>
        </w:tc>
        <w:tc>
          <w:tcPr>
            <w:tcW w:w="1764" w:type="dxa"/>
          </w:tcPr>
          <w:p w14:paraId="078402C2" w14:textId="719AB576" w:rsidR="005C1F94" w:rsidRPr="00A72D9F" w:rsidRDefault="00A72D9F" w:rsidP="00A72D9F">
            <w:pPr>
              <w:pStyle w:val="BodyText"/>
              <w:rPr>
                <w:sz w:val="22"/>
              </w:rPr>
            </w:pPr>
            <w:r>
              <w:rPr>
                <w:sz w:val="22"/>
              </w:rPr>
              <w:t>Count of t</w:t>
            </w:r>
            <w:r w:rsidR="005C1F94">
              <w:rPr>
                <w:sz w:val="22"/>
              </w:rPr>
              <w:t>es</w:t>
            </w:r>
            <w:r w:rsidR="00066EE1">
              <w:rPr>
                <w:sz w:val="22"/>
              </w:rPr>
              <w:t xml:space="preserve">ts inconclusive </w:t>
            </w:r>
          </w:p>
        </w:tc>
        <w:tc>
          <w:tcPr>
            <w:tcW w:w="1458" w:type="dxa"/>
          </w:tcPr>
          <w:p w14:paraId="6E6A93CE" w14:textId="65943C03" w:rsidR="005C1F94" w:rsidRPr="00A72D9F" w:rsidRDefault="00A72D9F" w:rsidP="00A72D9F">
            <w:pPr>
              <w:pStyle w:val="BodyText"/>
              <w:rPr>
                <w:sz w:val="22"/>
              </w:rPr>
            </w:pPr>
            <w:r>
              <w:rPr>
                <w:sz w:val="22"/>
              </w:rPr>
              <w:t>Count of t</w:t>
            </w:r>
            <w:r w:rsidR="00066EE1">
              <w:rPr>
                <w:sz w:val="22"/>
              </w:rPr>
              <w:t xml:space="preserve">ests not run </w:t>
            </w:r>
          </w:p>
        </w:tc>
      </w:tr>
      <w:tr w:rsidR="00A72D9F" w:rsidRPr="009D1796" w14:paraId="0E06726D" w14:textId="77777777" w:rsidTr="00A72D9F">
        <w:tc>
          <w:tcPr>
            <w:tcW w:w="2178" w:type="dxa"/>
            <w:gridSpan w:val="2"/>
          </w:tcPr>
          <w:p w14:paraId="7CAE33F8" w14:textId="79C4ED06" w:rsidR="009D1796" w:rsidRPr="00A72D9F" w:rsidRDefault="001816D2" w:rsidP="00013720">
            <w:pPr>
              <w:pStyle w:val="BodyText"/>
              <w:spacing w:after="0"/>
              <w:jc w:val="right"/>
              <w:rPr>
                <w:sz w:val="22"/>
              </w:rPr>
            </w:pPr>
            <w:r w:rsidRPr="00013720">
              <w:rPr>
                <w:b/>
                <w:bCs/>
                <w:sz w:val="22"/>
              </w:rPr>
              <w:t>Example data</w:t>
            </w:r>
            <w:r>
              <w:rPr>
                <w:sz w:val="22"/>
              </w:rPr>
              <w:t>:</w:t>
            </w:r>
          </w:p>
        </w:tc>
        <w:tc>
          <w:tcPr>
            <w:tcW w:w="1340" w:type="dxa"/>
          </w:tcPr>
          <w:p w14:paraId="420CB09F" w14:textId="013B19CB" w:rsidR="009D1796" w:rsidRPr="00A72D9F" w:rsidRDefault="00066EE1" w:rsidP="00A72D9F">
            <w:pPr>
              <w:pStyle w:val="BodyText"/>
              <w:rPr>
                <w:sz w:val="22"/>
              </w:rPr>
            </w:pPr>
            <w:r>
              <w:rPr>
                <w:sz w:val="22"/>
              </w:rPr>
              <w:t>5</w:t>
            </w:r>
          </w:p>
        </w:tc>
        <w:tc>
          <w:tcPr>
            <w:tcW w:w="1693" w:type="dxa"/>
          </w:tcPr>
          <w:p w14:paraId="7BE0A397" w14:textId="693EE81B" w:rsidR="009D1796" w:rsidRPr="00A72D9F" w:rsidRDefault="00066EE1" w:rsidP="00A72D9F">
            <w:pPr>
              <w:pStyle w:val="BodyText"/>
              <w:rPr>
                <w:sz w:val="22"/>
              </w:rPr>
            </w:pPr>
            <w:r>
              <w:rPr>
                <w:sz w:val="22"/>
              </w:rPr>
              <w:t>3</w:t>
            </w:r>
          </w:p>
        </w:tc>
        <w:tc>
          <w:tcPr>
            <w:tcW w:w="1755" w:type="dxa"/>
          </w:tcPr>
          <w:p w14:paraId="73F0E445" w14:textId="5DF58B79" w:rsidR="009D1796" w:rsidRPr="00A72D9F" w:rsidRDefault="00066EE1" w:rsidP="00A72D9F">
            <w:pPr>
              <w:pStyle w:val="BodyText"/>
              <w:rPr>
                <w:sz w:val="22"/>
              </w:rPr>
            </w:pPr>
            <w:r>
              <w:rPr>
                <w:sz w:val="22"/>
              </w:rPr>
              <w:t>0</w:t>
            </w:r>
          </w:p>
        </w:tc>
        <w:tc>
          <w:tcPr>
            <w:tcW w:w="1764" w:type="dxa"/>
          </w:tcPr>
          <w:p w14:paraId="7B721430" w14:textId="243DCEBF" w:rsidR="009D1796" w:rsidRPr="00A72D9F" w:rsidRDefault="00066EE1" w:rsidP="00A72D9F">
            <w:pPr>
              <w:pStyle w:val="BodyText"/>
              <w:rPr>
                <w:sz w:val="22"/>
              </w:rPr>
            </w:pPr>
            <w:r>
              <w:rPr>
                <w:sz w:val="22"/>
              </w:rPr>
              <w:t>2</w:t>
            </w:r>
          </w:p>
        </w:tc>
        <w:tc>
          <w:tcPr>
            <w:tcW w:w="1458" w:type="dxa"/>
          </w:tcPr>
          <w:p w14:paraId="627D6FA5" w14:textId="4C0BBE13" w:rsidR="009D1796" w:rsidRPr="00A72D9F" w:rsidRDefault="00066EE1" w:rsidP="00A72D9F">
            <w:pPr>
              <w:pStyle w:val="BodyText"/>
              <w:rPr>
                <w:sz w:val="22"/>
              </w:rPr>
            </w:pPr>
            <w:r>
              <w:rPr>
                <w:sz w:val="22"/>
              </w:rPr>
              <w:t>0</w:t>
            </w:r>
          </w:p>
        </w:tc>
      </w:tr>
    </w:tbl>
    <w:p w14:paraId="76FFEBF1" w14:textId="77777777" w:rsidR="009D1796" w:rsidRPr="009D1796" w:rsidRDefault="009D1796" w:rsidP="00A13939">
      <w:pPr>
        <w:pStyle w:val="BodyTextSpacer"/>
      </w:pPr>
    </w:p>
    <w:p w14:paraId="15D55FBA" w14:textId="3AB2FEB3" w:rsidR="00223BAA" w:rsidRDefault="00066EE1" w:rsidP="003F16AF">
      <w:pPr>
        <w:pStyle w:val="BodyText"/>
        <w:ind w:left="288"/>
      </w:pPr>
      <w:r>
        <w:t>The top row of the table reflects the Test Case statistics that are monitored</w:t>
      </w:r>
      <w:r w:rsidR="00A72D9F">
        <w:t xml:space="preserve">; </w:t>
      </w:r>
      <w:r w:rsidR="00A13939">
        <w:t xml:space="preserve">starting with </w:t>
      </w:r>
      <w:r w:rsidR="00A72D9F">
        <w:t>the second row</w:t>
      </w:r>
      <w:r w:rsidR="00A13939">
        <w:t>, it</w:t>
      </w:r>
      <w:r w:rsidR="00A72D9F">
        <w:t xml:space="preserve"> describes what the statistics monitor; and the third row </w:t>
      </w:r>
      <w:r w:rsidR="00C249D0">
        <w:t xml:space="preserve">above </w:t>
      </w:r>
      <w:r w:rsidR="00A72D9F">
        <w:t>provides an example of the counts</w:t>
      </w:r>
      <w:r w:rsidR="00274928">
        <w:t xml:space="preserve">, as </w:t>
      </w:r>
      <w:r w:rsidR="006765EE">
        <w:t xml:space="preserve">also </w:t>
      </w:r>
      <w:r w:rsidR="00274928">
        <w:t>shown in the figure that follows.</w:t>
      </w:r>
    </w:p>
    <w:p w14:paraId="79DDADD0" w14:textId="0B8A7FDC" w:rsidR="00A72D9F" w:rsidRDefault="00A72D9F" w:rsidP="00A13939">
      <w:pPr>
        <w:pStyle w:val="BodyTextSpacer"/>
      </w:pPr>
    </w:p>
    <w:p w14:paraId="5B57CF12" w14:textId="0C39A5C9" w:rsidR="00274928" w:rsidRDefault="004748E9" w:rsidP="003F16AF">
      <w:pPr>
        <w:pStyle w:val="BodyText"/>
        <w:ind w:left="288"/>
      </w:pPr>
      <w:r>
        <w:rPr>
          <w:noProof/>
        </w:rPr>
        <w:drawing>
          <wp:inline distT="0" distB="0" distL="0" distR="0" wp14:anchorId="1A99C90B" wp14:editId="779D72DB">
            <wp:extent cx="6709410" cy="3944620"/>
            <wp:effectExtent l="0" t="0" r="0" b="0"/>
            <wp:docPr id="27" name="Picture 27" descr="Graphical user interface, tabl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Graphical user interface, table&#10;&#10;Description automatically generated with medium confidence"/>
                    <pic:cNvPicPr/>
                  </pic:nvPicPr>
                  <pic:blipFill>
                    <a:blip r:embed="rId63" cstate="print">
                      <a:extLst>
                        <a:ext uri="{28A0092B-C50C-407E-A947-70E740481C1C}">
                          <a14:useLocalDpi xmlns:a14="http://schemas.microsoft.com/office/drawing/2010/main" val="0"/>
                        </a:ext>
                      </a:extLst>
                    </a:blip>
                    <a:stretch>
                      <a:fillRect/>
                    </a:stretch>
                  </pic:blipFill>
                  <pic:spPr>
                    <a:xfrm>
                      <a:off x="0" y="0"/>
                      <a:ext cx="6709410" cy="3944620"/>
                    </a:xfrm>
                    <a:prstGeom prst="rect">
                      <a:avLst/>
                    </a:prstGeom>
                  </pic:spPr>
                </pic:pic>
              </a:graphicData>
            </a:graphic>
          </wp:inline>
        </w:drawing>
      </w:r>
    </w:p>
    <w:p w14:paraId="28A246B6" w14:textId="26B2645A" w:rsidR="00274928" w:rsidRDefault="0009568C" w:rsidP="0009568C">
      <w:pPr>
        <w:pStyle w:val="Caption"/>
        <w:rPr>
          <w:lang w:val="en"/>
        </w:rPr>
      </w:pPr>
      <w:bookmarkStart w:id="113" w:name="_Toc128666061"/>
      <w:r>
        <w:t xml:space="preserve">Figure </w:t>
      </w:r>
      <w:fldSimple w:instr=" SEQ Figure \* ARABIC ">
        <w:r w:rsidR="00DF657B">
          <w:rPr>
            <w:noProof/>
          </w:rPr>
          <w:t>21</w:t>
        </w:r>
      </w:fldSimple>
      <w:r w:rsidRPr="00187054">
        <w:t>. PTM Service : Test Case execution status monitoring</w:t>
      </w:r>
      <w:bookmarkEnd w:id="113"/>
    </w:p>
    <w:p w14:paraId="61259634" w14:textId="77777777" w:rsidR="00A13939" w:rsidRPr="00A13939" w:rsidRDefault="00A13939" w:rsidP="00A13939">
      <w:pPr>
        <w:pStyle w:val="BodyTextSpacer"/>
      </w:pPr>
    </w:p>
    <w:p w14:paraId="3C776022" w14:textId="32E3BA39" w:rsidR="00943A3C" w:rsidRPr="00FC215A" w:rsidRDefault="004F0DBF" w:rsidP="003F16AF">
      <w:pPr>
        <w:pStyle w:val="BodyText"/>
        <w:ind w:left="288"/>
        <w:rPr>
          <w:lang w:val="en"/>
        </w:rPr>
      </w:pPr>
      <w:r w:rsidRPr="00FC215A">
        <w:rPr>
          <w:lang w:val="en"/>
        </w:rPr>
        <w:t xml:space="preserve">As </w:t>
      </w:r>
      <w:r w:rsidR="00A13939">
        <w:rPr>
          <w:lang w:val="en"/>
        </w:rPr>
        <w:t>T</w:t>
      </w:r>
      <w:r w:rsidRPr="00FC215A">
        <w:rPr>
          <w:lang w:val="en"/>
        </w:rPr>
        <w:t xml:space="preserve">est </w:t>
      </w:r>
      <w:r w:rsidR="00A13939">
        <w:rPr>
          <w:lang w:val="en"/>
        </w:rPr>
        <w:t>C</w:t>
      </w:r>
      <w:r w:rsidRPr="00FC215A">
        <w:rPr>
          <w:lang w:val="en"/>
        </w:rPr>
        <w:t xml:space="preserve">ase execution progresses, you </w:t>
      </w:r>
      <w:r w:rsidR="00396DE8" w:rsidRPr="00FC215A">
        <w:rPr>
          <w:lang w:val="en"/>
        </w:rPr>
        <w:t xml:space="preserve">can </w:t>
      </w:r>
      <w:r w:rsidRPr="00FC215A">
        <w:rPr>
          <w:lang w:val="en"/>
        </w:rPr>
        <w:t xml:space="preserve">observe </w:t>
      </w:r>
      <w:r w:rsidR="00BF5F3D">
        <w:rPr>
          <w:lang w:val="en"/>
        </w:rPr>
        <w:t xml:space="preserve">the values in </w:t>
      </w:r>
      <w:r w:rsidRPr="00FC215A">
        <w:rPr>
          <w:lang w:val="en"/>
        </w:rPr>
        <w:t>these categories being incrementally updated</w:t>
      </w:r>
      <w:r w:rsidR="00943A3C" w:rsidRPr="00FC215A">
        <w:rPr>
          <w:lang w:val="en"/>
        </w:rPr>
        <w:t>:</w:t>
      </w:r>
    </w:p>
    <w:p w14:paraId="32F069A5" w14:textId="4A9576DE" w:rsidR="00943A3C" w:rsidRPr="00FC215A" w:rsidRDefault="00943A3C">
      <w:pPr>
        <w:pStyle w:val="BodyTextIndent"/>
        <w:numPr>
          <w:ilvl w:val="0"/>
          <w:numId w:val="15"/>
        </w:numPr>
        <w:rPr>
          <w:b/>
          <w:lang w:val="en"/>
        </w:rPr>
      </w:pPr>
      <w:r w:rsidRPr="00FC215A">
        <w:rPr>
          <w:b/>
          <w:lang w:val="en"/>
        </w:rPr>
        <w:t>Passed</w:t>
      </w:r>
      <w:r w:rsidRPr="00FC215A">
        <w:rPr>
          <w:lang w:val="en"/>
        </w:rPr>
        <w:t xml:space="preserve"> — </w:t>
      </w:r>
      <w:r w:rsidR="0090300B" w:rsidRPr="00FC215A">
        <w:rPr>
          <w:lang w:val="en"/>
        </w:rPr>
        <w:t xml:space="preserve">provides a </w:t>
      </w:r>
      <w:r w:rsidR="00495700" w:rsidRPr="00FC215A">
        <w:rPr>
          <w:lang w:val="en"/>
        </w:rPr>
        <w:t>current</w:t>
      </w:r>
      <w:r w:rsidR="00035146" w:rsidRPr="00FC215A">
        <w:rPr>
          <w:lang w:val="en"/>
        </w:rPr>
        <w:t>/dynamic</w:t>
      </w:r>
      <w:r w:rsidR="0090300B" w:rsidRPr="00FC215A">
        <w:rPr>
          <w:lang w:val="en"/>
        </w:rPr>
        <w:t xml:space="preserve"> indication of how many tests have</w:t>
      </w:r>
      <w:r w:rsidR="00CE2174" w:rsidRPr="00FC215A">
        <w:rPr>
          <w:lang w:val="en"/>
        </w:rPr>
        <w:t xml:space="preserve"> </w:t>
      </w:r>
      <w:r w:rsidR="0090300B" w:rsidRPr="00FC215A">
        <w:rPr>
          <w:lang w:val="en"/>
        </w:rPr>
        <w:t>passed</w:t>
      </w:r>
      <w:r w:rsidR="00D2767D" w:rsidRPr="00FC215A">
        <w:rPr>
          <w:lang w:val="en"/>
        </w:rPr>
        <w:t>,</w:t>
      </w:r>
      <w:r w:rsidR="0090300B" w:rsidRPr="00FC215A">
        <w:rPr>
          <w:lang w:val="en"/>
        </w:rPr>
        <w:t xml:space="preserve"> out of the total number selected for execution.</w:t>
      </w:r>
    </w:p>
    <w:p w14:paraId="121DCD58" w14:textId="292EC1D8" w:rsidR="00943A3C" w:rsidRPr="00FC215A" w:rsidRDefault="00943A3C">
      <w:pPr>
        <w:pStyle w:val="BodyTextIndent"/>
        <w:numPr>
          <w:ilvl w:val="0"/>
          <w:numId w:val="15"/>
        </w:numPr>
        <w:rPr>
          <w:b/>
          <w:lang w:val="en"/>
        </w:rPr>
      </w:pPr>
      <w:r w:rsidRPr="00FC215A">
        <w:rPr>
          <w:b/>
          <w:lang w:val="en"/>
        </w:rPr>
        <w:lastRenderedPageBreak/>
        <w:t>Failed</w:t>
      </w:r>
      <w:r w:rsidRPr="00FC215A">
        <w:rPr>
          <w:lang w:val="en"/>
        </w:rPr>
        <w:t xml:space="preserve"> — </w:t>
      </w:r>
      <w:r w:rsidR="0090300B" w:rsidRPr="00FC215A">
        <w:rPr>
          <w:lang w:val="en"/>
        </w:rPr>
        <w:t xml:space="preserve">provides a </w:t>
      </w:r>
      <w:r w:rsidR="00495700" w:rsidRPr="00FC215A">
        <w:rPr>
          <w:lang w:val="en"/>
        </w:rPr>
        <w:t>current</w:t>
      </w:r>
      <w:r w:rsidR="00035146" w:rsidRPr="00FC215A">
        <w:rPr>
          <w:lang w:val="en"/>
        </w:rPr>
        <w:t>/dynamic</w:t>
      </w:r>
      <w:r w:rsidR="0090300B" w:rsidRPr="00FC215A">
        <w:rPr>
          <w:lang w:val="en"/>
        </w:rPr>
        <w:t xml:space="preserve"> indication of how many tests have failed</w:t>
      </w:r>
      <w:r w:rsidR="00D2767D" w:rsidRPr="00FC215A">
        <w:rPr>
          <w:lang w:val="en"/>
        </w:rPr>
        <w:t>,</w:t>
      </w:r>
      <w:r w:rsidR="0090300B" w:rsidRPr="00FC215A">
        <w:rPr>
          <w:lang w:val="en"/>
        </w:rPr>
        <w:t xml:space="preserve"> out of the total number selected for execution.</w:t>
      </w:r>
    </w:p>
    <w:p w14:paraId="0AE8D8C6" w14:textId="48457F56" w:rsidR="004668F9" w:rsidRPr="00FC215A" w:rsidRDefault="00943A3C">
      <w:pPr>
        <w:pStyle w:val="BodyTextIndent"/>
        <w:numPr>
          <w:ilvl w:val="0"/>
          <w:numId w:val="15"/>
        </w:numPr>
        <w:rPr>
          <w:b/>
          <w:lang w:val="en"/>
        </w:rPr>
      </w:pPr>
      <w:r w:rsidRPr="00FC215A">
        <w:rPr>
          <w:b/>
          <w:lang w:val="en"/>
        </w:rPr>
        <w:t>Inconclusive</w:t>
      </w:r>
      <w:r w:rsidRPr="00FC215A">
        <w:rPr>
          <w:lang w:val="en"/>
        </w:rPr>
        <w:t xml:space="preserve"> — </w:t>
      </w:r>
      <w:r w:rsidR="00495700" w:rsidRPr="00FC215A">
        <w:rPr>
          <w:lang w:val="en"/>
        </w:rPr>
        <w:t>provides a current</w:t>
      </w:r>
      <w:r w:rsidR="00035146" w:rsidRPr="00FC215A">
        <w:rPr>
          <w:lang w:val="en"/>
        </w:rPr>
        <w:t>/dynamic</w:t>
      </w:r>
      <w:r w:rsidR="00495700" w:rsidRPr="00FC215A">
        <w:rPr>
          <w:lang w:val="en"/>
        </w:rPr>
        <w:t xml:space="preserve"> </w:t>
      </w:r>
      <w:r w:rsidR="0090300B" w:rsidRPr="00FC215A">
        <w:rPr>
          <w:lang w:val="en"/>
        </w:rPr>
        <w:t>indicat</w:t>
      </w:r>
      <w:r w:rsidR="00495700" w:rsidRPr="00FC215A">
        <w:rPr>
          <w:lang w:val="en"/>
        </w:rPr>
        <w:t>ion of</w:t>
      </w:r>
      <w:r w:rsidR="0090300B" w:rsidRPr="00FC215A">
        <w:rPr>
          <w:lang w:val="en"/>
        </w:rPr>
        <w:t xml:space="preserve"> </w:t>
      </w:r>
      <w:r w:rsidR="004668F9" w:rsidRPr="00FC215A">
        <w:rPr>
          <w:lang w:val="en"/>
        </w:rPr>
        <w:t xml:space="preserve">the </w:t>
      </w:r>
      <w:r w:rsidR="0090300B" w:rsidRPr="00FC215A">
        <w:rPr>
          <w:lang w:val="en"/>
        </w:rPr>
        <w:t xml:space="preserve">tests </w:t>
      </w:r>
      <w:r w:rsidR="004668F9" w:rsidRPr="00FC215A">
        <w:rPr>
          <w:lang w:val="en"/>
        </w:rPr>
        <w:t>that were inappropriate, unsupported, or the result of misconfiguration</w:t>
      </w:r>
      <w:r w:rsidR="00E370AC" w:rsidRPr="00FC215A">
        <w:rPr>
          <w:lang w:val="en"/>
        </w:rPr>
        <w:t xml:space="preserve"> in the test environment</w:t>
      </w:r>
      <w:r w:rsidR="004668F9" w:rsidRPr="00FC215A">
        <w:rPr>
          <w:lang w:val="en"/>
        </w:rPr>
        <w:t xml:space="preserve">. </w:t>
      </w:r>
    </w:p>
    <w:p w14:paraId="23ECB625" w14:textId="38B8A911" w:rsidR="00943A3C" w:rsidRPr="004F0DBF" w:rsidRDefault="004668F9" w:rsidP="003F16AF">
      <w:pPr>
        <w:pStyle w:val="BodyTextIndent"/>
        <w:ind w:left="720"/>
        <w:rPr>
          <w:b/>
        </w:rPr>
      </w:pPr>
      <w:r w:rsidRPr="00FC215A">
        <w:t xml:space="preserve">For example, if a property </w:t>
      </w:r>
      <w:r w:rsidR="00316AA2" w:rsidRPr="00FC215A">
        <w:t xml:space="preserve">set </w:t>
      </w:r>
      <w:r w:rsidR="007357C2" w:rsidRPr="00FC215A">
        <w:t xml:space="preserve">from the </w:t>
      </w:r>
      <w:hyperlink w:anchor="ConfigureTestCases_tab" w:history="1">
        <w:r w:rsidR="007357C2" w:rsidRPr="00C54213">
          <w:rPr>
            <w:rStyle w:val="Hyperlink"/>
            <w:b/>
            <w:bCs/>
            <w:u w:val="none"/>
          </w:rPr>
          <w:t>Configure Test Cases</w:t>
        </w:r>
      </w:hyperlink>
      <w:r w:rsidR="007357C2">
        <w:t xml:space="preserve"> </w:t>
      </w:r>
      <w:r w:rsidR="006765EE">
        <w:t>task in</w:t>
      </w:r>
      <w:r w:rsidR="006765EE" w:rsidRPr="00FC215A">
        <w:t xml:space="preserve"> </w:t>
      </w:r>
      <w:r w:rsidR="007357C2" w:rsidRPr="00FC215A">
        <w:t xml:space="preserve">the </w:t>
      </w:r>
      <w:r w:rsidR="007357C2" w:rsidRPr="006A65AA">
        <w:rPr>
          <w:b/>
          <w:bCs/>
        </w:rPr>
        <w:t>PTM</w:t>
      </w:r>
      <w:r w:rsidR="00316AA2" w:rsidRPr="006A65AA">
        <w:rPr>
          <w:b/>
          <w:bCs/>
        </w:rPr>
        <w:t xml:space="preserve"> </w:t>
      </w:r>
      <w:r w:rsidR="006765EE" w:rsidRPr="006A65AA">
        <w:rPr>
          <w:b/>
          <w:bCs/>
        </w:rPr>
        <w:t>Service</w:t>
      </w:r>
      <w:r w:rsidR="006765EE">
        <w:t xml:space="preserve"> </w:t>
      </w:r>
      <w:r w:rsidR="00316AA2" w:rsidRPr="00FC215A">
        <w:t xml:space="preserve">is incorrectly </w:t>
      </w:r>
      <w:r w:rsidR="00391CBF" w:rsidRPr="00FC215A">
        <w:t>configured</w:t>
      </w:r>
      <w:r w:rsidR="00316AA2" w:rsidRPr="00FC215A">
        <w:t xml:space="preserve">, </w:t>
      </w:r>
      <w:r w:rsidR="00D96610" w:rsidRPr="00FC215A">
        <w:t>or</w:t>
      </w:r>
      <w:r w:rsidR="00316AA2" w:rsidRPr="00FC215A">
        <w:t xml:space="preserve"> a </w:t>
      </w:r>
      <w:r w:rsidR="006D3AA5" w:rsidRPr="00FC215A">
        <w:t>T</w:t>
      </w:r>
      <w:r w:rsidR="00316AA2" w:rsidRPr="00FC215A">
        <w:t xml:space="preserve">est </w:t>
      </w:r>
      <w:r w:rsidR="006D3AA5" w:rsidRPr="00FC215A">
        <w:t>C</w:t>
      </w:r>
      <w:r w:rsidR="00316AA2" w:rsidRPr="00FC215A">
        <w:t xml:space="preserve">ase conflicts with </w:t>
      </w:r>
      <w:r w:rsidR="00391CBF" w:rsidRPr="00FC215A">
        <w:t>an</w:t>
      </w:r>
      <w:r w:rsidR="00316AA2" w:rsidRPr="00FC215A">
        <w:t xml:space="preserve"> </w:t>
      </w:r>
      <w:r w:rsidR="00D96610" w:rsidRPr="00FC215A">
        <w:t>un</w:t>
      </w:r>
      <w:r w:rsidR="00316AA2" w:rsidRPr="00FC215A">
        <w:t xml:space="preserve">expected </w:t>
      </w:r>
      <w:r w:rsidR="00391CBF" w:rsidRPr="00FC215A">
        <w:t xml:space="preserve">or </w:t>
      </w:r>
      <w:r w:rsidR="00D96610" w:rsidRPr="00FC215A">
        <w:t>in</w:t>
      </w:r>
      <w:r w:rsidR="00391CBF" w:rsidRPr="00FC215A">
        <w:t xml:space="preserve">valid </w:t>
      </w:r>
      <w:r w:rsidR="00316AA2" w:rsidRPr="00FC215A">
        <w:t xml:space="preserve">property value, that Test Case can finish as </w:t>
      </w:r>
      <w:r w:rsidR="00316AA2" w:rsidRPr="004B5493">
        <w:rPr>
          <w:b/>
        </w:rPr>
        <w:t>Inconclusive</w:t>
      </w:r>
      <w:r w:rsidR="0090300B" w:rsidRPr="00FC215A">
        <w:t>.</w:t>
      </w:r>
    </w:p>
    <w:p w14:paraId="48A8AC2D" w14:textId="26936A4A" w:rsidR="00A3350E" w:rsidRPr="00190CE2" w:rsidRDefault="00FF6226" w:rsidP="009353AA">
      <w:pPr>
        <w:pStyle w:val="MoreInfo"/>
        <w:ind w:left="216"/>
      </w:pPr>
      <w:r>
        <w:t xml:space="preserve">       </w:t>
      </w:r>
      <w:r>
        <w:rPr>
          <w:noProof/>
        </w:rPr>
        <w:drawing>
          <wp:inline distT="0" distB="0" distL="0" distR="0" wp14:anchorId="2DCA0D29" wp14:editId="3B679E09">
            <wp:extent cx="380588" cy="252078"/>
            <wp:effectExtent l="0" t="0" r="635" b="0"/>
            <wp:docPr id="1774889814" name="Picture 1774889814">
              <a:hlinkClick xmlns:a="http://schemas.openxmlformats.org/drawingml/2006/main" r:id="rId16" tgtFrame="&quot;_blank&quot;"/>
            </wp:docPr>
            <wp:cNvGraphicFramePr/>
            <a:graphic xmlns:a="http://schemas.openxmlformats.org/drawingml/2006/main">
              <a:graphicData uri="http://schemas.openxmlformats.org/drawingml/2006/picture">
                <pic:pic xmlns:pic="http://schemas.openxmlformats.org/drawingml/2006/picture">
                  <pic:nvPicPr>
                    <pic:cNvPr id="39" name="Picture 39">
                      <a:hlinkClick r:id="rId16" tgtFrame="&quot;_blank&quot;"/>
                    </pic:cNvPr>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9174" cy="257765"/>
                    </a:xfrm>
                    <a:prstGeom prst="rect">
                      <a:avLst/>
                    </a:prstGeom>
                    <a:noFill/>
                    <a:ln>
                      <a:noFill/>
                    </a:ln>
                  </pic:spPr>
                </pic:pic>
              </a:graphicData>
            </a:graphic>
          </wp:inline>
        </w:drawing>
      </w:r>
      <w:r w:rsidR="00A3350E" w:rsidRPr="005F2D87">
        <w:rPr>
          <w:color w:val="920000"/>
        </w:rPr>
        <w:t>Important</w:t>
      </w:r>
    </w:p>
    <w:p w14:paraId="6E3D307D" w14:textId="26BEFDF3" w:rsidR="00822CE0" w:rsidRPr="00BA56C8" w:rsidRDefault="005E411C" w:rsidP="009353AA">
      <w:pPr>
        <w:pStyle w:val="MoreInfoText"/>
        <w:ind w:left="720"/>
      </w:pPr>
      <w:r w:rsidRPr="00BA56C8">
        <w:t xml:space="preserve">Whenever </w:t>
      </w:r>
      <w:r w:rsidR="00FF1943" w:rsidRPr="00BA56C8">
        <w:t xml:space="preserve">any of </w:t>
      </w:r>
      <w:r w:rsidR="00A3350E" w:rsidRPr="00BA56C8">
        <w:t xml:space="preserve">the </w:t>
      </w:r>
      <w:r w:rsidR="006765EE">
        <w:t>selected</w:t>
      </w:r>
      <w:r w:rsidR="00A3350E" w:rsidRPr="00BA56C8">
        <w:t xml:space="preserve"> </w:t>
      </w:r>
      <w:r w:rsidR="00042CEB" w:rsidRPr="00BA56C8">
        <w:t>Test Cases</w:t>
      </w:r>
      <w:r w:rsidR="00A3350E" w:rsidRPr="00BA56C8">
        <w:t xml:space="preserve"> </w:t>
      </w:r>
      <w:r w:rsidR="00FF1943" w:rsidRPr="00BA56C8">
        <w:t xml:space="preserve">in </w:t>
      </w:r>
      <w:r w:rsidRPr="00BA56C8">
        <w:t xml:space="preserve">the </w:t>
      </w:r>
      <w:r w:rsidR="00FF1943" w:rsidRPr="00BA56C8">
        <w:t>test</w:t>
      </w:r>
      <w:r w:rsidR="00A3350E" w:rsidRPr="00BA56C8">
        <w:t xml:space="preserve"> environment do not support certain features, errors </w:t>
      </w:r>
      <w:r w:rsidR="006765EE">
        <w:t>can</w:t>
      </w:r>
      <w:r w:rsidR="006765EE" w:rsidRPr="00BA56C8">
        <w:t xml:space="preserve"> </w:t>
      </w:r>
      <w:r w:rsidR="00FF1943" w:rsidRPr="00BA56C8">
        <w:t xml:space="preserve">appear </w:t>
      </w:r>
      <w:r w:rsidR="00A3350E" w:rsidRPr="00BA56C8">
        <w:t>in the</w:t>
      </w:r>
      <w:r w:rsidR="00C54213">
        <w:t xml:space="preserve"> </w:t>
      </w:r>
      <w:r w:rsidR="00D2767D" w:rsidRPr="006A65AA">
        <w:rPr>
          <w:b/>
          <w:bCs w:val="0"/>
        </w:rPr>
        <w:t xml:space="preserve">PTM </w:t>
      </w:r>
      <w:r w:rsidR="006765EE" w:rsidRPr="006A65AA">
        <w:rPr>
          <w:b/>
          <w:bCs w:val="0"/>
        </w:rPr>
        <w:t>Service</w:t>
      </w:r>
      <w:r w:rsidR="006765EE">
        <w:t xml:space="preserve"> test results</w:t>
      </w:r>
      <w:r w:rsidR="009353AA" w:rsidRPr="00BA56C8">
        <w:t xml:space="preserve"> </w:t>
      </w:r>
      <w:r w:rsidR="00A3350E" w:rsidRPr="00BA56C8">
        <w:t>with respect to methods that failed when attempting to test those features.</w:t>
      </w:r>
      <w:r w:rsidR="00FF1943" w:rsidRPr="00BA56C8">
        <w:t xml:space="preserve"> </w:t>
      </w:r>
    </w:p>
    <w:p w14:paraId="3A25B043" w14:textId="77777777" w:rsidR="005C6377" w:rsidRPr="00BA56C8" w:rsidRDefault="005C6377" w:rsidP="009353AA">
      <w:pPr>
        <w:pStyle w:val="BodyTextSpacer"/>
        <w:ind w:left="432"/>
      </w:pPr>
    </w:p>
    <w:p w14:paraId="09E20368" w14:textId="79D2C054" w:rsidR="00A3350E" w:rsidRDefault="00A306B6" w:rsidP="009353AA">
      <w:pPr>
        <w:pStyle w:val="MoreInfoText"/>
        <w:ind w:left="720"/>
      </w:pPr>
      <w:r w:rsidRPr="00BA56C8">
        <w:t>Notwithstanding errors from actual failures</w:t>
      </w:r>
      <w:r w:rsidR="00FF1943" w:rsidRPr="00BA56C8">
        <w:t xml:space="preserve">, you can avoid this </w:t>
      </w:r>
      <w:r w:rsidRPr="00BA56C8">
        <w:t>in a</w:t>
      </w:r>
      <w:r w:rsidR="0061425B" w:rsidRPr="00BA56C8">
        <w:t>n outside/proprietary</w:t>
      </w:r>
      <w:r w:rsidRPr="00BA56C8">
        <w:t xml:space="preserve"> test</w:t>
      </w:r>
      <w:r w:rsidR="00FF1943" w:rsidRPr="00BA56C8">
        <w:t xml:space="preserve"> environment </w:t>
      </w:r>
      <w:r w:rsidR="00017DA5" w:rsidRPr="00BA56C8">
        <w:t xml:space="preserve">by running </w:t>
      </w:r>
      <w:r w:rsidR="00E118BD" w:rsidRPr="00BA56C8">
        <w:t xml:space="preserve">only </w:t>
      </w:r>
      <w:r w:rsidR="00017DA5" w:rsidRPr="00BA56C8">
        <w:t xml:space="preserve">Test Cases that support the features of that environment. </w:t>
      </w:r>
      <w:r w:rsidR="00D2767D" w:rsidRPr="00BA56C8">
        <w:t xml:space="preserve">However, </w:t>
      </w:r>
      <w:r w:rsidR="006A65AA">
        <w:t>n</w:t>
      </w:r>
      <w:r w:rsidR="00606E1F" w:rsidRPr="00BA56C8">
        <w:t xml:space="preserve">ote </w:t>
      </w:r>
      <w:r w:rsidRPr="00BA56C8">
        <w:t>that the</w:t>
      </w:r>
      <w:r w:rsidR="00017DA5" w:rsidRPr="00BA56C8">
        <w:t xml:space="preserve"> </w:t>
      </w:r>
      <w:r w:rsidR="0058205C" w:rsidRPr="005A3A7E">
        <w:rPr>
          <w:b/>
          <w:bCs w:val="0"/>
        </w:rPr>
        <w:t xml:space="preserve">RDP </w:t>
      </w:r>
      <w:r w:rsidR="006765EE" w:rsidRPr="005A3A7E">
        <w:rPr>
          <w:b/>
          <w:bCs w:val="0"/>
        </w:rPr>
        <w:t>Client Test Suite</w:t>
      </w:r>
      <w:r w:rsidR="006765EE" w:rsidRPr="00BA56C8">
        <w:t xml:space="preserve"> </w:t>
      </w:r>
      <w:r w:rsidR="00BF5F3D" w:rsidRPr="00C54213">
        <w:rPr>
          <w:b/>
          <w:bCs w:val="0"/>
        </w:rPr>
        <w:t>HOL</w:t>
      </w:r>
      <w:r w:rsidR="00C54213" w:rsidRPr="00C54213">
        <w:rPr>
          <w:b/>
          <w:bCs w:val="0"/>
        </w:rPr>
        <w:t xml:space="preserve"> </w:t>
      </w:r>
      <w:r w:rsidR="006765EE" w:rsidRPr="00C54213">
        <w:rPr>
          <w:b/>
          <w:bCs w:val="0"/>
        </w:rPr>
        <w:t>Tutorial</w:t>
      </w:r>
      <w:r w:rsidR="0058205C" w:rsidRPr="00BA56C8">
        <w:t xml:space="preserve"> </w:t>
      </w:r>
      <w:r w:rsidR="00017DA5" w:rsidRPr="00BA56C8">
        <w:t xml:space="preserve">environment in which you are running Test Cases </w:t>
      </w:r>
      <w:r w:rsidR="00A3350E" w:rsidRPr="00BA56C8">
        <w:t>avoid</w:t>
      </w:r>
      <w:r w:rsidR="00017DA5" w:rsidRPr="00BA56C8">
        <w:t>s</w:t>
      </w:r>
      <w:r w:rsidR="00A3350E" w:rsidRPr="00BA56C8">
        <w:t xml:space="preserve"> </w:t>
      </w:r>
      <w:r w:rsidR="00A641E7">
        <w:t>feature errors</w:t>
      </w:r>
      <w:r w:rsidR="00A3350E" w:rsidRPr="00BA56C8">
        <w:t xml:space="preserve"> </w:t>
      </w:r>
      <w:r w:rsidR="00017DA5" w:rsidRPr="00BA56C8">
        <w:t>by</w:t>
      </w:r>
      <w:r w:rsidR="00A3350E" w:rsidRPr="00BA56C8">
        <w:t xml:space="preserve"> simply run</w:t>
      </w:r>
      <w:r w:rsidR="00017DA5" w:rsidRPr="00BA56C8">
        <w:t>ning</w:t>
      </w:r>
      <w:r w:rsidR="00A3350E" w:rsidRPr="00BA56C8">
        <w:t xml:space="preserve"> only the </w:t>
      </w:r>
      <w:r w:rsidR="00017DA5" w:rsidRPr="00BA56C8">
        <w:t xml:space="preserve">recommended </w:t>
      </w:r>
      <w:r w:rsidR="00042CEB" w:rsidRPr="00BA56C8">
        <w:t>Test Cases</w:t>
      </w:r>
      <w:r w:rsidR="00A3350E" w:rsidRPr="00BA56C8">
        <w:t xml:space="preserve"> </w:t>
      </w:r>
      <w:r w:rsidR="00017DA5" w:rsidRPr="00BA56C8">
        <w:t>for</w:t>
      </w:r>
      <w:r w:rsidR="00A3350E" w:rsidRPr="00BA56C8">
        <w:t xml:space="preserve"> </w:t>
      </w:r>
      <w:r w:rsidR="00CA4B9D" w:rsidRPr="00BA56C8">
        <w:t>this</w:t>
      </w:r>
      <w:r w:rsidR="00A3350E" w:rsidRPr="00BA56C8">
        <w:t xml:space="preserve"> </w:t>
      </w:r>
      <w:r w:rsidR="00017DA5" w:rsidRPr="00BA56C8">
        <w:t xml:space="preserve">test </w:t>
      </w:r>
      <w:r w:rsidR="00A3350E" w:rsidRPr="00BA56C8">
        <w:t>environment.</w:t>
      </w:r>
    </w:p>
    <w:p w14:paraId="61FC0537" w14:textId="63E98B7F" w:rsidR="00190CE2" w:rsidRPr="00190CE2" w:rsidRDefault="00CE4475" w:rsidP="00A8433F">
      <w:pPr>
        <w:pStyle w:val="BodyTextSpacer"/>
        <w:spacing w:before="80" w:after="80"/>
      </w:pPr>
      <w:r>
        <w:tab/>
      </w:r>
    </w:p>
    <w:p w14:paraId="149ADB3E" w14:textId="6C1F139D" w:rsidR="00405880" w:rsidRPr="00BA56C8" w:rsidRDefault="00405880" w:rsidP="00DE5CDE">
      <w:pPr>
        <w:pStyle w:val="MoreInfo"/>
      </w:pPr>
      <w:r w:rsidRPr="00BA56C8">
        <w:t>More Information</w:t>
      </w:r>
    </w:p>
    <w:p w14:paraId="3177B0A7" w14:textId="53014EC6" w:rsidR="00D83CBB" w:rsidRPr="00190CE2" w:rsidRDefault="00405880" w:rsidP="001E6099">
      <w:pPr>
        <w:pStyle w:val="MoreInfoText"/>
      </w:pPr>
      <w:r w:rsidRPr="00BA56C8">
        <w:rPr>
          <w:b/>
          <w:bCs w:val="0"/>
        </w:rPr>
        <w:t>To learn more</w:t>
      </w:r>
      <w:r w:rsidRPr="00BA56C8">
        <w:t xml:space="preserve"> about </w:t>
      </w:r>
      <w:r w:rsidR="00B60709" w:rsidRPr="00BA56C8">
        <w:t xml:space="preserve">Test Cases and </w:t>
      </w:r>
      <w:r w:rsidR="00DB7EE3" w:rsidRPr="00BA56C8">
        <w:t xml:space="preserve">the tests they perform, </w:t>
      </w:r>
      <w:r w:rsidR="00BD192E" w:rsidRPr="00BA56C8">
        <w:t>review their</w:t>
      </w:r>
      <w:r w:rsidR="00B60709" w:rsidRPr="00BA56C8">
        <w:t xml:space="preserve"> descriptions</w:t>
      </w:r>
      <w:r w:rsidR="00DB7EE3" w:rsidRPr="00BA56C8">
        <w:t xml:space="preserve"> in</w:t>
      </w:r>
      <w:r w:rsidR="001E3CE6" w:rsidRPr="00BA56C8">
        <w:t xml:space="preserve"> the </w:t>
      </w:r>
      <w:hyperlink r:id="rId64" w:anchor="2.2.1" w:history="1">
        <w:r w:rsidR="001E3CE6" w:rsidRPr="00C54213">
          <w:rPr>
            <w:rStyle w:val="Hyperlink"/>
            <w:rFonts w:eastAsia="Times New Roman" w:cs="Segoe UI"/>
            <w:b/>
            <w:bCs w:val="0"/>
            <w:szCs w:val="24"/>
            <w:u w:val="none"/>
            <w:lang w:val="en"/>
          </w:rPr>
          <w:t>RDP Client Test Design Specification</w:t>
        </w:r>
      </w:hyperlink>
      <w:r w:rsidR="00B60709" w:rsidRPr="00190CE2">
        <w:t>.</w:t>
      </w:r>
    </w:p>
    <w:p w14:paraId="63489123" w14:textId="2AA5D8FC" w:rsidR="00323ABB" w:rsidRPr="00A641E7" w:rsidRDefault="00D83CBB" w:rsidP="001A3B6F">
      <w:pPr>
        <w:pStyle w:val="Heading2"/>
        <w:rPr>
          <w:rStyle w:val="Hyperlink"/>
          <w:color w:val="1F3864" w:themeColor="accent1" w:themeShade="80"/>
          <w:u w:val="none"/>
        </w:rPr>
      </w:pPr>
      <w:bookmarkStart w:id="114" w:name="_Using_PTM_to"/>
      <w:bookmarkStart w:id="115" w:name="_Toc129679501"/>
      <w:bookmarkEnd w:id="114"/>
      <w:r w:rsidRPr="004B5493">
        <w:rPr>
          <w:rStyle w:val="Hyperlink"/>
          <w:color w:val="1F3864" w:themeColor="accent1" w:themeShade="80"/>
          <w:u w:val="none"/>
        </w:rPr>
        <w:t xml:space="preserve">Using </w:t>
      </w:r>
      <w:r w:rsidR="002952C2">
        <w:rPr>
          <w:rStyle w:val="Hyperlink"/>
          <w:color w:val="1F3864" w:themeColor="accent1" w:themeShade="80"/>
          <w:u w:val="none"/>
        </w:rPr>
        <w:t xml:space="preserve">the </w:t>
      </w:r>
      <w:r w:rsidRPr="004B5493">
        <w:rPr>
          <w:rStyle w:val="Hyperlink"/>
          <w:color w:val="1F3864" w:themeColor="accent1" w:themeShade="80"/>
          <w:u w:val="none"/>
        </w:rPr>
        <w:t xml:space="preserve">PTM </w:t>
      </w:r>
      <w:r w:rsidR="002952C2">
        <w:rPr>
          <w:rStyle w:val="Hyperlink"/>
          <w:color w:val="1F3864" w:themeColor="accent1" w:themeShade="80"/>
          <w:u w:val="none"/>
        </w:rPr>
        <w:t xml:space="preserve">Service </w:t>
      </w:r>
      <w:r w:rsidRPr="004B5493">
        <w:rPr>
          <w:rStyle w:val="Hyperlink"/>
          <w:color w:val="1F3864" w:themeColor="accent1" w:themeShade="80"/>
          <w:u w:val="none"/>
        </w:rPr>
        <w:t xml:space="preserve">to </w:t>
      </w:r>
      <w:r w:rsidR="005E411C" w:rsidRPr="004B5493">
        <w:rPr>
          <w:rStyle w:val="Hyperlink"/>
          <w:color w:val="1F3864" w:themeColor="accent1" w:themeShade="80"/>
          <w:u w:val="none"/>
        </w:rPr>
        <w:t>Execut</w:t>
      </w:r>
      <w:r w:rsidRPr="004B5493">
        <w:rPr>
          <w:rStyle w:val="Hyperlink"/>
          <w:color w:val="1F3864" w:themeColor="accent1" w:themeShade="80"/>
          <w:u w:val="none"/>
        </w:rPr>
        <w:t>e</w:t>
      </w:r>
      <w:r w:rsidR="005E411C" w:rsidRPr="004B5493">
        <w:rPr>
          <w:rStyle w:val="Hyperlink"/>
          <w:color w:val="1F3864" w:themeColor="accent1" w:themeShade="80"/>
          <w:u w:val="none"/>
        </w:rPr>
        <w:t xml:space="preserve"> the </w:t>
      </w:r>
      <w:r w:rsidRPr="004B5493">
        <w:rPr>
          <w:rStyle w:val="Hyperlink"/>
          <w:color w:val="1F3864" w:themeColor="accent1" w:themeShade="80"/>
          <w:u w:val="none"/>
        </w:rPr>
        <w:t>Test Cases</w:t>
      </w:r>
      <w:bookmarkEnd w:id="115"/>
    </w:p>
    <w:p w14:paraId="58272072" w14:textId="620A0042" w:rsidR="00C34145" w:rsidRPr="00265D78" w:rsidRDefault="00C34145" w:rsidP="006329DC">
      <w:pPr>
        <w:pStyle w:val="BodyText"/>
        <w:ind w:left="288"/>
      </w:pPr>
      <w:r w:rsidRPr="00A641E7">
        <w:t xml:space="preserve">If you have completed setting up the test environment as described in </w:t>
      </w:r>
      <w:hyperlink w:anchor="_Configure_the_Test" w:history="1">
        <w:r w:rsidRPr="00C54213">
          <w:rPr>
            <w:rStyle w:val="Hyperlink"/>
            <w:b/>
            <w:bCs/>
            <w:u w:val="none"/>
          </w:rPr>
          <w:t xml:space="preserve">Configure the </w:t>
        </w:r>
        <w:r w:rsidR="004B4E80" w:rsidRPr="00C54213">
          <w:rPr>
            <w:rStyle w:val="Hyperlink"/>
            <w:b/>
            <w:bCs/>
            <w:u w:val="none"/>
          </w:rPr>
          <w:t xml:space="preserve">RDP </w:t>
        </w:r>
        <w:r w:rsidRPr="00C54213">
          <w:rPr>
            <w:rStyle w:val="Hyperlink"/>
            <w:b/>
            <w:bCs/>
            <w:u w:val="none"/>
          </w:rPr>
          <w:t xml:space="preserve">Test </w:t>
        </w:r>
        <w:r w:rsidR="00A40910" w:rsidRPr="00C54213">
          <w:rPr>
            <w:rStyle w:val="Hyperlink"/>
            <w:b/>
            <w:bCs/>
            <w:u w:val="none"/>
          </w:rPr>
          <w:t>Suite</w:t>
        </w:r>
        <w:r w:rsidRPr="00C54213">
          <w:rPr>
            <w:rStyle w:val="Hyperlink"/>
            <w:b/>
            <w:bCs/>
            <w:u w:val="none"/>
          </w:rPr>
          <w:t xml:space="preserve"> </w:t>
        </w:r>
        <w:r w:rsidR="00175D59" w:rsidRPr="00C54213">
          <w:rPr>
            <w:rStyle w:val="Hyperlink"/>
            <w:b/>
            <w:bCs/>
            <w:u w:val="none"/>
          </w:rPr>
          <w:t xml:space="preserve">Using </w:t>
        </w:r>
        <w:r w:rsidRPr="00C54213">
          <w:rPr>
            <w:rStyle w:val="Hyperlink"/>
            <w:b/>
            <w:bCs/>
            <w:u w:val="none"/>
          </w:rPr>
          <w:t xml:space="preserve">the PTM </w:t>
        </w:r>
        <w:r w:rsidR="00175D59" w:rsidRPr="00C54213">
          <w:rPr>
            <w:rStyle w:val="Hyperlink"/>
            <w:b/>
            <w:bCs/>
            <w:u w:val="none"/>
          </w:rPr>
          <w:t>Service</w:t>
        </w:r>
      </w:hyperlink>
      <w:r w:rsidRPr="00FC215A">
        <w:t xml:space="preserve">, </w:t>
      </w:r>
      <w:r w:rsidRPr="00A641E7">
        <w:t xml:space="preserve">you can start </w:t>
      </w:r>
      <w:hyperlink w:anchor="TestCase_trm" w:history="1">
        <w:r w:rsidRPr="003E20D7">
          <w:rPr>
            <w:rStyle w:val="Hyperlink"/>
            <w:b/>
            <w:bCs/>
            <w:color w:val="00B050"/>
            <w:u w:val="none"/>
          </w:rPr>
          <w:t>Test Case</w:t>
        </w:r>
      </w:hyperlink>
      <w:r>
        <w:t xml:space="preserve"> </w:t>
      </w:r>
      <w:r w:rsidRPr="00A641E7">
        <w:t>execution by following the steps of the procedure</w:t>
      </w:r>
      <w:r w:rsidR="006329DC">
        <w:t xml:space="preserve"> t</w:t>
      </w:r>
      <w:r w:rsidRPr="00A641E7">
        <w:t>hat</w:t>
      </w:r>
      <w:r w:rsidR="006329DC">
        <w:t xml:space="preserve"> </w:t>
      </w:r>
      <w:r w:rsidRPr="00A641E7">
        <w:t>follows.</w:t>
      </w:r>
    </w:p>
    <w:p w14:paraId="317D0C28" w14:textId="13DDA858" w:rsidR="00B43258" w:rsidRPr="00FC215A" w:rsidRDefault="00B43258" w:rsidP="008C6BFE">
      <w:pPr>
        <w:pStyle w:val="Caption"/>
        <w:ind w:left="279"/>
        <w:rPr>
          <w:rStyle w:val="Hyperlink"/>
          <w:b w:val="0"/>
          <w:iCs w:val="0"/>
          <w:color w:val="1F3864" w:themeColor="accent1" w:themeShade="80"/>
          <w:sz w:val="24"/>
          <w:szCs w:val="22"/>
          <w:u w:val="none"/>
          <w:lang w:val="en"/>
        </w:rPr>
      </w:pPr>
      <w:r w:rsidRPr="003A3654">
        <w:rPr>
          <w:rStyle w:val="Hyperlink"/>
          <w:color w:val="0070C0"/>
          <w:sz w:val="24"/>
          <w:szCs w:val="24"/>
          <w:u w:val="none"/>
          <w:lang w:val="en"/>
        </w:rPr>
        <w:sym w:font="Wingdings 3" w:char="F084"/>
      </w:r>
      <w:r w:rsidRPr="00FC215A">
        <w:rPr>
          <w:rStyle w:val="Hyperlink"/>
          <w:color w:val="1F3864" w:themeColor="accent1" w:themeShade="80"/>
          <w:u w:val="none"/>
          <w:lang w:val="en"/>
        </w:rPr>
        <w:t xml:space="preserve"> </w:t>
      </w:r>
      <w:r w:rsidR="00523C61" w:rsidRPr="00FC215A">
        <w:rPr>
          <w:rStyle w:val="Hyperlink"/>
          <w:color w:val="1F3864" w:themeColor="accent1" w:themeShade="80"/>
          <w:u w:val="none"/>
          <w:lang w:val="en"/>
        </w:rPr>
        <w:t xml:space="preserve"> </w:t>
      </w:r>
      <w:r w:rsidR="001A3B6F" w:rsidRPr="00FC215A">
        <w:rPr>
          <w:rStyle w:val="Hyperlink"/>
          <w:color w:val="1F3864" w:themeColor="accent1" w:themeShade="80"/>
          <w:u w:val="none"/>
          <w:lang w:val="en"/>
        </w:rPr>
        <w:t xml:space="preserve"> </w:t>
      </w:r>
      <w:bookmarkStart w:id="116" w:name="ToRunTestCases"/>
      <w:r w:rsidR="00323ABB" w:rsidRPr="00A641E7">
        <w:rPr>
          <w:rStyle w:val="Hyperlink"/>
          <w:bCs/>
          <w:color w:val="1F3864" w:themeColor="accent1" w:themeShade="80"/>
          <w:u w:val="none"/>
          <w:lang w:val="en"/>
        </w:rPr>
        <w:t>To run the Test Cases</w:t>
      </w:r>
      <w:bookmarkEnd w:id="116"/>
      <w:r w:rsidR="00323ABB" w:rsidRPr="00A641E7">
        <w:rPr>
          <w:rStyle w:val="Hyperlink"/>
          <w:color w:val="1F3864" w:themeColor="accent1" w:themeShade="80"/>
          <w:u w:val="none"/>
          <w:lang w:val="en"/>
        </w:rPr>
        <w:t>:</w:t>
      </w:r>
    </w:p>
    <w:p w14:paraId="4E0F9E0A" w14:textId="4EFCFE0B" w:rsidR="00CE4475" w:rsidRDefault="002A55F9">
      <w:pPr>
        <w:pStyle w:val="BodyText"/>
        <w:numPr>
          <w:ilvl w:val="0"/>
          <w:numId w:val="48"/>
        </w:numPr>
        <w:ind w:left="684" w:hanging="333"/>
        <w:rPr>
          <w:rStyle w:val="Hyperlink"/>
          <w:color w:val="1F3864" w:themeColor="accent1" w:themeShade="80"/>
          <w:u w:val="none"/>
        </w:rPr>
      </w:pPr>
      <w:r w:rsidRPr="002A55F9">
        <w:rPr>
          <w:rStyle w:val="Hyperlink"/>
          <w:color w:val="1F3864" w:themeColor="accent1" w:themeShade="80"/>
          <w:u w:val="none"/>
          <w:lang w:val="en"/>
        </w:rPr>
        <w:t xml:space="preserve">If you are ready to run </w:t>
      </w:r>
      <w:r>
        <w:rPr>
          <w:rStyle w:val="Hyperlink"/>
          <w:color w:val="1F3864" w:themeColor="accent1" w:themeShade="80"/>
          <w:u w:val="none"/>
          <w:lang w:val="en"/>
        </w:rPr>
        <w:t xml:space="preserve">all </w:t>
      </w:r>
      <w:r w:rsidRPr="002A55F9">
        <w:rPr>
          <w:rStyle w:val="Hyperlink"/>
          <w:color w:val="1F3864" w:themeColor="accent1" w:themeShade="80"/>
          <w:u w:val="none"/>
          <w:lang w:val="en"/>
        </w:rPr>
        <w:t>the Test Cases,</w:t>
      </w:r>
      <w:r>
        <w:rPr>
          <w:rStyle w:val="Hyperlink"/>
          <w:color w:val="1F3864" w:themeColor="accent1" w:themeShade="80"/>
          <w:u w:val="none"/>
          <w:lang w:val="en"/>
        </w:rPr>
        <w:t xml:space="preserve"> </w:t>
      </w:r>
      <w:r>
        <w:rPr>
          <w:rStyle w:val="Hyperlink"/>
          <w:color w:val="1F3864" w:themeColor="accent1" w:themeShade="80"/>
          <w:u w:val="none"/>
        </w:rPr>
        <w:t>c</w:t>
      </w:r>
      <w:r w:rsidRPr="001D4254">
        <w:rPr>
          <w:rStyle w:val="Hyperlink"/>
          <w:color w:val="1F3864" w:themeColor="accent1" w:themeShade="80"/>
          <w:u w:val="none"/>
        </w:rPr>
        <w:t xml:space="preserve">lick the </w:t>
      </w:r>
      <w:r w:rsidRPr="006329DC">
        <w:rPr>
          <w:rStyle w:val="Hyperlink"/>
          <w:b/>
          <w:bCs/>
          <w:color w:val="1F3864" w:themeColor="accent1" w:themeShade="80"/>
          <w:u w:val="none"/>
        </w:rPr>
        <w:t>Run all cases</w:t>
      </w:r>
      <w:r w:rsidRPr="001D4254">
        <w:rPr>
          <w:rStyle w:val="Hyperlink"/>
          <w:color w:val="1F3864" w:themeColor="accent1" w:themeShade="80"/>
          <w:u w:val="none"/>
        </w:rPr>
        <w:t xml:space="preserve"> button </w:t>
      </w:r>
      <w:r w:rsidR="004B4E80">
        <w:rPr>
          <w:rStyle w:val="Hyperlink"/>
          <w:color w:val="1F3864" w:themeColor="accent1" w:themeShade="80"/>
          <w:u w:val="none"/>
        </w:rPr>
        <w:t xml:space="preserve">in the lower sector of the </w:t>
      </w:r>
      <w:r w:rsidR="00D9247A" w:rsidRPr="006329DC">
        <w:rPr>
          <w:rStyle w:val="Hyperlink"/>
          <w:b/>
          <w:bCs/>
          <w:color w:val="1F3864" w:themeColor="accent1" w:themeShade="80"/>
          <w:u w:val="none"/>
        </w:rPr>
        <w:t>Run Selected Test Cases</w:t>
      </w:r>
      <w:r w:rsidR="00D9247A">
        <w:rPr>
          <w:rStyle w:val="Hyperlink"/>
          <w:color w:val="1F3864" w:themeColor="accent1" w:themeShade="80"/>
          <w:u w:val="none"/>
        </w:rPr>
        <w:t xml:space="preserve"> task of the </w:t>
      </w:r>
      <w:r w:rsidR="00D9247A" w:rsidRPr="006329DC">
        <w:rPr>
          <w:rStyle w:val="Hyperlink"/>
          <w:b/>
          <w:bCs/>
          <w:color w:val="1F3864" w:themeColor="accent1" w:themeShade="80"/>
          <w:u w:val="none"/>
        </w:rPr>
        <w:t>PTM Service</w:t>
      </w:r>
      <w:r w:rsidR="004B4E80">
        <w:rPr>
          <w:rStyle w:val="Hyperlink"/>
          <w:color w:val="1F3864" w:themeColor="accent1" w:themeShade="80"/>
          <w:u w:val="none"/>
        </w:rPr>
        <w:t xml:space="preserve"> </w:t>
      </w:r>
      <w:r w:rsidRPr="001D4254">
        <w:rPr>
          <w:rStyle w:val="Hyperlink"/>
          <w:color w:val="1F3864" w:themeColor="accent1" w:themeShade="80"/>
          <w:u w:val="none"/>
        </w:rPr>
        <w:t xml:space="preserve">to </w:t>
      </w:r>
      <w:r w:rsidR="004B4E80">
        <w:rPr>
          <w:rStyle w:val="Hyperlink"/>
          <w:color w:val="1F3864" w:themeColor="accent1" w:themeShade="80"/>
          <w:u w:val="none"/>
        </w:rPr>
        <w:t>execute</w:t>
      </w:r>
      <w:r w:rsidRPr="001D4254">
        <w:rPr>
          <w:rStyle w:val="Hyperlink"/>
          <w:color w:val="1F3864" w:themeColor="accent1" w:themeShade="80"/>
          <w:u w:val="none"/>
        </w:rPr>
        <w:t xml:space="preserve"> all Test Cases, regardless of</w:t>
      </w:r>
      <w:r w:rsidR="00CE4475">
        <w:rPr>
          <w:rStyle w:val="Hyperlink"/>
          <w:color w:val="1F3864" w:themeColor="accent1" w:themeShade="80"/>
          <w:u w:val="none"/>
        </w:rPr>
        <w:t xml:space="preserve"> </w:t>
      </w:r>
      <w:r w:rsidR="00B61C07">
        <w:rPr>
          <w:rStyle w:val="Hyperlink"/>
          <w:color w:val="1F3864" w:themeColor="accent1" w:themeShade="80"/>
          <w:u w:val="none"/>
        </w:rPr>
        <w:t>whether any Test Cases are designated as</w:t>
      </w:r>
      <w:r w:rsidR="00CE4475">
        <w:rPr>
          <w:rStyle w:val="Hyperlink"/>
          <w:color w:val="1F3864" w:themeColor="accent1" w:themeShade="80"/>
          <w:u w:val="none"/>
        </w:rPr>
        <w:t xml:space="preserve"> selected</w:t>
      </w:r>
      <w:r w:rsidR="00B00BB9">
        <w:rPr>
          <w:rStyle w:val="Hyperlink"/>
          <w:color w:val="1F3864" w:themeColor="accent1" w:themeShade="80"/>
          <w:u w:val="none"/>
        </w:rPr>
        <w:t xml:space="preserve"> or not</w:t>
      </w:r>
      <w:r w:rsidR="00CE4475">
        <w:rPr>
          <w:rStyle w:val="Hyperlink"/>
          <w:color w:val="1F3864" w:themeColor="accent1" w:themeShade="80"/>
          <w:u w:val="none"/>
        </w:rPr>
        <w:t>.</w:t>
      </w:r>
    </w:p>
    <w:p w14:paraId="54DA9717" w14:textId="7C25E525" w:rsidR="002A55F9" w:rsidRDefault="002A55F9">
      <w:pPr>
        <w:pStyle w:val="BodyText"/>
        <w:numPr>
          <w:ilvl w:val="0"/>
          <w:numId w:val="48"/>
        </w:numPr>
        <w:rPr>
          <w:rStyle w:val="Hyperlink"/>
          <w:color w:val="1F3864" w:themeColor="accent1" w:themeShade="80"/>
          <w:u w:val="none"/>
        </w:rPr>
      </w:pPr>
      <w:r>
        <w:rPr>
          <w:rStyle w:val="Hyperlink"/>
          <w:color w:val="1F3864" w:themeColor="accent1" w:themeShade="80"/>
          <w:u w:val="none"/>
        </w:rPr>
        <w:t>If you want to run only the Test Cases you select</w:t>
      </w:r>
      <w:r w:rsidR="004B4E80">
        <w:rPr>
          <w:rStyle w:val="Hyperlink"/>
          <w:color w:val="1F3864" w:themeColor="accent1" w:themeShade="80"/>
          <w:u w:val="none"/>
        </w:rPr>
        <w:t xml:space="preserve">, choose the Test Cases you want to run </w:t>
      </w:r>
      <w:r w:rsidR="00D9247A">
        <w:rPr>
          <w:rStyle w:val="Hyperlink"/>
          <w:color w:val="1F3864" w:themeColor="accent1" w:themeShade="80"/>
          <w:u w:val="none"/>
        </w:rPr>
        <w:t xml:space="preserve">in the </w:t>
      </w:r>
      <w:r w:rsidR="00B00BB9">
        <w:rPr>
          <w:rStyle w:val="Hyperlink"/>
          <w:color w:val="1F3864" w:themeColor="accent1" w:themeShade="80"/>
          <w:u w:val="none"/>
        </w:rPr>
        <w:t xml:space="preserve">Test Case list view </w:t>
      </w:r>
      <w:r w:rsidR="004B4E80">
        <w:rPr>
          <w:rStyle w:val="Hyperlink"/>
          <w:color w:val="1F3864" w:themeColor="accent1" w:themeShade="80"/>
          <w:u w:val="none"/>
        </w:rPr>
        <w:t xml:space="preserve">by clicking them one at a time. </w:t>
      </w:r>
    </w:p>
    <w:p w14:paraId="05C6FC98" w14:textId="2E2C2A24" w:rsidR="004B4E80" w:rsidRDefault="004B4E80" w:rsidP="00CE4475">
      <w:pPr>
        <w:pStyle w:val="ListParagraph0"/>
        <w:rPr>
          <w:rStyle w:val="Hyperlink"/>
          <w:color w:val="1F3864" w:themeColor="accent1" w:themeShade="80"/>
          <w:u w:val="none"/>
        </w:rPr>
      </w:pPr>
      <w:r w:rsidRPr="006329DC">
        <w:rPr>
          <w:rStyle w:val="ListParagraphChar0"/>
        </w:rPr>
        <w:t>This result</w:t>
      </w:r>
      <w:r>
        <w:rPr>
          <w:rStyle w:val="ListParagraphChar0"/>
          <w:rFonts w:eastAsia="SimSun"/>
        </w:rPr>
        <w:t>s</w:t>
      </w:r>
      <w:r w:rsidRPr="006329DC">
        <w:rPr>
          <w:rStyle w:val="ListParagraphChar0"/>
        </w:rPr>
        <w:t xml:space="preserve"> in placing a check mark next to each case you select</w:t>
      </w:r>
      <w:r w:rsidR="003D7E74">
        <w:rPr>
          <w:rStyle w:val="ListParagraphChar0"/>
          <w:rFonts w:eastAsia="SimSun"/>
        </w:rPr>
        <w:t>, as shown in the figure that follows</w:t>
      </w:r>
      <w:r>
        <w:rPr>
          <w:rStyle w:val="Hyperlink"/>
          <w:color w:val="1F3864" w:themeColor="accent1" w:themeShade="80"/>
          <w:u w:val="none"/>
        </w:rPr>
        <w:t xml:space="preserve">. </w:t>
      </w:r>
      <w:r w:rsidR="003D7E74">
        <w:rPr>
          <w:rStyle w:val="Hyperlink"/>
          <w:color w:val="1F3864" w:themeColor="accent1" w:themeShade="80"/>
          <w:u w:val="none"/>
        </w:rPr>
        <w:t>Note that t</w:t>
      </w:r>
      <w:r>
        <w:rPr>
          <w:rStyle w:val="Hyperlink"/>
          <w:color w:val="1F3864" w:themeColor="accent1" w:themeShade="80"/>
          <w:u w:val="none"/>
        </w:rPr>
        <w:t>his</w:t>
      </w:r>
      <w:r w:rsidR="003D7E74">
        <w:rPr>
          <w:rStyle w:val="Hyperlink"/>
          <w:color w:val="1F3864" w:themeColor="accent1" w:themeShade="80"/>
          <w:u w:val="none"/>
        </w:rPr>
        <w:t xml:space="preserve"> action</w:t>
      </w:r>
      <w:r>
        <w:rPr>
          <w:rStyle w:val="Hyperlink"/>
          <w:color w:val="1F3864" w:themeColor="accent1" w:themeShade="80"/>
          <w:u w:val="none"/>
        </w:rPr>
        <w:t xml:space="preserve"> </w:t>
      </w:r>
      <w:r w:rsidRPr="006329DC">
        <w:rPr>
          <w:rStyle w:val="Hyperlink"/>
          <w:i/>
          <w:iCs/>
          <w:color w:val="1F3864" w:themeColor="accent1" w:themeShade="80"/>
          <w:u w:val="none"/>
        </w:rPr>
        <w:t>does</w:t>
      </w:r>
      <w:r>
        <w:rPr>
          <w:rStyle w:val="Hyperlink"/>
          <w:color w:val="1F3864" w:themeColor="accent1" w:themeShade="80"/>
          <w:u w:val="none"/>
        </w:rPr>
        <w:t xml:space="preserve"> </w:t>
      </w:r>
      <w:r w:rsidR="003D7E74" w:rsidRPr="006329DC">
        <w:rPr>
          <w:rStyle w:val="Hyperlink"/>
          <w:i/>
          <w:iCs/>
          <w:color w:val="1F3864" w:themeColor="accent1" w:themeShade="80"/>
          <w:u w:val="none"/>
        </w:rPr>
        <w:t>not</w:t>
      </w:r>
      <w:r>
        <w:rPr>
          <w:rStyle w:val="Hyperlink"/>
          <w:color w:val="1F3864" w:themeColor="accent1" w:themeShade="80"/>
          <w:u w:val="none"/>
        </w:rPr>
        <w:t xml:space="preserve"> </w:t>
      </w:r>
      <w:r w:rsidR="00C71933">
        <w:rPr>
          <w:rStyle w:val="Hyperlink"/>
          <w:color w:val="1F3864" w:themeColor="accent1" w:themeShade="80"/>
          <w:u w:val="none"/>
        </w:rPr>
        <w:t>trigger</w:t>
      </w:r>
      <w:r>
        <w:rPr>
          <w:rStyle w:val="Hyperlink"/>
          <w:color w:val="1F3864" w:themeColor="accent1" w:themeShade="80"/>
          <w:u w:val="none"/>
        </w:rPr>
        <w:t xml:space="preserve"> executi</w:t>
      </w:r>
      <w:r w:rsidR="00ED1212">
        <w:rPr>
          <w:rStyle w:val="Hyperlink"/>
          <w:color w:val="1F3864" w:themeColor="accent1" w:themeShade="80"/>
          <w:u w:val="none"/>
        </w:rPr>
        <w:t>on of</w:t>
      </w:r>
      <w:r>
        <w:rPr>
          <w:rStyle w:val="Hyperlink"/>
          <w:color w:val="1F3864" w:themeColor="accent1" w:themeShade="80"/>
          <w:u w:val="none"/>
        </w:rPr>
        <w:t xml:space="preserve"> </w:t>
      </w:r>
      <w:r w:rsidR="003D7E74">
        <w:rPr>
          <w:rStyle w:val="Hyperlink"/>
          <w:color w:val="1F3864" w:themeColor="accent1" w:themeShade="80"/>
          <w:u w:val="none"/>
        </w:rPr>
        <w:t>any</w:t>
      </w:r>
      <w:r>
        <w:rPr>
          <w:rStyle w:val="Hyperlink"/>
          <w:color w:val="1F3864" w:themeColor="accent1" w:themeShade="80"/>
          <w:u w:val="none"/>
        </w:rPr>
        <w:t xml:space="preserve"> Test Cases.</w:t>
      </w:r>
    </w:p>
    <w:p w14:paraId="06F09C7C" w14:textId="37E089A2" w:rsidR="004B4E80" w:rsidRDefault="004B4E80">
      <w:pPr>
        <w:pStyle w:val="BodyText"/>
        <w:numPr>
          <w:ilvl w:val="0"/>
          <w:numId w:val="48"/>
        </w:numPr>
        <w:rPr>
          <w:rStyle w:val="Hyperlink"/>
          <w:color w:val="1F3864" w:themeColor="accent1" w:themeShade="80"/>
          <w:u w:val="none"/>
        </w:rPr>
      </w:pPr>
      <w:r>
        <w:rPr>
          <w:rStyle w:val="Hyperlink"/>
          <w:color w:val="1F3864" w:themeColor="accent1" w:themeShade="80"/>
          <w:u w:val="none"/>
        </w:rPr>
        <w:t xml:space="preserve">When your selections are complete, click the </w:t>
      </w:r>
      <w:r w:rsidRPr="006329DC">
        <w:rPr>
          <w:rStyle w:val="Hyperlink"/>
          <w:b/>
          <w:bCs/>
          <w:color w:val="1F3864" w:themeColor="accent1" w:themeShade="80"/>
          <w:u w:val="none"/>
        </w:rPr>
        <w:t>Run Selected Test Cases</w:t>
      </w:r>
      <w:r>
        <w:rPr>
          <w:rStyle w:val="Hyperlink"/>
          <w:color w:val="1F3864" w:themeColor="accent1" w:themeShade="80"/>
          <w:u w:val="none"/>
        </w:rPr>
        <w:t xml:space="preserve"> button to begin execution of selected Test Cases</w:t>
      </w:r>
      <w:r w:rsidR="003D7E74">
        <w:rPr>
          <w:rStyle w:val="Hyperlink"/>
          <w:color w:val="1F3864" w:themeColor="accent1" w:themeShade="80"/>
          <w:u w:val="none"/>
        </w:rPr>
        <w:t xml:space="preserve"> only</w:t>
      </w:r>
      <w:r>
        <w:rPr>
          <w:rStyle w:val="Hyperlink"/>
          <w:color w:val="1F3864" w:themeColor="accent1" w:themeShade="80"/>
          <w:u w:val="none"/>
        </w:rPr>
        <w:t>.</w:t>
      </w:r>
    </w:p>
    <w:p w14:paraId="5F0C8D16" w14:textId="30970FC0" w:rsidR="00C71933" w:rsidRDefault="00C41D41">
      <w:pPr>
        <w:pStyle w:val="BodyText"/>
        <w:numPr>
          <w:ilvl w:val="0"/>
          <w:numId w:val="48"/>
        </w:numPr>
        <w:rPr>
          <w:rStyle w:val="Hyperlink"/>
          <w:color w:val="1F3864" w:themeColor="accent1" w:themeShade="80"/>
          <w:u w:val="none"/>
        </w:rPr>
      </w:pPr>
      <w:r w:rsidRPr="00C41D41">
        <w:rPr>
          <w:rStyle w:val="Hyperlink"/>
          <w:color w:val="1F3864" w:themeColor="accent1" w:themeShade="80"/>
          <w:u w:val="none"/>
        </w:rPr>
        <w:t xml:space="preserve">While the Test Cases are executing, observe the </w:t>
      </w:r>
      <w:r>
        <w:rPr>
          <w:rStyle w:val="Hyperlink"/>
          <w:color w:val="1F3864" w:themeColor="accent1" w:themeShade="80"/>
          <w:u w:val="none"/>
        </w:rPr>
        <w:t xml:space="preserve">incremental </w:t>
      </w:r>
      <w:r w:rsidRPr="00C41D41">
        <w:rPr>
          <w:rStyle w:val="Hyperlink"/>
          <w:b/>
          <w:bCs/>
          <w:color w:val="1F3864" w:themeColor="accent1" w:themeShade="80"/>
          <w:u w:val="none"/>
        </w:rPr>
        <w:t>Status</w:t>
      </w:r>
      <w:r>
        <w:rPr>
          <w:rStyle w:val="Hyperlink"/>
          <w:color w:val="1F3864" w:themeColor="accent1" w:themeShade="80"/>
          <w:u w:val="none"/>
        </w:rPr>
        <w:t xml:space="preserve"> </w:t>
      </w:r>
      <w:r w:rsidRPr="00C41D41">
        <w:rPr>
          <w:rStyle w:val="Hyperlink"/>
          <w:color w:val="1F3864" w:themeColor="accent1" w:themeShade="80"/>
          <w:u w:val="none"/>
        </w:rPr>
        <w:t xml:space="preserve">indications that appear in the </w:t>
      </w:r>
      <w:r w:rsidRPr="00C41D41">
        <w:rPr>
          <w:rStyle w:val="Hyperlink"/>
          <w:b/>
          <w:bCs/>
          <w:color w:val="1F3864" w:themeColor="accent1" w:themeShade="80"/>
          <w:u w:val="none"/>
        </w:rPr>
        <w:t>Passed</w:t>
      </w:r>
      <w:r w:rsidRPr="00C41D41">
        <w:rPr>
          <w:rStyle w:val="Hyperlink"/>
          <w:color w:val="1F3864" w:themeColor="accent1" w:themeShade="80"/>
          <w:u w:val="none"/>
        </w:rPr>
        <w:t xml:space="preserve">, </w:t>
      </w:r>
      <w:r w:rsidRPr="00C41D41">
        <w:rPr>
          <w:rStyle w:val="Hyperlink"/>
          <w:b/>
          <w:bCs/>
          <w:color w:val="1F3864" w:themeColor="accent1" w:themeShade="80"/>
          <w:u w:val="none"/>
        </w:rPr>
        <w:t>Failed</w:t>
      </w:r>
      <w:r w:rsidRPr="00C41D41">
        <w:rPr>
          <w:rStyle w:val="Hyperlink"/>
          <w:color w:val="1F3864" w:themeColor="accent1" w:themeShade="80"/>
          <w:u w:val="none"/>
        </w:rPr>
        <w:t xml:space="preserve">, </w:t>
      </w:r>
      <w:r w:rsidRPr="00C41D41">
        <w:rPr>
          <w:rStyle w:val="Hyperlink"/>
          <w:b/>
          <w:bCs/>
          <w:color w:val="1F3864" w:themeColor="accent1" w:themeShade="80"/>
          <w:u w:val="none"/>
        </w:rPr>
        <w:t>Inconclusive</w:t>
      </w:r>
      <w:r w:rsidRPr="00EF42C7">
        <w:rPr>
          <w:rStyle w:val="Hyperlink"/>
          <w:color w:val="1F3864" w:themeColor="accent1" w:themeShade="80"/>
          <w:u w:val="none"/>
        </w:rPr>
        <w:t xml:space="preserve">, and </w:t>
      </w:r>
      <w:r>
        <w:rPr>
          <w:rStyle w:val="Hyperlink"/>
          <w:b/>
          <w:bCs/>
          <w:color w:val="1F3864" w:themeColor="accent1" w:themeShade="80"/>
          <w:u w:val="none"/>
        </w:rPr>
        <w:t>Not Run</w:t>
      </w:r>
      <w:r w:rsidRPr="00C41D41">
        <w:rPr>
          <w:rStyle w:val="Hyperlink"/>
          <w:color w:val="1F3864" w:themeColor="accent1" w:themeShade="80"/>
          <w:u w:val="none"/>
        </w:rPr>
        <w:t xml:space="preserve"> </w:t>
      </w:r>
      <w:r>
        <w:rPr>
          <w:rStyle w:val="Hyperlink"/>
          <w:color w:val="1F3864" w:themeColor="accent1" w:themeShade="80"/>
          <w:u w:val="none"/>
        </w:rPr>
        <w:t xml:space="preserve">columns </w:t>
      </w:r>
      <w:r w:rsidR="00B61C07">
        <w:rPr>
          <w:rStyle w:val="Hyperlink"/>
          <w:color w:val="1F3864" w:themeColor="accent1" w:themeShade="80"/>
          <w:u w:val="none"/>
        </w:rPr>
        <w:t>on</w:t>
      </w:r>
      <w:r>
        <w:rPr>
          <w:rStyle w:val="Hyperlink"/>
          <w:color w:val="1F3864" w:themeColor="accent1" w:themeShade="80"/>
          <w:u w:val="none"/>
        </w:rPr>
        <w:t xml:space="preserve"> the </w:t>
      </w:r>
      <w:r w:rsidRPr="00C41D41">
        <w:rPr>
          <w:rStyle w:val="Hyperlink"/>
          <w:b/>
          <w:bCs/>
          <w:color w:val="1F3864" w:themeColor="accent1" w:themeShade="80"/>
          <w:u w:val="none"/>
        </w:rPr>
        <w:t>View History</w:t>
      </w:r>
      <w:r>
        <w:rPr>
          <w:rStyle w:val="Hyperlink"/>
          <w:color w:val="1F3864" w:themeColor="accent1" w:themeShade="80"/>
          <w:u w:val="none"/>
        </w:rPr>
        <w:t xml:space="preserve"> page of the </w:t>
      </w:r>
      <w:r w:rsidRPr="00C41D41">
        <w:rPr>
          <w:rStyle w:val="Hyperlink"/>
          <w:b/>
          <w:bCs/>
          <w:color w:val="1F3864" w:themeColor="accent1" w:themeShade="80"/>
          <w:u w:val="none"/>
        </w:rPr>
        <w:t>PTM Service</w:t>
      </w:r>
      <w:r>
        <w:rPr>
          <w:rStyle w:val="Hyperlink"/>
          <w:color w:val="1F3864" w:themeColor="accent1" w:themeShade="80"/>
          <w:u w:val="none"/>
        </w:rPr>
        <w:t>.</w:t>
      </w:r>
    </w:p>
    <w:p w14:paraId="36781BD5" w14:textId="5B041E39" w:rsidR="002A55F9" w:rsidRDefault="002A55F9" w:rsidP="004B4E80">
      <w:pPr>
        <w:pStyle w:val="BodyText"/>
        <w:rPr>
          <w:rStyle w:val="Hyperlink"/>
          <w:color w:val="1F3864" w:themeColor="accent1" w:themeShade="80"/>
          <w:u w:val="none"/>
          <w:lang w:val="en"/>
        </w:rPr>
      </w:pPr>
    </w:p>
    <w:p w14:paraId="70771A56" w14:textId="1A76CCDE" w:rsidR="00C71933" w:rsidRDefault="00C71933" w:rsidP="008C6BFE">
      <w:pPr>
        <w:pStyle w:val="BodyText"/>
        <w:ind w:left="720"/>
        <w:rPr>
          <w:rStyle w:val="Hyperlink"/>
          <w:color w:val="1F3864" w:themeColor="accent1" w:themeShade="80"/>
          <w:u w:val="none"/>
          <w:lang w:val="en"/>
        </w:rPr>
      </w:pPr>
      <w:r>
        <w:rPr>
          <w:noProof/>
        </w:rPr>
        <w:lastRenderedPageBreak/>
        <w:drawing>
          <wp:inline distT="0" distB="0" distL="0" distR="0" wp14:anchorId="5A9E2EF2" wp14:editId="0DF625F8">
            <wp:extent cx="6209412" cy="3639493"/>
            <wp:effectExtent l="0" t="0" r="1270" b="0"/>
            <wp:docPr id="11" name="Picture 11" descr="PTM Service : Selecting and executing Test Cas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PTM Service : Selecting and executing Test Cases"/>
                    <pic:cNvPicPr/>
                  </pic:nvPicPr>
                  <pic:blipFill>
                    <a:blip r:embed="rId65" cstate="print">
                      <a:extLst>
                        <a:ext uri="{28A0092B-C50C-407E-A947-70E740481C1C}">
                          <a14:useLocalDpi xmlns:a14="http://schemas.microsoft.com/office/drawing/2010/main" val="0"/>
                        </a:ext>
                      </a:extLst>
                    </a:blip>
                    <a:stretch>
                      <a:fillRect/>
                    </a:stretch>
                  </pic:blipFill>
                  <pic:spPr>
                    <a:xfrm>
                      <a:off x="0" y="0"/>
                      <a:ext cx="6226166" cy="3649313"/>
                    </a:xfrm>
                    <a:prstGeom prst="rect">
                      <a:avLst/>
                    </a:prstGeom>
                  </pic:spPr>
                </pic:pic>
              </a:graphicData>
            </a:graphic>
          </wp:inline>
        </w:drawing>
      </w:r>
    </w:p>
    <w:p w14:paraId="5D0D2DEF" w14:textId="22DE2067" w:rsidR="00F140C3" w:rsidRPr="00C41D41" w:rsidRDefault="0009568C" w:rsidP="0009568C">
      <w:pPr>
        <w:pStyle w:val="Caption"/>
        <w:ind w:left="720"/>
      </w:pPr>
      <w:bookmarkStart w:id="117" w:name="_Toc128666062"/>
      <w:r>
        <w:t xml:space="preserve">Figure </w:t>
      </w:r>
      <w:fldSimple w:instr=" SEQ Figure \* ARABIC ">
        <w:r w:rsidR="00DF657B">
          <w:rPr>
            <w:noProof/>
          </w:rPr>
          <w:t>22</w:t>
        </w:r>
      </w:fldSimple>
      <w:r w:rsidRPr="00F43851">
        <w:t>. PTM Service : Selecting and executing Test Cases</w:t>
      </w:r>
      <w:bookmarkEnd w:id="117"/>
    </w:p>
    <w:p w14:paraId="2826F31F" w14:textId="1EC8C1ED" w:rsidR="00A3350E" w:rsidRPr="009806E8" w:rsidRDefault="00A3350E" w:rsidP="009806E8">
      <w:pPr>
        <w:pStyle w:val="NormalLineSpacing"/>
      </w:pPr>
      <w:r>
        <w:rPr>
          <w:lang w:val="en"/>
        </w:rPr>
        <w:t xml:space="preserve"> </w:t>
      </w:r>
    </w:p>
    <w:p w14:paraId="4E9146C8" w14:textId="4BDBFEAC" w:rsidR="00406A4B" w:rsidRDefault="003127D7" w:rsidP="004B5493">
      <w:pPr>
        <w:pStyle w:val="Normal3"/>
        <w:spacing w:before="0"/>
        <w:ind w:left="720"/>
        <w:rPr>
          <w:color w:val="1F3864" w:themeColor="accent1" w:themeShade="80"/>
        </w:rPr>
      </w:pPr>
      <w:r w:rsidRPr="00FC215A">
        <w:rPr>
          <w:color w:val="1F3864" w:themeColor="accent1" w:themeShade="80"/>
        </w:rPr>
        <w:t>You can also view the results of Test Case execution in the command consoles that host the test execution</w:t>
      </w:r>
      <w:r w:rsidR="00EF42C7">
        <w:rPr>
          <w:color w:val="1F3864" w:themeColor="accent1" w:themeShade="80"/>
        </w:rPr>
        <w:t xml:space="preserve"> of </w:t>
      </w:r>
      <w:r w:rsidR="002E7CA6">
        <w:rPr>
          <w:color w:val="1F3864" w:themeColor="accent1" w:themeShade="80"/>
        </w:rPr>
        <w:t xml:space="preserve">scripts such as </w:t>
      </w:r>
      <w:r w:rsidR="00013720">
        <w:rPr>
          <w:color w:val="1F3864" w:themeColor="accent1" w:themeShade="80"/>
        </w:rPr>
        <w:t>.ps1 (</w:t>
      </w:r>
      <w:r w:rsidR="002E7CA6">
        <w:rPr>
          <w:color w:val="1F3864" w:themeColor="accent1" w:themeShade="80"/>
        </w:rPr>
        <w:t>PowerShell</w:t>
      </w:r>
      <w:r w:rsidR="00013720">
        <w:rPr>
          <w:color w:val="1F3864" w:themeColor="accent1" w:themeShade="80"/>
        </w:rPr>
        <w:t>)</w:t>
      </w:r>
      <w:r w:rsidR="002E7CA6">
        <w:rPr>
          <w:color w:val="1F3864" w:themeColor="accent1" w:themeShade="80"/>
        </w:rPr>
        <w:t xml:space="preserve"> and </w:t>
      </w:r>
      <w:r w:rsidR="00013720">
        <w:rPr>
          <w:color w:val="1F3864" w:themeColor="accent1" w:themeShade="80"/>
        </w:rPr>
        <w:t>.sh (</w:t>
      </w:r>
      <w:r w:rsidR="00406A4B">
        <w:rPr>
          <w:color w:val="1F3864" w:themeColor="accent1" w:themeShade="80"/>
        </w:rPr>
        <w:t>Shell</w:t>
      </w:r>
      <w:r w:rsidR="00013720">
        <w:rPr>
          <w:color w:val="1F3864" w:themeColor="accent1" w:themeShade="80"/>
        </w:rPr>
        <w:t>)</w:t>
      </w:r>
      <w:r w:rsidR="00406A4B">
        <w:rPr>
          <w:color w:val="1F3864" w:themeColor="accent1" w:themeShade="80"/>
        </w:rPr>
        <w:t xml:space="preserve"> scripts from the following directory location </w:t>
      </w:r>
      <w:r w:rsidR="00EF42C7">
        <w:rPr>
          <w:color w:val="1F3864" w:themeColor="accent1" w:themeShade="80"/>
        </w:rPr>
        <w:t xml:space="preserve">on the </w:t>
      </w:r>
      <w:hyperlink w:anchor="DriverComputer_trm" w:history="1">
        <w:r w:rsidR="00406A4B" w:rsidRPr="00FA688E">
          <w:rPr>
            <w:rStyle w:val="Hyperlink"/>
            <w:b/>
            <w:bCs/>
            <w:color w:val="00B050"/>
            <w:u w:color="FFFFFF" w:themeColor="background1"/>
          </w:rPr>
          <w:t>Driver computer</w:t>
        </w:r>
      </w:hyperlink>
      <w:r w:rsidR="00013720" w:rsidRPr="00013720">
        <w:rPr>
          <w:color w:val="00B050"/>
        </w:rPr>
        <w:t>:</w:t>
      </w:r>
    </w:p>
    <w:p w14:paraId="2EC839F5" w14:textId="4F09809C" w:rsidR="00406A4B" w:rsidRDefault="00406A4B" w:rsidP="00AD77A5">
      <w:pPr>
        <w:pStyle w:val="Code"/>
        <w:tabs>
          <w:tab w:val="clear" w:pos="774"/>
          <w:tab w:val="num" w:pos="720"/>
        </w:tabs>
      </w:pPr>
      <w:r w:rsidRPr="00406A4B">
        <w:t>C:\RDP-TestSuite-ClientEP\Batch</w:t>
      </w:r>
      <w:r>
        <w:t>\</w:t>
      </w:r>
    </w:p>
    <w:p w14:paraId="68A78FBF" w14:textId="6CE51AF3" w:rsidR="003127D7" w:rsidRPr="00347E5A" w:rsidRDefault="003127D7" w:rsidP="008C6BFE">
      <w:pPr>
        <w:pStyle w:val="Normal3"/>
        <w:spacing w:before="0"/>
        <w:ind w:left="720"/>
        <w:rPr>
          <w:color w:val="1F3864" w:themeColor="accent1" w:themeShade="80"/>
        </w:rPr>
      </w:pPr>
      <w:r w:rsidRPr="00FC215A">
        <w:rPr>
          <w:color w:val="1F3864" w:themeColor="accent1" w:themeShade="80"/>
        </w:rPr>
        <w:t xml:space="preserve">However, note that the </w:t>
      </w:r>
      <w:r w:rsidRPr="00406A4B">
        <w:rPr>
          <w:b/>
          <w:bCs/>
          <w:color w:val="1F3864" w:themeColor="accent1" w:themeShade="80"/>
        </w:rPr>
        <w:t xml:space="preserve">PTM </w:t>
      </w:r>
      <w:r w:rsidR="00406A4B" w:rsidRPr="00406A4B">
        <w:rPr>
          <w:b/>
          <w:bCs/>
          <w:color w:val="1F3864" w:themeColor="accent1" w:themeShade="80"/>
        </w:rPr>
        <w:t>Service</w:t>
      </w:r>
      <w:r w:rsidR="00406A4B">
        <w:rPr>
          <w:color w:val="1F3864" w:themeColor="accent1" w:themeShade="80"/>
        </w:rPr>
        <w:t xml:space="preserve"> </w:t>
      </w:r>
      <w:r w:rsidRPr="00FC215A">
        <w:rPr>
          <w:color w:val="1F3864" w:themeColor="accent1" w:themeShade="80"/>
        </w:rPr>
        <w:t>makes the results more accessible and understandable through categorization, summaries, and status indicators</w:t>
      </w:r>
      <w:r w:rsidR="00C74B03" w:rsidRPr="00FC215A">
        <w:rPr>
          <w:color w:val="1F3864" w:themeColor="accent1" w:themeShade="80"/>
        </w:rPr>
        <w:t>, as</w:t>
      </w:r>
      <w:r w:rsidRPr="00FC215A">
        <w:rPr>
          <w:color w:val="1F3864" w:themeColor="accent1" w:themeShade="80"/>
        </w:rPr>
        <w:t xml:space="preserve"> described </w:t>
      </w:r>
      <w:r w:rsidR="007E2A4B" w:rsidRPr="00FA688E">
        <w:rPr>
          <w:color w:val="1F3864" w:themeColor="accent1" w:themeShade="80"/>
          <w:u w:val="single" w:color="FFFFFF" w:themeColor="background1"/>
        </w:rPr>
        <w:t>in</w:t>
      </w:r>
      <w:r w:rsidR="0044730F" w:rsidRPr="00FA688E">
        <w:rPr>
          <w:rStyle w:val="Hyperlink"/>
          <w:b/>
          <w:bCs/>
          <w:u w:color="FFFFFF" w:themeColor="background1"/>
        </w:rPr>
        <w:t xml:space="preserve"> </w:t>
      </w:r>
      <w:hyperlink w:anchor="_6.0__Analyzing_3" w:history="1">
        <w:r w:rsidR="0044730F" w:rsidRPr="00FA688E">
          <w:rPr>
            <w:rStyle w:val="Hyperlink"/>
            <w:b/>
            <w:u w:color="FFFFFF" w:themeColor="background1"/>
          </w:rPr>
          <w:t>Analyzing the Test Results Data</w:t>
        </w:r>
      </w:hyperlink>
      <w:r w:rsidRPr="00347E5A">
        <w:rPr>
          <w:color w:val="1F3864" w:themeColor="accent1" w:themeShade="80"/>
        </w:rPr>
        <w:t>.</w:t>
      </w:r>
    </w:p>
    <w:p w14:paraId="3732E161" w14:textId="77777777" w:rsidR="00B02D08" w:rsidRDefault="00B02D08" w:rsidP="003B784C">
      <w:pPr>
        <w:pStyle w:val="NormalLineSpacing"/>
        <w:rPr>
          <w:lang w:val="en"/>
        </w:rPr>
      </w:pPr>
    </w:p>
    <w:p w14:paraId="233CA9ED" w14:textId="52657B27" w:rsidR="00921063" w:rsidRPr="00FC215A" w:rsidRDefault="00347E5A" w:rsidP="00215190">
      <w:pPr>
        <w:spacing w:before="0" w:after="150" w:line="240" w:lineRule="auto"/>
        <w:ind w:left="270"/>
        <w:rPr>
          <w:color w:val="1F3864" w:themeColor="accent1" w:themeShade="80"/>
          <w:lang w:val="en"/>
        </w:rPr>
      </w:pPr>
      <w:r w:rsidRPr="00FC215A">
        <w:rPr>
          <w:rFonts w:eastAsia="Times New Roman" w:cs="Segoe UI"/>
          <w:color w:val="1F3864" w:themeColor="accent1" w:themeShade="80"/>
          <w:szCs w:val="24"/>
          <w:lang w:val="en"/>
        </w:rPr>
        <w:t>T</w:t>
      </w:r>
      <w:r w:rsidR="00E27A20" w:rsidRPr="00FC215A">
        <w:rPr>
          <w:rFonts w:eastAsia="Times New Roman" w:cs="Segoe UI"/>
          <w:color w:val="1F3864" w:themeColor="accent1" w:themeShade="80"/>
          <w:szCs w:val="24"/>
          <w:lang w:val="en"/>
        </w:rPr>
        <w:t>o learn about analyzing the results of Test Case execution, which includes descriptions of what was tested by any Test Case that you select</w:t>
      </w:r>
      <w:r w:rsidRPr="00FC215A">
        <w:rPr>
          <w:rFonts w:eastAsia="Times New Roman" w:cs="Segoe UI"/>
          <w:color w:val="1F3864" w:themeColor="accent1" w:themeShade="80"/>
          <w:szCs w:val="24"/>
          <w:lang w:val="en"/>
        </w:rPr>
        <w:t>, proceed to</w:t>
      </w:r>
      <w:r w:rsidR="0044730F">
        <w:rPr>
          <w:rStyle w:val="Hyperlink"/>
          <w:b/>
          <w:bCs/>
        </w:rPr>
        <w:t xml:space="preserve"> </w:t>
      </w:r>
      <w:hyperlink w:anchor="_6.0__Analyzing_3" w:history="1">
        <w:r w:rsidR="0044730F" w:rsidRPr="00867377">
          <w:rPr>
            <w:rStyle w:val="Hyperlink"/>
            <w:b/>
          </w:rPr>
          <w:t>Analyzing the Test Results Data</w:t>
        </w:r>
      </w:hyperlink>
      <w:r w:rsidR="00E27A20" w:rsidRPr="00347E5A">
        <w:rPr>
          <w:rFonts w:eastAsia="Times New Roman" w:cs="Segoe UI"/>
          <w:color w:val="1F3864" w:themeColor="accent1" w:themeShade="80"/>
          <w:szCs w:val="24"/>
          <w:lang w:val="en"/>
        </w:rPr>
        <w:t>.</w:t>
      </w:r>
      <w:bookmarkStart w:id="118" w:name="_7.1__Saving"/>
      <w:bookmarkStart w:id="119" w:name="_7.2__Running"/>
      <w:bookmarkEnd w:id="118"/>
      <w:bookmarkEnd w:id="119"/>
      <w:r>
        <w:rPr>
          <w:rFonts w:eastAsia="Times New Roman" w:cs="Segoe UI"/>
          <w:color w:val="1F3864" w:themeColor="accent1" w:themeShade="80"/>
          <w:szCs w:val="24"/>
          <w:lang w:val="en"/>
        </w:rPr>
        <w:t xml:space="preserve"> </w:t>
      </w:r>
      <w:r w:rsidRPr="00FC215A">
        <w:rPr>
          <w:rFonts w:eastAsia="Times New Roman" w:cs="Segoe UI"/>
          <w:color w:val="1F3864" w:themeColor="accent1" w:themeShade="80"/>
          <w:szCs w:val="24"/>
          <w:lang w:val="en"/>
        </w:rPr>
        <w:t>Otherwise, review the topics that follow to learn about</w:t>
      </w:r>
      <w:r w:rsidR="007E2A4B" w:rsidRPr="00FC215A">
        <w:rPr>
          <w:rFonts w:eastAsia="Times New Roman" w:cs="Segoe UI"/>
          <w:color w:val="1F3864" w:themeColor="accent1" w:themeShade="80"/>
          <w:szCs w:val="24"/>
          <w:lang w:val="en"/>
        </w:rPr>
        <w:t xml:space="preserve"> </w:t>
      </w:r>
      <w:r w:rsidR="00A00C6D">
        <w:rPr>
          <w:rFonts w:eastAsia="Times New Roman" w:cs="Segoe UI"/>
          <w:color w:val="1F3864" w:themeColor="accent1" w:themeShade="80"/>
          <w:szCs w:val="24"/>
          <w:lang w:val="en"/>
        </w:rPr>
        <w:t>creating</w:t>
      </w:r>
      <w:r w:rsidR="00A00C6D" w:rsidRPr="00FC215A">
        <w:rPr>
          <w:rFonts w:eastAsia="Times New Roman" w:cs="Segoe UI"/>
          <w:color w:val="1F3864" w:themeColor="accent1" w:themeShade="80"/>
          <w:szCs w:val="24"/>
          <w:lang w:val="en"/>
        </w:rPr>
        <w:t xml:space="preserve"> </w:t>
      </w:r>
      <w:r w:rsidR="007E2A4B" w:rsidRPr="00FC215A">
        <w:rPr>
          <w:rFonts w:eastAsia="Times New Roman" w:cs="Segoe UI"/>
          <w:color w:val="1F3864" w:themeColor="accent1" w:themeShade="80"/>
          <w:szCs w:val="24"/>
          <w:lang w:val="en"/>
        </w:rPr>
        <w:t>a</w:t>
      </w:r>
      <w:r w:rsidRPr="00FC215A">
        <w:rPr>
          <w:rFonts w:eastAsia="Times New Roman" w:cs="Segoe UI"/>
          <w:color w:val="1F3864" w:themeColor="accent1" w:themeShade="80"/>
          <w:szCs w:val="24"/>
          <w:lang w:val="en"/>
        </w:rPr>
        <w:t xml:space="preserve"> </w:t>
      </w:r>
      <w:hyperlink w:anchor="Profile_trm" w:history="1">
        <w:r w:rsidRPr="006225B8">
          <w:rPr>
            <w:rStyle w:val="Hyperlink"/>
            <w:rFonts w:eastAsia="Times New Roman" w:cs="Segoe UI"/>
            <w:b/>
            <w:bCs/>
            <w:color w:val="1F3864" w:themeColor="accent1" w:themeShade="80"/>
            <w:szCs w:val="24"/>
            <w:u w:color="FFFFFF" w:themeColor="background1"/>
            <w:lang w:val="en"/>
          </w:rPr>
          <w:t>Profile</w:t>
        </w:r>
      </w:hyperlink>
      <w:r w:rsidRPr="00FC215A">
        <w:rPr>
          <w:rFonts w:eastAsia="Times New Roman" w:cs="Segoe UI"/>
          <w:color w:val="1F3864" w:themeColor="accent1" w:themeShade="80"/>
          <w:szCs w:val="24"/>
          <w:lang w:val="en"/>
        </w:rPr>
        <w:t xml:space="preserve"> </w:t>
      </w:r>
      <w:r w:rsidR="005535F0" w:rsidRPr="00FC215A">
        <w:rPr>
          <w:rFonts w:eastAsia="Times New Roman" w:cs="Segoe UI"/>
          <w:color w:val="1F3864" w:themeColor="accent1" w:themeShade="80"/>
          <w:szCs w:val="24"/>
          <w:lang w:val="en"/>
        </w:rPr>
        <w:t>and</w:t>
      </w:r>
      <w:r w:rsidR="007E2A4B" w:rsidRPr="00FC215A">
        <w:rPr>
          <w:rFonts w:eastAsia="Times New Roman" w:cs="Segoe UI"/>
          <w:color w:val="1F3864" w:themeColor="accent1" w:themeShade="80"/>
          <w:szCs w:val="24"/>
          <w:lang w:val="en"/>
        </w:rPr>
        <w:t xml:space="preserve"> </w:t>
      </w:r>
      <w:r w:rsidR="00A61424" w:rsidRPr="00FC215A">
        <w:rPr>
          <w:rFonts w:eastAsia="Times New Roman" w:cs="Segoe UI"/>
          <w:color w:val="1F3864" w:themeColor="accent1" w:themeShade="80"/>
          <w:szCs w:val="24"/>
          <w:lang w:val="en"/>
        </w:rPr>
        <w:t xml:space="preserve">using </w:t>
      </w:r>
      <w:r w:rsidRPr="00FC215A">
        <w:rPr>
          <w:rFonts w:eastAsia="Times New Roman" w:cs="Segoe UI"/>
          <w:color w:val="1F3864" w:themeColor="accent1" w:themeShade="80"/>
          <w:szCs w:val="24"/>
          <w:lang w:val="en"/>
        </w:rPr>
        <w:t xml:space="preserve">the </w:t>
      </w:r>
      <w:r w:rsidR="007E2A4B" w:rsidRPr="00FC215A">
        <w:rPr>
          <w:rFonts w:eastAsia="Times New Roman" w:cs="Segoe UI"/>
          <w:b/>
          <w:bCs/>
          <w:color w:val="1F3864" w:themeColor="accent1" w:themeShade="80"/>
          <w:szCs w:val="24"/>
          <w:lang w:val="en"/>
        </w:rPr>
        <w:t>PTMCli</w:t>
      </w:r>
      <w:r w:rsidR="00AD77A5">
        <w:rPr>
          <w:rFonts w:eastAsia="Times New Roman" w:cs="Segoe UI"/>
          <w:b/>
          <w:bCs/>
          <w:color w:val="1F3864" w:themeColor="accent1" w:themeShade="80"/>
          <w:szCs w:val="24"/>
          <w:lang w:val="en"/>
        </w:rPr>
        <w:t>.exe</w:t>
      </w:r>
      <w:r w:rsidR="007E2A4B" w:rsidRPr="00FC215A">
        <w:rPr>
          <w:rFonts w:eastAsia="Times New Roman" w:cs="Segoe UI"/>
          <w:color w:val="1F3864" w:themeColor="accent1" w:themeShade="80"/>
          <w:szCs w:val="24"/>
          <w:lang w:val="en"/>
        </w:rPr>
        <w:t xml:space="preserve"> </w:t>
      </w:r>
      <w:r w:rsidRPr="00FC215A">
        <w:rPr>
          <w:rFonts w:eastAsia="Times New Roman" w:cs="Segoe UI"/>
          <w:color w:val="1F3864" w:themeColor="accent1" w:themeShade="80"/>
          <w:szCs w:val="24"/>
          <w:lang w:val="en"/>
        </w:rPr>
        <w:t>command line</w:t>
      </w:r>
      <w:r w:rsidR="007E2A4B" w:rsidRPr="00FC215A">
        <w:rPr>
          <w:rFonts w:eastAsia="Times New Roman" w:cs="Segoe UI"/>
          <w:color w:val="1F3864" w:themeColor="accent1" w:themeShade="80"/>
          <w:szCs w:val="24"/>
          <w:lang w:val="en"/>
        </w:rPr>
        <w:t xml:space="preserve"> tool to execute </w:t>
      </w:r>
      <w:r w:rsidR="00151BA8" w:rsidRPr="00FC215A">
        <w:rPr>
          <w:rFonts w:eastAsia="Times New Roman" w:cs="Segoe UI"/>
          <w:color w:val="1F3864" w:themeColor="accent1" w:themeShade="80"/>
          <w:szCs w:val="24"/>
          <w:lang w:val="en"/>
        </w:rPr>
        <w:t xml:space="preserve">the </w:t>
      </w:r>
      <w:r w:rsidR="007E2A4B" w:rsidRPr="00FC215A">
        <w:rPr>
          <w:rFonts w:eastAsia="Times New Roman" w:cs="Segoe UI"/>
          <w:color w:val="1F3864" w:themeColor="accent1" w:themeShade="80"/>
          <w:szCs w:val="24"/>
          <w:lang w:val="en"/>
        </w:rPr>
        <w:t>Test Cases</w:t>
      </w:r>
      <w:r w:rsidR="00151BA8" w:rsidRPr="00FC215A">
        <w:rPr>
          <w:rFonts w:eastAsia="Times New Roman" w:cs="Segoe UI"/>
          <w:color w:val="1F3864" w:themeColor="accent1" w:themeShade="80"/>
          <w:szCs w:val="24"/>
          <w:lang w:val="en"/>
        </w:rPr>
        <w:t xml:space="preserve"> of a </w:t>
      </w:r>
      <w:r w:rsidR="00151BA8" w:rsidRPr="00FC215A">
        <w:rPr>
          <w:rFonts w:eastAsia="Times New Roman" w:cs="Segoe UI"/>
          <w:b/>
          <w:bCs/>
          <w:color w:val="1F3864" w:themeColor="accent1" w:themeShade="80"/>
          <w:szCs w:val="24"/>
          <w:lang w:val="en"/>
        </w:rPr>
        <w:t>Profile</w:t>
      </w:r>
      <w:r w:rsidRPr="00FC215A">
        <w:rPr>
          <w:rFonts w:eastAsia="Times New Roman" w:cs="Segoe UI"/>
          <w:color w:val="1F3864" w:themeColor="accent1" w:themeShade="80"/>
          <w:szCs w:val="24"/>
          <w:lang w:val="en"/>
        </w:rPr>
        <w:t>.</w:t>
      </w:r>
    </w:p>
    <w:p w14:paraId="1235018D" w14:textId="6B133708" w:rsidR="00DE5CDE" w:rsidRPr="00FC215A" w:rsidRDefault="002952C2" w:rsidP="00E64B6D">
      <w:pPr>
        <w:pStyle w:val="Heading2"/>
      </w:pPr>
      <w:bookmarkStart w:id="120" w:name="_8.0__Analyzing"/>
      <w:bookmarkStart w:id="121" w:name="_6.0__Analyzing"/>
      <w:bookmarkStart w:id="122" w:name="_5.1__Saving"/>
      <w:bookmarkStart w:id="123" w:name="_6.0__Analyzing_1"/>
      <w:bookmarkStart w:id="124" w:name="_Saving_a_Profile"/>
      <w:bookmarkStart w:id="125" w:name="_Toc129679502"/>
      <w:bookmarkEnd w:id="120"/>
      <w:bookmarkEnd w:id="121"/>
      <w:bookmarkEnd w:id="122"/>
      <w:bookmarkEnd w:id="123"/>
      <w:bookmarkEnd w:id="124"/>
      <w:r>
        <w:t xml:space="preserve">Creating </w:t>
      </w:r>
      <w:r w:rsidR="00B67B6A" w:rsidRPr="00FC215A">
        <w:t xml:space="preserve">a </w:t>
      </w:r>
      <w:r w:rsidR="00B75036" w:rsidRPr="00FC215A">
        <w:t>Profile</w:t>
      </w:r>
      <w:bookmarkEnd w:id="125"/>
    </w:p>
    <w:p w14:paraId="1AE68B1D" w14:textId="23E75A73" w:rsidR="00A90FDA" w:rsidRPr="00FC215A" w:rsidRDefault="00E64B6D">
      <w:pPr>
        <w:pStyle w:val="BodyTextGloss"/>
      </w:pPr>
      <w:r w:rsidRPr="00FC215A">
        <w:t xml:space="preserve">After you complete test execution based on a particular </w:t>
      </w:r>
      <w:r w:rsidR="00FA688E" w:rsidRPr="00FA688E">
        <w:rPr>
          <w:b/>
          <w:bCs/>
        </w:rPr>
        <w:t>Test Suite</w:t>
      </w:r>
      <w:r w:rsidR="00FA688E">
        <w:t xml:space="preserve"> </w:t>
      </w:r>
      <w:r w:rsidRPr="00FC215A">
        <w:t>configuration</w:t>
      </w:r>
      <w:r w:rsidR="00B428F7" w:rsidRPr="00FC215A">
        <w:t>, as described</w:t>
      </w:r>
      <w:r w:rsidRPr="00FC215A">
        <w:t xml:space="preserve"> in </w:t>
      </w:r>
      <w:hyperlink w:anchor="_Using_PTM_to" w:history="1">
        <w:r w:rsidRPr="00C54213">
          <w:rPr>
            <w:rStyle w:val="Hyperlink"/>
            <w:b/>
            <w:bCs/>
            <w:color w:val="0070C0"/>
            <w:u w:val="none"/>
          </w:rPr>
          <w:t xml:space="preserve">Using </w:t>
        </w:r>
        <w:r w:rsidR="002952C2" w:rsidRPr="00C54213">
          <w:rPr>
            <w:rStyle w:val="Hyperlink"/>
            <w:b/>
            <w:bCs/>
            <w:color w:val="0070C0"/>
            <w:u w:val="none"/>
          </w:rPr>
          <w:t xml:space="preserve">the </w:t>
        </w:r>
        <w:r w:rsidRPr="00C54213">
          <w:rPr>
            <w:rStyle w:val="Hyperlink"/>
            <w:b/>
            <w:bCs/>
            <w:color w:val="0070C0"/>
            <w:u w:val="none"/>
          </w:rPr>
          <w:t xml:space="preserve">PTM </w:t>
        </w:r>
        <w:r w:rsidR="0096749B" w:rsidRPr="00C54213">
          <w:rPr>
            <w:rStyle w:val="Hyperlink"/>
            <w:b/>
            <w:bCs/>
            <w:color w:val="0070C0"/>
            <w:u w:val="none"/>
          </w:rPr>
          <w:t xml:space="preserve">Service </w:t>
        </w:r>
        <w:r w:rsidRPr="00C54213">
          <w:rPr>
            <w:rStyle w:val="Hyperlink"/>
            <w:b/>
            <w:bCs/>
            <w:color w:val="0070C0"/>
            <w:u w:val="none"/>
          </w:rPr>
          <w:t>to Execute the Test Cases</w:t>
        </w:r>
      </w:hyperlink>
      <w:r w:rsidRPr="00FC215A">
        <w:t xml:space="preserve">, you have the option to </w:t>
      </w:r>
      <w:r w:rsidR="00A00C6D">
        <w:t>designate</w:t>
      </w:r>
      <w:r w:rsidR="00A00C6D" w:rsidRPr="00FC215A">
        <w:t xml:space="preserve"> </w:t>
      </w:r>
      <w:r w:rsidRPr="00FC215A">
        <w:t xml:space="preserve">the </w:t>
      </w:r>
      <w:r w:rsidR="002952C2">
        <w:t xml:space="preserve">executed </w:t>
      </w:r>
      <w:r w:rsidR="00DC7418" w:rsidRPr="00FA688E">
        <w:rPr>
          <w:b/>
          <w:bCs/>
        </w:rPr>
        <w:t xml:space="preserve">Test </w:t>
      </w:r>
      <w:r w:rsidR="002952C2" w:rsidRPr="00FA688E">
        <w:rPr>
          <w:b/>
          <w:bCs/>
        </w:rPr>
        <w:t>Case</w:t>
      </w:r>
      <w:r w:rsidR="002952C2">
        <w:t xml:space="preserve"> </w:t>
      </w:r>
      <w:r w:rsidRPr="00FC215A">
        <w:t>configuration</w:t>
      </w:r>
      <w:r w:rsidRPr="00B67B6A">
        <w:t xml:space="preserve"> </w:t>
      </w:r>
      <w:r w:rsidRPr="00FC215A">
        <w:t xml:space="preserve">as a </w:t>
      </w:r>
      <w:hyperlink w:anchor="Profile_trm" w:history="1">
        <w:r w:rsidRPr="00100B13">
          <w:rPr>
            <w:rStyle w:val="Hyperlink"/>
            <w:b/>
            <w:bCs/>
            <w:color w:val="00B050"/>
            <w:u w:val="none"/>
          </w:rPr>
          <w:t>Profile</w:t>
        </w:r>
      </w:hyperlink>
      <w:r w:rsidRPr="00B67B6A">
        <w:t xml:space="preserve"> </w:t>
      </w:r>
      <w:r w:rsidRPr="00FC215A">
        <w:t>that you can re-run on demand</w:t>
      </w:r>
      <w:r w:rsidR="00BB3FD8">
        <w:t>.</w:t>
      </w:r>
      <w:r w:rsidR="00FA688E">
        <w:t xml:space="preserve"> You can also intentionally create a </w:t>
      </w:r>
      <w:r w:rsidR="00FA688E" w:rsidRPr="00FA688E">
        <w:rPr>
          <w:b/>
          <w:bCs/>
        </w:rPr>
        <w:t>Test Case</w:t>
      </w:r>
      <w:r w:rsidR="00FA688E">
        <w:t xml:space="preserve"> configuration that targets one or more particular features </w:t>
      </w:r>
      <w:r w:rsidR="006225B8">
        <w:t>so that you can</w:t>
      </w:r>
      <w:r w:rsidR="00FA688E">
        <w:t xml:space="preserve"> return specific test results of interest, typically for troubleshooting purposes.</w:t>
      </w:r>
    </w:p>
    <w:p w14:paraId="13283302" w14:textId="7DF1C04D" w:rsidR="00547BFE" w:rsidRDefault="00E64B6D" w:rsidP="00DE2D30">
      <w:pPr>
        <w:pStyle w:val="BodyTextGloss"/>
      </w:pPr>
      <w:r w:rsidRPr="00FC215A">
        <w:t xml:space="preserve">Thereafter, you can analyze </w:t>
      </w:r>
      <w:r w:rsidR="00100B13" w:rsidRPr="00FC215A">
        <w:t xml:space="preserve">the </w:t>
      </w:r>
      <w:r w:rsidR="00451F82" w:rsidRPr="00CE3A17">
        <w:rPr>
          <w:b/>
          <w:bCs/>
        </w:rPr>
        <w:t xml:space="preserve">PTM </w:t>
      </w:r>
      <w:r w:rsidR="00DC7418" w:rsidRPr="00CE3A17">
        <w:rPr>
          <w:b/>
          <w:bCs/>
        </w:rPr>
        <w:t>Service</w:t>
      </w:r>
      <w:r w:rsidR="00DC7418">
        <w:t xml:space="preserve"> </w:t>
      </w:r>
      <w:r w:rsidR="00451F82" w:rsidRPr="00FC215A">
        <w:t>output results</w:t>
      </w:r>
      <w:r w:rsidR="00F211B8">
        <w:t xml:space="preserve"> data</w:t>
      </w:r>
      <w:r w:rsidR="0096749B">
        <w:t xml:space="preserve"> on the </w:t>
      </w:r>
      <w:r w:rsidR="0096749B" w:rsidRPr="00CE3A17">
        <w:rPr>
          <w:b/>
          <w:bCs/>
        </w:rPr>
        <w:t>View History</w:t>
      </w:r>
      <w:r w:rsidR="0096749B">
        <w:t xml:space="preserve"> </w:t>
      </w:r>
      <w:r w:rsidR="00AE36CB">
        <w:t xml:space="preserve">and </w:t>
      </w:r>
      <w:r w:rsidR="00AE36CB" w:rsidRPr="001E6136">
        <w:rPr>
          <w:b/>
          <w:bCs/>
        </w:rPr>
        <w:t>View Results</w:t>
      </w:r>
      <w:r w:rsidR="00AE36CB">
        <w:t xml:space="preserve"> </w:t>
      </w:r>
      <w:r w:rsidR="0096749B">
        <w:t>page</w:t>
      </w:r>
      <w:r w:rsidR="00AE36CB">
        <w:t>s, just as you would for any other set of test results</w:t>
      </w:r>
      <w:r w:rsidR="0096749B">
        <w:t>.</w:t>
      </w:r>
    </w:p>
    <w:p w14:paraId="70B8C384" w14:textId="77777777" w:rsidR="006225B8" w:rsidRDefault="006225B8" w:rsidP="00DE2D30">
      <w:pPr>
        <w:pStyle w:val="BodyTextGloss"/>
      </w:pPr>
    </w:p>
    <w:p w14:paraId="14EF3C07" w14:textId="77777777" w:rsidR="00AE36CB" w:rsidRDefault="00AE36CB" w:rsidP="007216E2">
      <w:pPr>
        <w:pStyle w:val="BodyTextSpacer"/>
      </w:pPr>
    </w:p>
    <w:p w14:paraId="6F11C504" w14:textId="0CBF3AD6" w:rsidR="00AE36CB" w:rsidRDefault="00AE36CB" w:rsidP="00AE36CB">
      <w:pPr>
        <w:pStyle w:val="MoreInfo"/>
        <w:ind w:left="972"/>
      </w:pPr>
      <w:r>
        <w:rPr>
          <w:noProof/>
        </w:rPr>
        <w:lastRenderedPageBreak/>
        <w:drawing>
          <wp:inline distT="0" distB="0" distL="0" distR="0" wp14:anchorId="7F9AC202" wp14:editId="397D0896">
            <wp:extent cx="325755" cy="217170"/>
            <wp:effectExtent l="0" t="0" r="0" b="0"/>
            <wp:docPr id="18" name="Picture 18">
              <a:hlinkClick xmlns:a="http://schemas.openxmlformats.org/drawingml/2006/main" r:id="rId16"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a:hlinkClick r:id="rId16" tgtFrame="&quot;_blank&quot;"/>
                    </pic:cNvPr>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5755" cy="217170"/>
                    </a:xfrm>
                    <a:prstGeom prst="rect">
                      <a:avLst/>
                    </a:prstGeom>
                    <a:noFill/>
                    <a:ln>
                      <a:noFill/>
                    </a:ln>
                  </pic:spPr>
                </pic:pic>
              </a:graphicData>
            </a:graphic>
          </wp:inline>
        </w:drawing>
      </w:r>
      <w:r w:rsidRPr="00B7227F">
        <w:rPr>
          <w:color w:val="920000"/>
        </w:rPr>
        <w:t>Important</w:t>
      </w:r>
    </w:p>
    <w:p w14:paraId="17C01D79" w14:textId="3F3F1CE3" w:rsidR="00AE36CB" w:rsidRDefault="00AE36CB" w:rsidP="00AE36CB">
      <w:pPr>
        <w:pStyle w:val="MoreInfoText"/>
        <w:ind w:left="972"/>
      </w:pPr>
      <w:r>
        <w:t>You must</w:t>
      </w:r>
      <w:r w:rsidRPr="004C7D42">
        <w:t xml:space="preserve"> </w:t>
      </w:r>
      <w:r w:rsidRPr="004C7D42">
        <w:rPr>
          <w:i/>
          <w:iCs/>
        </w:rPr>
        <w:t>select</w:t>
      </w:r>
      <w:r w:rsidRPr="004C7D42">
        <w:t xml:space="preserve"> </w:t>
      </w:r>
      <w:r>
        <w:t xml:space="preserve">your chosen </w:t>
      </w:r>
      <w:r w:rsidRPr="004C7D42">
        <w:t xml:space="preserve">Test Cases </w:t>
      </w:r>
      <w:r w:rsidR="00867377">
        <w:t xml:space="preserve">in the </w:t>
      </w:r>
      <w:r w:rsidR="00867377" w:rsidRPr="006C4DCE">
        <w:rPr>
          <w:b/>
          <w:bCs w:val="0"/>
        </w:rPr>
        <w:t>Run Selected Test Cases</w:t>
      </w:r>
      <w:r w:rsidR="00867377">
        <w:t xml:space="preserve"> task of the </w:t>
      </w:r>
      <w:r w:rsidR="00867377" w:rsidRPr="006C4DCE">
        <w:rPr>
          <w:b/>
          <w:bCs w:val="0"/>
        </w:rPr>
        <w:t>PTM Service</w:t>
      </w:r>
      <w:r w:rsidR="00867377">
        <w:t xml:space="preserve"> </w:t>
      </w:r>
      <w:r w:rsidRPr="004C7D42">
        <w:t xml:space="preserve">before </w:t>
      </w:r>
      <w:r>
        <w:t>creating</w:t>
      </w:r>
      <w:r w:rsidRPr="004C7D42">
        <w:t xml:space="preserve"> </w:t>
      </w:r>
      <w:r>
        <w:t>a</w:t>
      </w:r>
      <w:r w:rsidRPr="004C7D42">
        <w:t xml:space="preserve"> </w:t>
      </w:r>
      <w:r w:rsidRPr="004C7D42">
        <w:rPr>
          <w:b/>
          <w:bCs w:val="0"/>
        </w:rPr>
        <w:t>Profile</w:t>
      </w:r>
      <w:r w:rsidRPr="004C7D42">
        <w:t xml:space="preserve">, </w:t>
      </w:r>
      <w:r>
        <w:t xml:space="preserve">or </w:t>
      </w:r>
      <w:r w:rsidRPr="004C7D42">
        <w:t xml:space="preserve">no Test Cases will execute. This is especially important if you intend to </w:t>
      </w:r>
      <w:r>
        <w:t xml:space="preserve">load a </w:t>
      </w:r>
      <w:r w:rsidRPr="00B9076B">
        <w:rPr>
          <w:b/>
          <w:bCs w:val="0"/>
        </w:rPr>
        <w:t>Profile</w:t>
      </w:r>
      <w:r>
        <w:t xml:space="preserve"> later on </w:t>
      </w:r>
      <w:r w:rsidR="009F1EB4">
        <w:t>and thereafter to</w:t>
      </w:r>
      <w:r>
        <w:t xml:space="preserve"> </w:t>
      </w:r>
      <w:r w:rsidRPr="004C7D42">
        <w:t>us</w:t>
      </w:r>
      <w:r w:rsidR="009F1EB4">
        <w:t>e</w:t>
      </w:r>
      <w:r w:rsidRPr="004C7D42">
        <w:t xml:space="preserve"> the </w:t>
      </w:r>
      <w:r w:rsidRPr="007D167B">
        <w:rPr>
          <w:rStyle w:val="InlineCodeChar"/>
          <w:rFonts w:ascii="Candara" w:eastAsia="SimSun" w:hAnsi="Candara"/>
          <w:b/>
          <w:bCs w:val="0"/>
        </w:rPr>
        <w:t>Ptm</w:t>
      </w:r>
      <w:r>
        <w:rPr>
          <w:rStyle w:val="InlineCodeChar"/>
          <w:rFonts w:ascii="Candara" w:eastAsia="SimSun" w:hAnsi="Candara"/>
          <w:b/>
          <w:bCs w:val="0"/>
        </w:rPr>
        <w:t>C</w:t>
      </w:r>
      <w:r w:rsidRPr="007D167B">
        <w:rPr>
          <w:rStyle w:val="InlineCodeChar"/>
          <w:rFonts w:ascii="Candara" w:eastAsia="SimSun" w:hAnsi="Candara"/>
          <w:b/>
          <w:bCs w:val="0"/>
        </w:rPr>
        <w:t>li</w:t>
      </w:r>
      <w:r w:rsidRPr="004C7D42">
        <w:t xml:space="preserve"> command line tool with the -s switch, which </w:t>
      </w:r>
      <w:r w:rsidR="00867377">
        <w:t>enforces</w:t>
      </w:r>
      <w:r w:rsidRPr="004C7D42">
        <w:t xml:space="preserve"> that only </w:t>
      </w:r>
      <w:r w:rsidRPr="004C7D42">
        <w:rPr>
          <w:i/>
          <w:iCs/>
        </w:rPr>
        <w:t>selected</w:t>
      </w:r>
      <w:r w:rsidRPr="004C7D42">
        <w:t xml:space="preserve"> Test Cases will be executed in </w:t>
      </w:r>
      <w:r>
        <w:t>a</w:t>
      </w:r>
      <w:r w:rsidRPr="004C7D42">
        <w:t xml:space="preserve"> </w:t>
      </w:r>
      <w:r w:rsidRPr="004C7D42">
        <w:rPr>
          <w:b/>
          <w:bCs w:val="0"/>
        </w:rPr>
        <w:t>Profile</w:t>
      </w:r>
      <w:r w:rsidRPr="004C7D42">
        <w:t xml:space="preserve">. See </w:t>
      </w:r>
      <w:hyperlink w:anchor="_(Using_a_Command" w:history="1">
        <w:r w:rsidRPr="00CE3A17">
          <w:rPr>
            <w:rStyle w:val="Hyperlink"/>
            <w:b/>
            <w:bCs w:val="0"/>
          </w:rPr>
          <w:t>Using a Command Line Tool to Execute Test Cases</w:t>
        </w:r>
      </w:hyperlink>
      <w:r w:rsidRPr="00B7227F">
        <w:rPr>
          <w:color w:val="4472C4" w:themeColor="accent1"/>
        </w:rPr>
        <w:t xml:space="preserve"> </w:t>
      </w:r>
      <w:r w:rsidRPr="004C7D42">
        <w:t xml:space="preserve">for more information about </w:t>
      </w:r>
      <w:r w:rsidRPr="007D167B">
        <w:rPr>
          <w:rStyle w:val="InlineCodeChar"/>
          <w:rFonts w:ascii="Candara" w:eastAsia="SimSun" w:hAnsi="Candara"/>
          <w:b/>
          <w:bCs w:val="0"/>
        </w:rPr>
        <w:t>Ptm</w:t>
      </w:r>
      <w:r>
        <w:rPr>
          <w:rStyle w:val="InlineCodeChar"/>
          <w:rFonts w:ascii="Candara" w:eastAsia="SimSun" w:hAnsi="Candara"/>
          <w:b/>
          <w:bCs w:val="0"/>
        </w:rPr>
        <w:t>C</w:t>
      </w:r>
      <w:r w:rsidRPr="007D167B">
        <w:rPr>
          <w:rStyle w:val="InlineCodeChar"/>
          <w:rFonts w:ascii="Candara" w:eastAsia="SimSun" w:hAnsi="Candara"/>
          <w:b/>
          <w:bCs w:val="0"/>
        </w:rPr>
        <w:t>li</w:t>
      </w:r>
      <w:r>
        <w:rPr>
          <w:rStyle w:val="InlineCodeChar"/>
          <w:rFonts w:ascii="Candara" w:eastAsia="SimSun" w:hAnsi="Candara"/>
          <w:b/>
          <w:bCs w:val="0"/>
        </w:rPr>
        <w:t>.exe</w:t>
      </w:r>
      <w:r w:rsidRPr="004C7D42">
        <w:t>.</w:t>
      </w:r>
    </w:p>
    <w:p w14:paraId="4037578A" w14:textId="77777777" w:rsidR="00AE36CB" w:rsidRDefault="00AE36CB" w:rsidP="00AE36CB">
      <w:pPr>
        <w:pStyle w:val="BodyTextSpacer"/>
      </w:pPr>
    </w:p>
    <w:p w14:paraId="5203175A" w14:textId="1A2525A1" w:rsidR="0041436E" w:rsidRDefault="00AE36CB" w:rsidP="00AE36CB">
      <w:pPr>
        <w:pStyle w:val="MoreInfoText"/>
      </w:pPr>
      <w:r w:rsidRPr="00FC215A">
        <w:t xml:space="preserve">You can optionally </w:t>
      </w:r>
      <w:r>
        <w:t>create</w:t>
      </w:r>
      <w:r w:rsidRPr="00FC215A">
        <w:t xml:space="preserve"> a </w:t>
      </w:r>
      <w:hyperlink w:anchor="Profile_trm" w:history="1">
        <w:r w:rsidR="009F1EB4" w:rsidRPr="00100B13">
          <w:rPr>
            <w:rStyle w:val="Hyperlink"/>
            <w:b/>
            <w:color w:val="00B050"/>
            <w:u w:val="none"/>
          </w:rPr>
          <w:t>Profile</w:t>
        </w:r>
      </w:hyperlink>
      <w:r w:rsidR="009F1EB4">
        <w:rPr>
          <w:rStyle w:val="Hyperlink"/>
          <w:b/>
          <w:color w:val="00B050"/>
          <w:u w:val="none"/>
        </w:rPr>
        <w:t xml:space="preserve"> </w:t>
      </w:r>
      <w:r w:rsidRPr="00FC215A">
        <w:rPr>
          <w:i/>
          <w:iCs/>
        </w:rPr>
        <w:t>before</w:t>
      </w:r>
      <w:r w:rsidRPr="00FC215A">
        <w:t xml:space="preserve"> actually running </w:t>
      </w:r>
      <w:r w:rsidR="006225B8">
        <w:t>the Test Case configuration of your</w:t>
      </w:r>
      <w:r w:rsidRPr="00FC215A">
        <w:t xml:space="preserve"> Test </w:t>
      </w:r>
      <w:r w:rsidR="006225B8">
        <w:t>Suite</w:t>
      </w:r>
      <w:r w:rsidRPr="00FC215A">
        <w:t>, but in this instance, you will not have the advantage of knowing if the Test Case configuration performed well or not</w:t>
      </w:r>
      <w:r>
        <w:t>. For this reason, you might consider waiting until the Test Cases have finished executing and you’ve had a chance to review the test results</w:t>
      </w:r>
      <w:r w:rsidR="00864227">
        <w:t>,</w:t>
      </w:r>
      <w:r w:rsidR="009F1EB4">
        <w:t xml:space="preserve"> </w:t>
      </w:r>
      <w:r w:rsidR="006225B8">
        <w:t>before you</w:t>
      </w:r>
      <w:r w:rsidR="009F1EB4">
        <w:t xml:space="preserve"> creat</w:t>
      </w:r>
      <w:r w:rsidR="006225B8">
        <w:t>e</w:t>
      </w:r>
      <w:r w:rsidR="009F1EB4">
        <w:t xml:space="preserve"> your </w:t>
      </w:r>
      <w:r w:rsidR="009F1EB4" w:rsidRPr="006C4DCE">
        <w:rPr>
          <w:b/>
          <w:bCs w:val="0"/>
        </w:rPr>
        <w:t>Profile</w:t>
      </w:r>
      <w:r>
        <w:t xml:space="preserve">. </w:t>
      </w:r>
    </w:p>
    <w:p w14:paraId="57B3D86A" w14:textId="77777777" w:rsidR="0041436E" w:rsidRDefault="0041436E" w:rsidP="00B85A05">
      <w:pPr>
        <w:pStyle w:val="BodyTextSpacer"/>
      </w:pPr>
    </w:p>
    <w:p w14:paraId="262625E5" w14:textId="7118AA4F" w:rsidR="00AE36CB" w:rsidRDefault="00AE36CB" w:rsidP="00B85A05">
      <w:pPr>
        <w:pStyle w:val="MoreInfoText"/>
      </w:pPr>
      <w:r>
        <w:t xml:space="preserve">This can help you determine if such results meet the requirements of the </w:t>
      </w:r>
      <w:r w:rsidR="009F1EB4" w:rsidRPr="00680265">
        <w:rPr>
          <w:b/>
          <w:bCs w:val="0"/>
        </w:rPr>
        <w:t>Profile</w:t>
      </w:r>
      <w:r w:rsidR="009F1EB4">
        <w:t xml:space="preserve"> </w:t>
      </w:r>
      <w:r>
        <w:t xml:space="preserve">you want to create, that is, in terms of whether it will satisfy the purpose for which you are creating it. For example, you might want </w:t>
      </w:r>
      <w:r w:rsidRPr="00FC215A">
        <w:t>a test results baseline</w:t>
      </w:r>
      <w:r>
        <w:t>,</w:t>
      </w:r>
      <w:r w:rsidRPr="00FC215A">
        <w:t xml:space="preserve"> </w:t>
      </w:r>
      <w:r>
        <w:t xml:space="preserve">free of inherent </w:t>
      </w:r>
      <w:r w:rsidRPr="00CE3A17">
        <w:rPr>
          <w:b/>
          <w:bCs w:val="0"/>
        </w:rPr>
        <w:t>Errors</w:t>
      </w:r>
      <w:r>
        <w:t xml:space="preserve"> and </w:t>
      </w:r>
      <w:r w:rsidRPr="00CE3A17">
        <w:rPr>
          <w:b/>
          <w:bCs w:val="0"/>
        </w:rPr>
        <w:t>Inconclusive</w:t>
      </w:r>
      <w:r>
        <w:t xml:space="preserve"> results,</w:t>
      </w:r>
      <w:r w:rsidRPr="00FC215A">
        <w:t xml:space="preserve"> for a certain set of </w:t>
      </w:r>
      <w:r w:rsidRPr="00B85A05">
        <w:rPr>
          <w:b/>
          <w:bCs w:val="0"/>
        </w:rPr>
        <w:t>SUT</w:t>
      </w:r>
      <w:r>
        <w:t xml:space="preserve"> </w:t>
      </w:r>
      <w:r w:rsidRPr="00FC215A">
        <w:t xml:space="preserve">features you plan to re-test for comparison after making changes </w:t>
      </w:r>
      <w:r w:rsidR="00D10E75">
        <w:t>to</w:t>
      </w:r>
      <w:r w:rsidRPr="00FC215A">
        <w:t xml:space="preserve"> a</w:t>
      </w:r>
      <w:r w:rsidR="006225B8">
        <w:t xml:space="preserve">n </w:t>
      </w:r>
      <w:r w:rsidR="006225B8" w:rsidRPr="006225B8">
        <w:rPr>
          <w:b/>
          <w:bCs w:val="0"/>
        </w:rPr>
        <w:t>RDP</w:t>
      </w:r>
      <w:r w:rsidRPr="00FC215A">
        <w:t xml:space="preserve"> </w:t>
      </w:r>
      <w:hyperlink w:anchor="Implementation" w:history="1">
        <w:r w:rsidRPr="00100B13">
          <w:rPr>
            <w:rStyle w:val="Hyperlink"/>
            <w:b/>
            <w:bCs w:val="0"/>
            <w:color w:val="00B050"/>
            <w:u w:val="none"/>
          </w:rPr>
          <w:t>protocol implementation</w:t>
        </w:r>
      </w:hyperlink>
      <w:r w:rsidRPr="00CC4D35">
        <w:rPr>
          <w:rStyle w:val="Hyperlink"/>
          <w:color w:val="00B050"/>
          <w:u w:val="none"/>
        </w:rPr>
        <w:t>.</w:t>
      </w:r>
    </w:p>
    <w:p w14:paraId="20889716" w14:textId="77777777" w:rsidR="00AE36CB" w:rsidRDefault="00AE36CB" w:rsidP="00AE36CB">
      <w:pPr>
        <w:pStyle w:val="BodyTextSpacer"/>
      </w:pPr>
    </w:p>
    <w:p w14:paraId="6BF84EC1" w14:textId="5F30D72D" w:rsidR="00AE36CB" w:rsidRDefault="00AE36CB" w:rsidP="00AE36CB">
      <w:pPr>
        <w:pStyle w:val="BodyTextGloss"/>
      </w:pPr>
      <w:r>
        <w:t xml:space="preserve">You are </w:t>
      </w:r>
      <w:r w:rsidR="0041436E">
        <w:t xml:space="preserve">therefore </w:t>
      </w:r>
      <w:r>
        <w:t>advised</w:t>
      </w:r>
      <w:r w:rsidRPr="00FC215A">
        <w:t xml:space="preserve"> to </w:t>
      </w:r>
      <w:r w:rsidR="006225B8">
        <w:t>make use of</w:t>
      </w:r>
      <w:r w:rsidRPr="00FC215A">
        <w:t xml:space="preserve"> a </w:t>
      </w:r>
      <w:r w:rsidRPr="00FC215A">
        <w:rPr>
          <w:b/>
          <w:bCs/>
        </w:rPr>
        <w:t>Profile</w:t>
      </w:r>
      <w:r w:rsidRPr="00FC215A">
        <w:t xml:space="preserve"> </w:t>
      </w:r>
      <w:r w:rsidR="0041436E">
        <w:t>only after</w:t>
      </w:r>
      <w:r w:rsidRPr="00FC215A">
        <w:t xml:space="preserve"> </w:t>
      </w:r>
      <w:r w:rsidR="00DB728E">
        <w:t xml:space="preserve">first </w:t>
      </w:r>
      <w:r w:rsidRPr="00FC215A">
        <w:t>run</w:t>
      </w:r>
      <w:r>
        <w:t>ning</w:t>
      </w:r>
      <w:r w:rsidRPr="00FC215A">
        <w:t xml:space="preserve"> the </w:t>
      </w:r>
      <w:hyperlink w:anchor="RDPCETS_trm" w:history="1">
        <w:r w:rsidRPr="00100B13">
          <w:rPr>
            <w:rStyle w:val="Hyperlink"/>
            <w:b/>
            <w:bCs/>
            <w:color w:val="00B050"/>
            <w:u w:val="none"/>
          </w:rPr>
          <w:t>RDP Client Test Suite</w:t>
        </w:r>
      </w:hyperlink>
      <w:r w:rsidRPr="00B67B6A">
        <w:t xml:space="preserve"> </w:t>
      </w:r>
      <w:r w:rsidRPr="00FC215A">
        <w:t>Test Cases at least once and then sav</w:t>
      </w:r>
      <w:r w:rsidR="0041436E">
        <w:t>ing</w:t>
      </w:r>
      <w:r w:rsidRPr="00FC215A">
        <w:t xml:space="preserve"> </w:t>
      </w:r>
      <w:r>
        <w:t>a</w:t>
      </w:r>
      <w:r w:rsidRPr="00FC215A">
        <w:t xml:space="preserve"> </w:t>
      </w:r>
      <w:r w:rsidRPr="00FC215A">
        <w:rPr>
          <w:b/>
          <w:bCs/>
        </w:rPr>
        <w:t>Profile</w:t>
      </w:r>
      <w:r w:rsidRPr="00FC215A">
        <w:t xml:space="preserve"> that extracts the selected Test Cases and </w:t>
      </w:r>
      <w:r>
        <w:t xml:space="preserve">associated </w:t>
      </w:r>
      <w:r w:rsidRPr="00FC215A">
        <w:t xml:space="preserve">property value information that </w:t>
      </w:r>
      <w:r>
        <w:t xml:space="preserve">accompanies </w:t>
      </w:r>
      <w:r w:rsidR="007216E2">
        <w:t>them</w:t>
      </w:r>
      <w:r w:rsidRPr="00FC215A">
        <w:t>.</w:t>
      </w:r>
    </w:p>
    <w:p w14:paraId="4DA7672C" w14:textId="77777777" w:rsidR="00D20EC4" w:rsidRPr="00FC215A" w:rsidRDefault="00D20EC4" w:rsidP="00C54213">
      <w:pPr>
        <w:pStyle w:val="BodyTextSpacer"/>
      </w:pPr>
    </w:p>
    <w:p w14:paraId="6BC68840" w14:textId="3E5AB3D5" w:rsidR="007B425D" w:rsidRPr="00FC215A" w:rsidRDefault="002952C2" w:rsidP="00585DE2">
      <w:pPr>
        <w:pStyle w:val="BodyTextIndent"/>
      </w:pPr>
      <w:r>
        <w:rPr>
          <w:b/>
          <w:bCs/>
          <w:sz w:val="28"/>
          <w:szCs w:val="28"/>
        </w:rPr>
        <w:t>Creat</w:t>
      </w:r>
      <w:r w:rsidR="00794A21">
        <w:rPr>
          <w:b/>
          <w:bCs/>
          <w:sz w:val="28"/>
          <w:szCs w:val="28"/>
        </w:rPr>
        <w:t>e</w:t>
      </w:r>
      <w:r w:rsidRPr="00FC215A">
        <w:rPr>
          <w:b/>
          <w:bCs/>
          <w:sz w:val="28"/>
          <w:szCs w:val="28"/>
        </w:rPr>
        <w:t xml:space="preserve"> </w:t>
      </w:r>
      <w:r>
        <w:rPr>
          <w:b/>
          <w:bCs/>
          <w:sz w:val="28"/>
          <w:szCs w:val="28"/>
        </w:rPr>
        <w:t xml:space="preserve">a </w:t>
      </w:r>
      <w:r w:rsidRPr="00FC215A">
        <w:rPr>
          <w:b/>
          <w:bCs/>
          <w:sz w:val="28"/>
          <w:szCs w:val="28"/>
        </w:rPr>
        <w:t>Profile</w:t>
      </w:r>
      <w:r>
        <w:rPr>
          <w:b/>
          <w:bCs/>
          <w:sz w:val="28"/>
          <w:szCs w:val="28"/>
        </w:rPr>
        <w:t xml:space="preserve"> </w:t>
      </w:r>
      <w:r w:rsidR="002B0928" w:rsidRPr="00FC215A">
        <w:t xml:space="preserve">— </w:t>
      </w:r>
      <w:r>
        <w:t>create</w:t>
      </w:r>
      <w:r w:rsidRPr="00FC215A">
        <w:t xml:space="preserve"> </w:t>
      </w:r>
      <w:r w:rsidR="00CE6029" w:rsidRPr="00FC215A">
        <w:t xml:space="preserve">a </w:t>
      </w:r>
      <w:r w:rsidR="00CE6029" w:rsidRPr="00FC215A">
        <w:rPr>
          <w:b/>
          <w:bCs/>
        </w:rPr>
        <w:t>Profile</w:t>
      </w:r>
      <w:r w:rsidR="00CE6029" w:rsidRPr="00FC215A">
        <w:t xml:space="preserve"> by performing the steps that follow.</w:t>
      </w:r>
    </w:p>
    <w:p w14:paraId="21837686" w14:textId="0DD7E51E" w:rsidR="00CE6029" w:rsidRDefault="00CE6029" w:rsidP="00B7227F">
      <w:pPr>
        <w:pStyle w:val="Caption"/>
        <w:ind w:left="576"/>
      </w:pPr>
      <w:r w:rsidRPr="003A3654">
        <w:rPr>
          <w:rStyle w:val="Hyperlink"/>
          <w:sz w:val="24"/>
          <w:szCs w:val="24"/>
          <w:u w:val="none"/>
        </w:rPr>
        <w:sym w:font="Wingdings 3" w:char="F084"/>
      </w:r>
      <w:r w:rsidR="004C2559">
        <w:rPr>
          <w:rStyle w:val="Hyperlink"/>
          <w:sz w:val="27"/>
          <w:szCs w:val="27"/>
          <w:u w:val="none"/>
        </w:rPr>
        <w:t xml:space="preserve"> </w:t>
      </w:r>
      <w:r w:rsidRPr="00B67B6A">
        <w:rPr>
          <w:rStyle w:val="Hyperlink"/>
          <w:u w:val="none"/>
        </w:rPr>
        <w:t xml:space="preserve">  </w:t>
      </w:r>
      <w:r w:rsidR="000E72FA" w:rsidRPr="004C7D42">
        <w:rPr>
          <w:color w:val="1F3864" w:themeColor="accent1" w:themeShade="80"/>
        </w:rPr>
        <w:t xml:space="preserve">To </w:t>
      </w:r>
      <w:r w:rsidR="002952C2">
        <w:rPr>
          <w:color w:val="1F3864" w:themeColor="accent1" w:themeShade="80"/>
        </w:rPr>
        <w:t>create</w:t>
      </w:r>
      <w:r w:rsidR="002952C2" w:rsidRPr="004C7D42">
        <w:rPr>
          <w:color w:val="1F3864" w:themeColor="accent1" w:themeShade="80"/>
        </w:rPr>
        <w:t xml:space="preserve"> </w:t>
      </w:r>
      <w:r w:rsidR="000E72FA" w:rsidRPr="004C7D42">
        <w:rPr>
          <w:color w:val="1F3864" w:themeColor="accent1" w:themeShade="80"/>
        </w:rPr>
        <w:t>a Profile that encapsulates the currently selected Test Case configuration</w:t>
      </w:r>
      <w:r w:rsidR="007B425D" w:rsidRPr="004C7D42">
        <w:rPr>
          <w:color w:val="1F3864" w:themeColor="accent1" w:themeShade="80"/>
        </w:rPr>
        <w:t>:</w:t>
      </w:r>
    </w:p>
    <w:p w14:paraId="4B66BEBB" w14:textId="16CF1F36" w:rsidR="00CE6029" w:rsidRPr="004C7D42" w:rsidRDefault="004643C3">
      <w:pPr>
        <w:pStyle w:val="BodyTextIndent"/>
        <w:numPr>
          <w:ilvl w:val="0"/>
          <w:numId w:val="23"/>
        </w:numPr>
        <w:ind w:left="972"/>
      </w:pPr>
      <w:r w:rsidRPr="00CE3A17">
        <w:t xml:space="preserve">In the </w:t>
      </w:r>
      <w:r w:rsidRPr="004643C3">
        <w:rPr>
          <w:b/>
          <w:bCs/>
        </w:rPr>
        <w:t xml:space="preserve">Run Selected </w:t>
      </w:r>
      <w:r w:rsidRPr="00CE3A17">
        <w:rPr>
          <w:b/>
          <w:bCs/>
        </w:rPr>
        <w:t>Test Cases</w:t>
      </w:r>
      <w:r>
        <w:t xml:space="preserve"> task of the </w:t>
      </w:r>
      <w:r w:rsidRPr="00CE3A17">
        <w:rPr>
          <w:b/>
          <w:bCs/>
        </w:rPr>
        <w:t>PTM Service</w:t>
      </w:r>
      <w:r>
        <w:t xml:space="preserve">, </w:t>
      </w:r>
      <w:r w:rsidR="00A05F6C">
        <w:t>en</w:t>
      </w:r>
      <w:r>
        <w:t xml:space="preserve">sure you have placed a check-mark on all </w:t>
      </w:r>
      <w:r w:rsidRPr="00CE3A17">
        <w:t xml:space="preserve">Test Cases </w:t>
      </w:r>
      <w:r>
        <w:t xml:space="preserve">you want to include in your </w:t>
      </w:r>
      <w:r w:rsidRPr="00CE3A17">
        <w:rPr>
          <w:b/>
          <w:bCs/>
        </w:rPr>
        <w:t>Profile</w:t>
      </w:r>
      <w:r w:rsidR="00A05F6C">
        <w:t>,</w:t>
      </w:r>
      <w:r w:rsidR="004173B5">
        <w:t xml:space="preserve"> </w:t>
      </w:r>
      <w:r w:rsidR="00A05F6C">
        <w:t>then</w:t>
      </w:r>
      <w:r w:rsidR="004173B5">
        <w:t xml:space="preserve"> start Test Case execution.</w:t>
      </w:r>
    </w:p>
    <w:p w14:paraId="1F824CC1" w14:textId="57F2A593" w:rsidR="00E82E9B" w:rsidRDefault="00E82E9B">
      <w:pPr>
        <w:pStyle w:val="MoreInfoText"/>
        <w:numPr>
          <w:ilvl w:val="0"/>
          <w:numId w:val="45"/>
        </w:numPr>
        <w:spacing w:before="120" w:after="120" w:line="240" w:lineRule="atLeast"/>
        <w:ind w:left="972"/>
      </w:pPr>
      <w:r>
        <w:t>After Test Case</w:t>
      </w:r>
      <w:r w:rsidR="004173B5">
        <w:t xml:space="preserve"> execution is</w:t>
      </w:r>
      <w:r w:rsidR="00D017CD">
        <w:t xml:space="preserve"> complete, </w:t>
      </w:r>
      <w:r>
        <w:t xml:space="preserve">locate the name of the </w:t>
      </w:r>
      <w:r w:rsidR="00D017CD">
        <w:t xml:space="preserve">corresponding </w:t>
      </w:r>
      <w:r w:rsidR="00A05F6C">
        <w:t>t</w:t>
      </w:r>
      <w:r>
        <w:t xml:space="preserve">est </w:t>
      </w:r>
      <w:r w:rsidR="00A05F6C">
        <w:t>s</w:t>
      </w:r>
      <w:r>
        <w:t xml:space="preserve">uite in the </w:t>
      </w:r>
      <w:r w:rsidRPr="00CE3A17">
        <w:rPr>
          <w:b/>
          <w:bCs w:val="0"/>
        </w:rPr>
        <w:t>Test Suite</w:t>
      </w:r>
      <w:r>
        <w:t xml:space="preserve"> column on the </w:t>
      </w:r>
      <w:r w:rsidRPr="00CE3A17">
        <w:rPr>
          <w:b/>
          <w:bCs w:val="0"/>
        </w:rPr>
        <w:t>View History</w:t>
      </w:r>
      <w:r>
        <w:t xml:space="preserve"> page of the </w:t>
      </w:r>
      <w:r w:rsidRPr="00CE3A17">
        <w:rPr>
          <w:b/>
          <w:bCs w:val="0"/>
        </w:rPr>
        <w:t>PTM Service</w:t>
      </w:r>
      <w:r>
        <w:t>.</w:t>
      </w:r>
    </w:p>
    <w:p w14:paraId="5034DB39" w14:textId="73D08237" w:rsidR="00876070" w:rsidRDefault="00D05B1B">
      <w:pPr>
        <w:pStyle w:val="MoreInfoText"/>
        <w:numPr>
          <w:ilvl w:val="0"/>
          <w:numId w:val="45"/>
        </w:numPr>
        <w:spacing w:before="120" w:after="120" w:line="240" w:lineRule="atLeast"/>
        <w:ind w:left="972" w:hanging="387"/>
      </w:pPr>
      <w:r>
        <w:t>Select</w:t>
      </w:r>
      <w:r w:rsidR="00E82E9B">
        <w:t xml:space="preserve"> the Test Suite</w:t>
      </w:r>
      <w:r>
        <w:t xml:space="preserve"> on the </w:t>
      </w:r>
      <w:r w:rsidRPr="007216E2">
        <w:rPr>
          <w:b/>
          <w:bCs w:val="0"/>
        </w:rPr>
        <w:t>View History</w:t>
      </w:r>
      <w:r>
        <w:t xml:space="preserve"> page</w:t>
      </w:r>
      <w:r w:rsidR="00E82E9B">
        <w:t xml:space="preserve">, </w:t>
      </w:r>
      <w:r w:rsidR="00554B80">
        <w:t xml:space="preserve">as </w:t>
      </w:r>
      <w:r>
        <w:t xml:space="preserve">shown in the figure that follows, </w:t>
      </w:r>
      <w:r w:rsidR="00876070">
        <w:t xml:space="preserve">then scroll to the right until you see the </w:t>
      </w:r>
      <w:r w:rsidR="00876070" w:rsidRPr="00876070">
        <w:rPr>
          <w:b/>
          <w:bCs w:val="0"/>
        </w:rPr>
        <w:t>Action</w:t>
      </w:r>
      <w:r w:rsidR="00876070">
        <w:t xml:space="preserve"> colum</w:t>
      </w:r>
      <w:r w:rsidR="008F5850">
        <w:t>n</w:t>
      </w:r>
      <w:r w:rsidR="00876070">
        <w:t>.</w:t>
      </w:r>
    </w:p>
    <w:p w14:paraId="5FE8DC74" w14:textId="77881F89" w:rsidR="001554AC" w:rsidRDefault="00876070">
      <w:pPr>
        <w:pStyle w:val="MoreInfoText"/>
        <w:numPr>
          <w:ilvl w:val="0"/>
          <w:numId w:val="45"/>
        </w:numPr>
        <w:spacing w:before="120" w:after="120" w:line="240" w:lineRule="atLeast"/>
        <w:ind w:left="972" w:hanging="387"/>
      </w:pPr>
      <w:r>
        <w:t>C</w:t>
      </w:r>
      <w:r w:rsidR="00E82E9B">
        <w:t xml:space="preserve">lick the </w:t>
      </w:r>
      <w:r w:rsidR="00E82E9B" w:rsidRPr="00876070">
        <w:rPr>
          <w:b/>
          <w:bCs w:val="0"/>
        </w:rPr>
        <w:t>Export Profile</w:t>
      </w:r>
      <w:r w:rsidR="00E82E9B">
        <w:t xml:space="preserve"> button</w:t>
      </w:r>
      <w:r w:rsidR="001554AC">
        <w:t xml:space="preserve"> </w:t>
      </w:r>
      <w:r w:rsidR="00554B80">
        <w:t xml:space="preserve">in the </w:t>
      </w:r>
      <w:r w:rsidR="00554B80" w:rsidRPr="00876070">
        <w:rPr>
          <w:b/>
          <w:bCs w:val="0"/>
        </w:rPr>
        <w:t>Action</w:t>
      </w:r>
      <w:r w:rsidR="00554B80">
        <w:t xml:space="preserve"> column </w:t>
      </w:r>
      <w:r w:rsidR="00E82E9B">
        <w:t xml:space="preserve">to generate the </w:t>
      </w:r>
      <w:r w:rsidR="00CA7F0B" w:rsidRPr="00876070">
        <w:rPr>
          <w:b/>
          <w:bCs w:val="0"/>
        </w:rPr>
        <w:t>P</w:t>
      </w:r>
      <w:r w:rsidR="00E82E9B" w:rsidRPr="00876070">
        <w:rPr>
          <w:b/>
          <w:bCs w:val="0"/>
        </w:rPr>
        <w:t>rofile</w:t>
      </w:r>
      <w:r w:rsidR="00AF02B1">
        <w:t>, which you can</w:t>
      </w:r>
      <w:r w:rsidR="004C2559">
        <w:t xml:space="preserve"> </w:t>
      </w:r>
      <w:r w:rsidR="00E82E9B">
        <w:t>access via a download.</w:t>
      </w:r>
      <w:r w:rsidR="008D126B">
        <w:t xml:space="preserve"> </w:t>
      </w:r>
    </w:p>
    <w:p w14:paraId="14C8E532" w14:textId="61BABEEF" w:rsidR="00623151" w:rsidRDefault="0004199A" w:rsidP="001554AC">
      <w:pPr>
        <w:pStyle w:val="MoreInfoText"/>
        <w:spacing w:before="120" w:after="120" w:line="240" w:lineRule="atLeast"/>
        <w:ind w:left="972"/>
      </w:pPr>
      <w:r>
        <w:rPr>
          <w:noProof/>
        </w:rPr>
        <w:lastRenderedPageBreak/>
        <w:drawing>
          <wp:inline distT="0" distB="0" distL="0" distR="0" wp14:anchorId="4073059C" wp14:editId="0F726871">
            <wp:extent cx="6106562" cy="2480195"/>
            <wp:effectExtent l="0" t="0" r="0" b="0"/>
            <wp:docPr id="23" name="Picture 23" descr="PTM Service : Creating and Saving a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PTM Service : Creating and Saving a Profile"/>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6115410" cy="2483789"/>
                    </a:xfrm>
                    <a:prstGeom prst="rect">
                      <a:avLst/>
                    </a:prstGeom>
                    <a:noFill/>
                    <a:ln>
                      <a:noFill/>
                    </a:ln>
                  </pic:spPr>
                </pic:pic>
              </a:graphicData>
            </a:graphic>
          </wp:inline>
        </w:drawing>
      </w:r>
    </w:p>
    <w:p w14:paraId="4EE673A1" w14:textId="577D6B92" w:rsidR="00836F44" w:rsidRDefault="000F658E" w:rsidP="000F658E">
      <w:pPr>
        <w:pStyle w:val="Caption"/>
        <w:ind w:left="972"/>
      </w:pPr>
      <w:bookmarkStart w:id="126" w:name="_Toc128666063"/>
      <w:r>
        <w:t xml:space="preserve">Figure </w:t>
      </w:r>
      <w:fldSimple w:instr=" SEQ Figure \* ARABIC ">
        <w:r w:rsidR="00DF657B">
          <w:rPr>
            <w:noProof/>
          </w:rPr>
          <w:t>23</w:t>
        </w:r>
      </w:fldSimple>
      <w:r w:rsidRPr="00B246E1">
        <w:t>. PTM Service : Creating and Saving a Profile</w:t>
      </w:r>
      <w:bookmarkEnd w:id="126"/>
    </w:p>
    <w:p w14:paraId="1076BFD6" w14:textId="36AA23A6" w:rsidR="000C3E40" w:rsidRDefault="000C3E40" w:rsidP="000C3E40">
      <w:pPr>
        <w:pStyle w:val="BodyTextSpacer"/>
      </w:pPr>
    </w:p>
    <w:p w14:paraId="4D704727" w14:textId="70C20A69" w:rsidR="00023B1A" w:rsidRDefault="00023B1A">
      <w:pPr>
        <w:pStyle w:val="MoreInfoText"/>
        <w:numPr>
          <w:ilvl w:val="0"/>
          <w:numId w:val="49"/>
        </w:numPr>
        <w:spacing w:before="120" w:after="120" w:line="240" w:lineRule="atLeast"/>
        <w:ind w:left="990" w:hanging="414"/>
      </w:pPr>
      <w:r>
        <w:t xml:space="preserve">In the </w:t>
      </w:r>
      <w:r w:rsidRPr="00CE3A17">
        <w:rPr>
          <w:b/>
          <w:bCs w:val="0"/>
        </w:rPr>
        <w:t>Downloads</w:t>
      </w:r>
      <w:r>
        <w:t xml:space="preserve"> dialog that appears, click </w:t>
      </w:r>
      <w:r w:rsidRPr="00CE3A17">
        <w:rPr>
          <w:b/>
          <w:bCs w:val="0"/>
        </w:rPr>
        <w:t>Open File</w:t>
      </w:r>
      <w:r>
        <w:t xml:space="preserve"> </w:t>
      </w:r>
      <w:r w:rsidR="00413D4F">
        <w:t xml:space="preserve">to open the </w:t>
      </w:r>
      <w:r w:rsidR="00413D4F" w:rsidRPr="00D10E75">
        <w:rPr>
          <w:b/>
          <w:bCs w:val="0"/>
        </w:rPr>
        <w:t xml:space="preserve">Internet </w:t>
      </w:r>
      <w:r w:rsidR="00245851" w:rsidRPr="00D10E75">
        <w:rPr>
          <w:b/>
          <w:bCs w:val="0"/>
        </w:rPr>
        <w:t>Explorer</w:t>
      </w:r>
      <w:r w:rsidR="00245851">
        <w:t xml:space="preserve"> dialog and then choose </w:t>
      </w:r>
      <w:r w:rsidR="00245851" w:rsidRPr="00D10E75">
        <w:rPr>
          <w:b/>
          <w:bCs w:val="0"/>
        </w:rPr>
        <w:t>Save As</w:t>
      </w:r>
      <w:r w:rsidR="00245851">
        <w:t xml:space="preserve"> </w:t>
      </w:r>
      <w:r w:rsidR="00A54827">
        <w:t>to</w:t>
      </w:r>
      <w:r>
        <w:t xml:space="preserve"> navigate to</w:t>
      </w:r>
      <w:r w:rsidR="00245851">
        <w:t xml:space="preserve"> a </w:t>
      </w:r>
      <w:r w:rsidR="00245851" w:rsidRPr="00D10E75">
        <w:rPr>
          <w:b/>
          <w:bCs w:val="0"/>
        </w:rPr>
        <w:t>Save As</w:t>
      </w:r>
      <w:r w:rsidR="00245851">
        <w:t xml:space="preserve"> dialog</w:t>
      </w:r>
      <w:r>
        <w:t xml:space="preserve"> </w:t>
      </w:r>
      <w:r w:rsidR="00A54827">
        <w:t xml:space="preserve">where you can </w:t>
      </w:r>
      <w:r w:rsidR="007216E2">
        <w:t>rename</w:t>
      </w:r>
      <w:r w:rsidR="00A54827">
        <w:t xml:space="preserve"> the </w:t>
      </w:r>
      <w:r w:rsidR="00A54827" w:rsidRPr="00D10E75">
        <w:rPr>
          <w:b/>
          <w:bCs w:val="0"/>
        </w:rPr>
        <w:t>Profile</w:t>
      </w:r>
      <w:r w:rsidR="00A54827">
        <w:t xml:space="preserve"> and save it with a *.ptm extension. </w:t>
      </w:r>
    </w:p>
    <w:p w14:paraId="47F95DCE" w14:textId="67793FED" w:rsidR="00023B1A" w:rsidRDefault="00023B1A" w:rsidP="00D10E75">
      <w:pPr>
        <w:pStyle w:val="BodyTextSpacer"/>
      </w:pPr>
    </w:p>
    <w:p w14:paraId="050215A8" w14:textId="77777777" w:rsidR="00D10E75" w:rsidRPr="008D126B" w:rsidRDefault="00D10E75" w:rsidP="00D10E75">
      <w:pPr>
        <w:pStyle w:val="BodyText"/>
        <w:ind w:left="990"/>
      </w:pPr>
      <w:r>
        <w:rPr>
          <w:noProof/>
        </w:rPr>
        <w:drawing>
          <wp:inline distT="0" distB="0" distL="0" distR="0" wp14:anchorId="3B5CFD5B" wp14:editId="09EDCDF1">
            <wp:extent cx="3544432" cy="1469425"/>
            <wp:effectExtent l="0" t="0" r="0" b="0"/>
            <wp:docPr id="29" name="Picture 29" descr="PTM Service : Saving a Test Case configuration as a 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PTM Service : Saving a Test Case configuration as a Profile"/>
                    <pic:cNvPicPr/>
                  </pic:nvPicPr>
                  <pic:blipFill>
                    <a:blip r:embed="rId67">
                      <a:extLst>
                        <a:ext uri="{28A0092B-C50C-407E-A947-70E740481C1C}">
                          <a14:useLocalDpi xmlns:a14="http://schemas.microsoft.com/office/drawing/2010/main" val="0"/>
                        </a:ext>
                      </a:extLst>
                    </a:blip>
                    <a:stretch>
                      <a:fillRect/>
                    </a:stretch>
                  </pic:blipFill>
                  <pic:spPr>
                    <a:xfrm>
                      <a:off x="0" y="0"/>
                      <a:ext cx="3553220" cy="1473068"/>
                    </a:xfrm>
                    <a:prstGeom prst="rect">
                      <a:avLst/>
                    </a:prstGeom>
                  </pic:spPr>
                </pic:pic>
              </a:graphicData>
            </a:graphic>
          </wp:inline>
        </w:drawing>
      </w:r>
    </w:p>
    <w:p w14:paraId="31965DEF" w14:textId="15E457D2" w:rsidR="00D10E75" w:rsidRDefault="000F658E" w:rsidP="000F658E">
      <w:pPr>
        <w:pStyle w:val="Caption"/>
        <w:ind w:left="990"/>
      </w:pPr>
      <w:bookmarkStart w:id="127" w:name="_Toc128666064"/>
      <w:r>
        <w:t xml:space="preserve">Figure </w:t>
      </w:r>
      <w:fldSimple w:instr=" SEQ Figure \* ARABIC ">
        <w:r w:rsidR="00DF657B">
          <w:rPr>
            <w:noProof/>
          </w:rPr>
          <w:t>24</w:t>
        </w:r>
      </w:fldSimple>
      <w:r w:rsidRPr="00393549">
        <w:t>. PTM Service : Saving a Test Case configuration as a Profile</w:t>
      </w:r>
      <w:bookmarkEnd w:id="127"/>
    </w:p>
    <w:p w14:paraId="795260EA" w14:textId="685CF567" w:rsidR="00D10E75" w:rsidRDefault="00D10E75" w:rsidP="00D10E75">
      <w:pPr>
        <w:pStyle w:val="BodyTextSpacer"/>
      </w:pPr>
    </w:p>
    <w:p w14:paraId="0864E5E9" w14:textId="70FFDCC2" w:rsidR="00245851" w:rsidRPr="00245851" w:rsidRDefault="007216E2" w:rsidP="00D10E75">
      <w:pPr>
        <w:ind w:left="990"/>
      </w:pPr>
      <w:r>
        <w:t xml:space="preserve">When renaming a </w:t>
      </w:r>
      <w:r w:rsidRPr="00FC28FD">
        <w:rPr>
          <w:b/>
          <w:bCs/>
        </w:rPr>
        <w:t>Profile</w:t>
      </w:r>
      <w:r>
        <w:t xml:space="preserve">, </w:t>
      </w:r>
      <w:r w:rsidRPr="000C3E40">
        <w:t xml:space="preserve">preferably </w:t>
      </w:r>
      <w:r>
        <w:t xml:space="preserve">use </w:t>
      </w:r>
      <w:r w:rsidRPr="000C3E40">
        <w:t>a name that is associated with the type of tests in the Profile; for example, “BVT”, a</w:t>
      </w:r>
      <w:r w:rsidR="00D10E75">
        <w:t>s related to a</w:t>
      </w:r>
      <w:r w:rsidRPr="000C3E40">
        <w:t xml:space="preserve"> feature name, </w:t>
      </w:r>
      <w:r>
        <w:t xml:space="preserve">or </w:t>
      </w:r>
      <w:r w:rsidR="006D0F76">
        <w:t xml:space="preserve">some </w:t>
      </w:r>
      <w:r>
        <w:t>other designation.</w:t>
      </w:r>
    </w:p>
    <w:p w14:paraId="1AC35789" w14:textId="5301E6E1" w:rsidR="00245851" w:rsidRPr="00245851" w:rsidRDefault="00245851" w:rsidP="00FC28FD">
      <w:pPr>
        <w:pStyle w:val="BodyTextSpacer"/>
      </w:pPr>
    </w:p>
    <w:p w14:paraId="57A1A369" w14:textId="6B7F465D" w:rsidR="00BB3FD8" w:rsidRDefault="00BB3FD8" w:rsidP="00371AE8">
      <w:pPr>
        <w:pStyle w:val="BodyText"/>
        <w:ind w:left="288"/>
      </w:pPr>
      <w:r w:rsidRPr="004C7D42">
        <w:rPr>
          <w:b/>
          <w:bCs/>
          <w:sz w:val="28"/>
          <w:szCs w:val="28"/>
        </w:rPr>
        <w:t>Run Test Cases on Demand</w:t>
      </w:r>
      <w:r w:rsidRPr="004C7D42">
        <w:t xml:space="preserve"> — after you </w:t>
      </w:r>
      <w:r>
        <w:t>create</w:t>
      </w:r>
      <w:r w:rsidRPr="004C7D42">
        <w:t xml:space="preserve"> a </w:t>
      </w:r>
      <w:r w:rsidRPr="004C7D42">
        <w:rPr>
          <w:b/>
          <w:bCs/>
        </w:rPr>
        <w:t>Profile</w:t>
      </w:r>
      <w:r w:rsidRPr="004C7D42">
        <w:t>, you can then use it in subsequent re-runs of the profiled test environment</w:t>
      </w:r>
      <w:r w:rsidR="007E68DE">
        <w:t>,</w:t>
      </w:r>
      <w:r w:rsidRPr="004C7D42">
        <w:t xml:space="preserve"> where you </w:t>
      </w:r>
      <w:r>
        <w:t xml:space="preserve">access the </w:t>
      </w:r>
      <w:r w:rsidRPr="00CE3A17">
        <w:rPr>
          <w:b/>
          <w:bCs/>
        </w:rPr>
        <w:t>Profile</w:t>
      </w:r>
      <w:r>
        <w:t xml:space="preserve"> via</w:t>
      </w:r>
      <w:r w:rsidRPr="004C7D42">
        <w:t xml:space="preserve"> the </w:t>
      </w:r>
      <w:r w:rsidRPr="004C7D42">
        <w:rPr>
          <w:b/>
          <w:bCs/>
        </w:rPr>
        <w:t>Load Profile</w:t>
      </w:r>
      <w:r w:rsidRPr="004C7D42">
        <w:t xml:space="preserve"> option </w:t>
      </w:r>
      <w:r>
        <w:t>of</w:t>
      </w:r>
      <w:r w:rsidRPr="004C7D42">
        <w:t xml:space="preserve"> </w:t>
      </w:r>
      <w:r>
        <w:t xml:space="preserve">the </w:t>
      </w:r>
      <w:r w:rsidRPr="00CE3A17">
        <w:rPr>
          <w:b/>
          <w:bCs/>
        </w:rPr>
        <w:t>PTM Service</w:t>
      </w:r>
      <w:r w:rsidRPr="004C7D42">
        <w:t xml:space="preserve">, as described in </w:t>
      </w:r>
      <w:hyperlink w:anchor="_4.2__Loading" w:history="1">
        <w:r w:rsidRPr="00C54213">
          <w:rPr>
            <w:rStyle w:val="Hyperlink"/>
            <w:b/>
            <w:bCs/>
            <w:u w:val="none"/>
          </w:rPr>
          <w:t>Configure the Test Suite by Loading a Profile</w:t>
        </w:r>
      </w:hyperlink>
      <w:r w:rsidR="00D05B1B">
        <w:t>. Y</w:t>
      </w:r>
      <w:r w:rsidRPr="004C7D42">
        <w:t xml:space="preserve">ou can </w:t>
      </w:r>
      <w:r w:rsidR="00D05B1B">
        <w:t xml:space="preserve">also </w:t>
      </w:r>
      <w:r w:rsidRPr="004C7D42">
        <w:t xml:space="preserve">use the </w:t>
      </w:r>
      <w:r w:rsidRPr="007D167B">
        <w:rPr>
          <w:rStyle w:val="InlineCodeChar"/>
          <w:rFonts w:ascii="Candara" w:eastAsia="SimSun" w:hAnsi="Candara"/>
          <w:b/>
          <w:bCs/>
        </w:rPr>
        <w:t>Ptm</w:t>
      </w:r>
      <w:r>
        <w:rPr>
          <w:rStyle w:val="InlineCodeChar"/>
          <w:rFonts w:ascii="Candara" w:eastAsia="SimSun" w:hAnsi="Candara"/>
          <w:b/>
          <w:bCs/>
        </w:rPr>
        <w:t>C</w:t>
      </w:r>
      <w:r w:rsidRPr="007D167B">
        <w:rPr>
          <w:rStyle w:val="InlineCodeChar"/>
          <w:rFonts w:ascii="Candara" w:eastAsia="SimSun" w:hAnsi="Candara"/>
          <w:b/>
          <w:bCs/>
        </w:rPr>
        <w:t>li</w:t>
      </w:r>
      <w:r w:rsidRPr="004C7D42">
        <w:t xml:space="preserve"> command line tool to execute the Profile’s Test Cases from the command line (see</w:t>
      </w:r>
      <w:r>
        <w:t xml:space="preserve"> </w:t>
      </w:r>
      <w:hyperlink w:anchor="_(Using_a_Command" w:history="1">
        <w:r w:rsidRPr="00C54213">
          <w:rPr>
            <w:rStyle w:val="Hyperlink"/>
            <w:b/>
            <w:bCs/>
            <w:u w:val="none"/>
          </w:rPr>
          <w:t>Using a Command Line Tool to Execute Test Cases</w:t>
        </w:r>
      </w:hyperlink>
      <w:r w:rsidRPr="007B425D">
        <w:t>).</w:t>
      </w:r>
    </w:p>
    <w:p w14:paraId="4EDEEFDB" w14:textId="3EF6B26B" w:rsidR="00EC734C" w:rsidRDefault="00EC734C" w:rsidP="005561F7">
      <w:pPr>
        <w:pStyle w:val="Heading2"/>
      </w:pPr>
      <w:bookmarkStart w:id="128" w:name="_Toc129679503"/>
      <w:r>
        <w:t>Working with Playlis</w:t>
      </w:r>
      <w:r w:rsidR="003624A0">
        <w:t>ts</w:t>
      </w:r>
      <w:bookmarkEnd w:id="128"/>
    </w:p>
    <w:p w14:paraId="6149A403" w14:textId="0BA3E4F3" w:rsidR="00323FFB" w:rsidRDefault="004D6C64" w:rsidP="00EC734C">
      <w:pPr>
        <w:pStyle w:val="BodyText"/>
        <w:ind w:left="288"/>
      </w:pPr>
      <w:r>
        <w:t>I</w:t>
      </w:r>
      <w:r w:rsidR="00EC734C" w:rsidRPr="00EC734C">
        <w:t xml:space="preserve">n the </w:t>
      </w:r>
      <w:r w:rsidR="00EC734C" w:rsidRPr="00184FEA">
        <w:rPr>
          <w:b/>
          <w:bCs/>
        </w:rPr>
        <w:t>Run Selected Test Cases</w:t>
      </w:r>
      <w:r w:rsidR="00EC734C" w:rsidRPr="00EC734C">
        <w:t xml:space="preserve"> </w:t>
      </w:r>
      <w:r w:rsidR="00EC00A2">
        <w:t>task</w:t>
      </w:r>
      <w:r w:rsidR="00EC734C" w:rsidRPr="00EC734C">
        <w:t xml:space="preserve"> of the </w:t>
      </w:r>
      <w:r w:rsidR="00EC734C" w:rsidRPr="00E04DF5">
        <w:rPr>
          <w:b/>
          <w:bCs/>
        </w:rPr>
        <w:t>PTM Service</w:t>
      </w:r>
      <w:r w:rsidR="00EC734C" w:rsidRPr="00EC734C">
        <w:t xml:space="preserve">, you have access to the </w:t>
      </w:r>
      <w:r w:rsidR="00EC734C" w:rsidRPr="00184FEA">
        <w:rPr>
          <w:b/>
          <w:bCs/>
        </w:rPr>
        <w:t>Import/Export Playlist</w:t>
      </w:r>
      <w:r w:rsidR="00EC734C" w:rsidRPr="00EC734C">
        <w:t xml:space="preserve"> feature that allows you to save a set of Test Case</w:t>
      </w:r>
      <w:r w:rsidR="001D4273">
        <w:t xml:space="preserve"> names</w:t>
      </w:r>
      <w:r w:rsidR="00EC734C" w:rsidRPr="00EC734C">
        <w:t xml:space="preserve"> that you can retrieve at any time </w:t>
      </w:r>
      <w:r w:rsidR="00EC00A2">
        <w:t xml:space="preserve">as a set </w:t>
      </w:r>
      <w:r w:rsidR="006D0F76">
        <w:t xml:space="preserve">of </w:t>
      </w:r>
      <w:r w:rsidR="00EC734C" w:rsidRPr="00EC734C">
        <w:t xml:space="preserve">test </w:t>
      </w:r>
      <w:r w:rsidR="001D4273">
        <w:t>records</w:t>
      </w:r>
      <w:r w:rsidR="00EC734C" w:rsidRPr="00EC734C">
        <w:t xml:space="preserve">. </w:t>
      </w:r>
      <w:r w:rsidR="003624A0">
        <w:t xml:space="preserve">A </w:t>
      </w:r>
      <w:r w:rsidR="003624A0" w:rsidRPr="00CD5356">
        <w:rPr>
          <w:b/>
          <w:bCs/>
        </w:rPr>
        <w:t>Playlist</w:t>
      </w:r>
      <w:r w:rsidR="003624A0">
        <w:t xml:space="preserve"> is an XML file that contains a list of Test Cases </w:t>
      </w:r>
      <w:r>
        <w:t xml:space="preserve">for which </w:t>
      </w:r>
      <w:r w:rsidR="003624A0">
        <w:t xml:space="preserve">you </w:t>
      </w:r>
      <w:r>
        <w:t>can</w:t>
      </w:r>
      <w:r w:rsidR="003624A0">
        <w:t xml:space="preserve"> </w:t>
      </w:r>
      <w:r w:rsidR="00371AE8">
        <w:t>preserve a record</w:t>
      </w:r>
      <w:r w:rsidR="003624A0">
        <w:t>.</w:t>
      </w:r>
    </w:p>
    <w:p w14:paraId="7D90D14D" w14:textId="27F3AFF1" w:rsidR="00EC734C" w:rsidRDefault="00EC734C" w:rsidP="00EC734C">
      <w:pPr>
        <w:pStyle w:val="BodyText"/>
        <w:ind w:left="288"/>
      </w:pPr>
      <w:r w:rsidRPr="00EC734C">
        <w:lastRenderedPageBreak/>
        <w:t xml:space="preserve">For example, if you want to retain a unique set of Test Cases </w:t>
      </w:r>
      <w:r w:rsidR="004C0EDA">
        <w:t xml:space="preserve">that are of significance to you, </w:t>
      </w:r>
      <w:r w:rsidR="001D4273">
        <w:t>without actually running the tests</w:t>
      </w:r>
      <w:r w:rsidR="004C0EDA">
        <w:t>,</w:t>
      </w:r>
      <w:r w:rsidR="001D4273">
        <w:t xml:space="preserve"> but rather</w:t>
      </w:r>
      <w:r w:rsidRPr="00EC734C">
        <w:t xml:space="preserve"> to return to </w:t>
      </w:r>
      <w:r w:rsidR="001D4273">
        <w:t xml:space="preserve">later </w:t>
      </w:r>
      <w:r w:rsidRPr="00EC734C">
        <w:t xml:space="preserve">for additional testing, you can use this feature to do so. Note that when you save a playlist with the </w:t>
      </w:r>
      <w:r w:rsidRPr="00184FEA">
        <w:rPr>
          <w:b/>
          <w:bCs/>
        </w:rPr>
        <w:t>Import/Export Playlist</w:t>
      </w:r>
      <w:r w:rsidRPr="00EC734C">
        <w:t xml:space="preserve"> feature, it does not</w:t>
      </w:r>
      <w:r w:rsidR="00371AE8">
        <w:t xml:space="preserve"> associate the</w:t>
      </w:r>
      <w:r w:rsidRPr="00EC734C">
        <w:t xml:space="preserve"> Test Case configuration data </w:t>
      </w:r>
      <w:r w:rsidR="00371AE8">
        <w:t xml:space="preserve">with saved Test Cases </w:t>
      </w:r>
      <w:r w:rsidRPr="00EC734C">
        <w:t xml:space="preserve">such as a </w:t>
      </w:r>
      <w:r w:rsidRPr="00184FEA">
        <w:rPr>
          <w:b/>
          <w:bCs/>
        </w:rPr>
        <w:t>Profile</w:t>
      </w:r>
      <w:r w:rsidRPr="00EC734C">
        <w:t xml:space="preserve"> does. The </w:t>
      </w:r>
      <w:r w:rsidRPr="00184FEA">
        <w:rPr>
          <w:b/>
          <w:bCs/>
        </w:rPr>
        <w:t>Import/Export Playlist</w:t>
      </w:r>
      <w:r w:rsidRPr="00EC734C">
        <w:t xml:space="preserve"> feature is shown in the figure that follows.</w:t>
      </w:r>
    </w:p>
    <w:p w14:paraId="434DB7F2" w14:textId="0213C3AA" w:rsidR="00F264D8" w:rsidRDefault="00184FEA" w:rsidP="00AF7309">
      <w:pPr>
        <w:pStyle w:val="BodyText"/>
        <w:spacing w:before="0"/>
        <w:ind w:left="288"/>
      </w:pPr>
      <w:r>
        <w:rPr>
          <w:noProof/>
        </w:rPr>
        <w:drawing>
          <wp:inline distT="0" distB="0" distL="0" distR="0" wp14:anchorId="4B46080E" wp14:editId="595C1CB2">
            <wp:extent cx="6508244" cy="3838669"/>
            <wp:effectExtent l="0" t="0" r="6985" b="9525"/>
            <wp:docPr id="20" name="Picture 20" descr="PTM Service : Creating and saving a Playl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PTM Service : Creating and saving a Playlist"/>
                    <pic:cNvPicPr/>
                  </pic:nvPicPr>
                  <pic:blipFill>
                    <a:blip r:embed="rId68" cstate="print">
                      <a:extLst>
                        <a:ext uri="{28A0092B-C50C-407E-A947-70E740481C1C}">
                          <a14:useLocalDpi xmlns:a14="http://schemas.microsoft.com/office/drawing/2010/main" val="0"/>
                        </a:ext>
                      </a:extLst>
                    </a:blip>
                    <a:stretch>
                      <a:fillRect/>
                    </a:stretch>
                  </pic:blipFill>
                  <pic:spPr>
                    <a:xfrm>
                      <a:off x="0" y="0"/>
                      <a:ext cx="6513358" cy="3841685"/>
                    </a:xfrm>
                    <a:prstGeom prst="rect">
                      <a:avLst/>
                    </a:prstGeom>
                  </pic:spPr>
                </pic:pic>
              </a:graphicData>
            </a:graphic>
          </wp:inline>
        </w:drawing>
      </w:r>
    </w:p>
    <w:p w14:paraId="2044A40B" w14:textId="6A467C8B" w:rsidR="00F264D8" w:rsidRDefault="000F658E" w:rsidP="000F658E">
      <w:pPr>
        <w:pStyle w:val="Caption"/>
      </w:pPr>
      <w:bookmarkStart w:id="129" w:name="_Toc128666065"/>
      <w:r>
        <w:t xml:space="preserve">Figure </w:t>
      </w:r>
      <w:fldSimple w:instr=" SEQ Figure \* ARABIC ">
        <w:r w:rsidR="00DF657B">
          <w:rPr>
            <w:noProof/>
          </w:rPr>
          <w:t>25</w:t>
        </w:r>
      </w:fldSimple>
      <w:r w:rsidRPr="00F27ACF">
        <w:t>. PTM Service : Creating and saving a Playlist</w:t>
      </w:r>
      <w:bookmarkEnd w:id="129"/>
    </w:p>
    <w:p w14:paraId="04F41C81" w14:textId="77777777" w:rsidR="000F658E" w:rsidRPr="000F658E" w:rsidRDefault="000F658E" w:rsidP="000F658E">
      <w:pPr>
        <w:pStyle w:val="BodyTextSpacer"/>
      </w:pPr>
    </w:p>
    <w:p w14:paraId="376C33FF" w14:textId="62A27265" w:rsidR="00AF7309" w:rsidRPr="00AF7309" w:rsidRDefault="00AF7309" w:rsidP="00AF7309">
      <w:pPr>
        <w:pStyle w:val="BodyText"/>
        <w:spacing w:before="0"/>
        <w:ind w:left="288"/>
      </w:pPr>
      <w:r w:rsidRPr="00AF7309">
        <w:t xml:space="preserve">The options </w:t>
      </w:r>
      <w:r w:rsidR="00FD4FB2">
        <w:t xml:space="preserve">that are accessible from </w:t>
      </w:r>
      <w:r w:rsidRPr="00AF7309">
        <w:t xml:space="preserve">the </w:t>
      </w:r>
      <w:r w:rsidRPr="00AF7309">
        <w:rPr>
          <w:b/>
          <w:bCs/>
        </w:rPr>
        <w:t>Export / Import</w:t>
      </w:r>
      <w:r w:rsidRPr="00AF7309">
        <w:t xml:space="preserve"> dialog are defined as follows:</w:t>
      </w:r>
    </w:p>
    <w:p w14:paraId="3F6C6E77" w14:textId="20F8F993" w:rsidR="00AF7309" w:rsidRDefault="00AF7309">
      <w:pPr>
        <w:pStyle w:val="BodyTextIndent"/>
        <w:numPr>
          <w:ilvl w:val="0"/>
          <w:numId w:val="29"/>
        </w:numPr>
      </w:pPr>
      <w:r w:rsidRPr="006B1DA0">
        <w:rPr>
          <w:b/>
          <w:bCs/>
        </w:rPr>
        <w:t>Export All Test Cases to Playlist</w:t>
      </w:r>
      <w:r w:rsidR="00AC4007" w:rsidRPr="004C7D42">
        <w:t xml:space="preserve"> —</w:t>
      </w:r>
      <w:r w:rsidR="00AC4007">
        <w:t xml:space="preserve"> </w:t>
      </w:r>
      <w:r w:rsidR="00840BA6">
        <w:t xml:space="preserve">use to export </w:t>
      </w:r>
      <w:r w:rsidR="00840BA6" w:rsidRPr="00840BA6">
        <w:rPr>
          <w:i/>
          <w:iCs/>
        </w:rPr>
        <w:t>all</w:t>
      </w:r>
      <w:r w:rsidR="00840BA6">
        <w:t xml:space="preserve"> Test Cases to a playlist</w:t>
      </w:r>
      <w:r w:rsidR="00F141A9">
        <w:t xml:space="preserve"> in a format</w:t>
      </w:r>
      <w:r w:rsidR="00840BA6">
        <w:t xml:space="preserve"> that is supported by Microsoft Visual Studio.</w:t>
      </w:r>
    </w:p>
    <w:p w14:paraId="636028B8" w14:textId="2921894C" w:rsidR="00AF7309" w:rsidRDefault="00AF7309">
      <w:pPr>
        <w:pStyle w:val="BodyTextIndent"/>
        <w:numPr>
          <w:ilvl w:val="0"/>
          <w:numId w:val="29"/>
        </w:numPr>
      </w:pPr>
      <w:r w:rsidRPr="006B1DA0">
        <w:rPr>
          <w:b/>
          <w:bCs/>
        </w:rPr>
        <w:t xml:space="preserve">Export </w:t>
      </w:r>
      <w:r w:rsidR="005561F7">
        <w:rPr>
          <w:b/>
          <w:bCs/>
        </w:rPr>
        <w:t>Selected</w:t>
      </w:r>
      <w:r w:rsidRPr="006B1DA0">
        <w:rPr>
          <w:b/>
          <w:bCs/>
        </w:rPr>
        <w:t xml:space="preserve"> Test Cases to Playlist</w:t>
      </w:r>
      <w:r w:rsidR="00AC4007" w:rsidRPr="004C7D42">
        <w:t xml:space="preserve"> —</w:t>
      </w:r>
      <w:r w:rsidR="00AC4007">
        <w:t xml:space="preserve"> </w:t>
      </w:r>
      <w:r w:rsidR="00840BA6">
        <w:t xml:space="preserve">use to export </w:t>
      </w:r>
      <w:r w:rsidR="005561F7">
        <w:rPr>
          <w:i/>
          <w:iCs/>
        </w:rPr>
        <w:t>selected</w:t>
      </w:r>
      <w:r w:rsidR="00840BA6">
        <w:t xml:space="preserve"> Test Cases to a playlist</w:t>
      </w:r>
      <w:r w:rsidR="00F141A9">
        <w:t xml:space="preserve"> in a format</w:t>
      </w:r>
      <w:r w:rsidR="00840BA6">
        <w:t xml:space="preserve"> that is supported by Microsoft Visual Studio.</w:t>
      </w:r>
    </w:p>
    <w:p w14:paraId="3AF673AF" w14:textId="66EA856A" w:rsidR="00FD4FB2" w:rsidRDefault="00AF7309">
      <w:pPr>
        <w:pStyle w:val="BodyTextIndent"/>
        <w:numPr>
          <w:ilvl w:val="0"/>
          <w:numId w:val="29"/>
        </w:numPr>
      </w:pPr>
      <w:r w:rsidRPr="006B1DA0">
        <w:rPr>
          <w:b/>
          <w:bCs/>
        </w:rPr>
        <w:t>Import Playlist</w:t>
      </w:r>
      <w:r w:rsidR="00AC4007" w:rsidRPr="004C7D42">
        <w:t xml:space="preserve"> —</w:t>
      </w:r>
      <w:r w:rsidR="00AC4007">
        <w:t xml:space="preserve"> </w:t>
      </w:r>
      <w:r w:rsidR="00840BA6">
        <w:t>use to import a previously exported playlist.</w:t>
      </w:r>
    </w:p>
    <w:p w14:paraId="4D5B3602" w14:textId="422753AB" w:rsidR="003C35DA" w:rsidRPr="005F2D87" w:rsidRDefault="0040528B" w:rsidP="004B5493">
      <w:pPr>
        <w:pStyle w:val="Heading2"/>
      </w:pPr>
      <w:bookmarkStart w:id="130" w:name="_(Using_a_Command"/>
      <w:bookmarkStart w:id="131" w:name="_(_Using_a"/>
      <w:bookmarkStart w:id="132" w:name="_Using_a_Command"/>
      <w:bookmarkStart w:id="133" w:name="_Toc129679504"/>
      <w:bookmarkEnd w:id="130"/>
      <w:bookmarkEnd w:id="131"/>
      <w:bookmarkEnd w:id="132"/>
      <w:r w:rsidRPr="007B425D">
        <w:t xml:space="preserve">Using a Command Line Tool to </w:t>
      </w:r>
      <w:r w:rsidR="003C35DA" w:rsidRPr="007B425D">
        <w:t>Execut</w:t>
      </w:r>
      <w:r w:rsidRPr="00DE0FBC">
        <w:t>e</w:t>
      </w:r>
      <w:r w:rsidR="003C35DA" w:rsidRPr="002E7B2B">
        <w:t xml:space="preserve"> Test Cases</w:t>
      </w:r>
      <w:bookmarkEnd w:id="133"/>
      <w:r w:rsidR="003C35DA" w:rsidRPr="005F2D87">
        <w:t xml:space="preserve"> </w:t>
      </w:r>
    </w:p>
    <w:p w14:paraId="029D4821" w14:textId="2524666F" w:rsidR="006030FF" w:rsidRPr="004C7D42" w:rsidRDefault="006030FF" w:rsidP="0049559D">
      <w:pPr>
        <w:pStyle w:val="BodyTextIndent"/>
        <w:tabs>
          <w:tab w:val="left" w:pos="3150"/>
        </w:tabs>
      </w:pPr>
      <w:r w:rsidRPr="004C7D42">
        <w:t xml:space="preserve">The </w:t>
      </w:r>
      <w:hyperlink w:anchor="ProtocolTestManager" w:history="1">
        <w:r w:rsidR="0049559D" w:rsidRPr="00C54213">
          <w:rPr>
            <w:rStyle w:val="Hyperlink"/>
            <w:b/>
            <w:bCs/>
            <w:color w:val="00B050"/>
            <w:u w:val="none"/>
          </w:rPr>
          <w:t>PTM Service</w:t>
        </w:r>
      </w:hyperlink>
      <w:r>
        <w:t xml:space="preserve"> </w:t>
      </w:r>
      <w:r w:rsidRPr="004C7D42">
        <w:t xml:space="preserve">enables you </w:t>
      </w:r>
      <w:r w:rsidR="00737026">
        <w:t xml:space="preserve">to </w:t>
      </w:r>
      <w:r w:rsidR="007D05A0" w:rsidRPr="004C7D42">
        <w:t xml:space="preserve">execute the </w:t>
      </w:r>
      <w:hyperlink w:anchor="TestCase_trm" w:history="1">
        <w:r w:rsidR="007D05A0" w:rsidRPr="004B5493">
          <w:rPr>
            <w:rStyle w:val="Hyperlink"/>
            <w:b/>
            <w:bCs/>
            <w:color w:val="00B050"/>
            <w:u w:val="none"/>
          </w:rPr>
          <w:t>Test Case</w:t>
        </w:r>
      </w:hyperlink>
      <w:r w:rsidR="007D05A0">
        <w:t xml:space="preserve"> configuration of a previously saved </w:t>
      </w:r>
      <w:hyperlink w:anchor="Profile_trm" w:history="1">
        <w:r w:rsidRPr="004B5493">
          <w:rPr>
            <w:rStyle w:val="Hyperlink"/>
            <w:b/>
            <w:bCs/>
            <w:color w:val="00B050"/>
            <w:u w:val="none"/>
          </w:rPr>
          <w:t>Profile</w:t>
        </w:r>
      </w:hyperlink>
      <w:r w:rsidRPr="00275D93">
        <w:t xml:space="preserve"> </w:t>
      </w:r>
      <w:r w:rsidR="00B94836" w:rsidRPr="004C7D42">
        <w:t xml:space="preserve">(see </w:t>
      </w:r>
      <w:hyperlink w:anchor="_8.0__Analyzing" w:history="1">
        <w:r w:rsidR="00614012" w:rsidRPr="00614012">
          <w:rPr>
            <w:rStyle w:val="Hyperlink"/>
            <w:b/>
            <w:bCs/>
            <w:color w:val="0070C0"/>
          </w:rPr>
          <w:t xml:space="preserve">Creating </w:t>
        </w:r>
        <w:r w:rsidR="003B3A1B" w:rsidRPr="00614012">
          <w:rPr>
            <w:rStyle w:val="Hyperlink"/>
            <w:b/>
            <w:bCs/>
            <w:color w:val="0070C0"/>
          </w:rPr>
          <w:t>a Profile</w:t>
        </w:r>
      </w:hyperlink>
      <w:r w:rsidR="00B94836" w:rsidRPr="004C7D42">
        <w:t xml:space="preserve">) </w:t>
      </w:r>
      <w:r w:rsidRPr="004C7D42">
        <w:t>with the use of a simple command string</w:t>
      </w:r>
      <w:r w:rsidR="005419E4" w:rsidRPr="004C7D42">
        <w:t xml:space="preserve">. </w:t>
      </w:r>
      <w:r w:rsidR="00824D28">
        <w:t xml:space="preserve">You will trigger execution of </w:t>
      </w:r>
      <w:r w:rsidRPr="00824D28">
        <w:rPr>
          <w:b/>
          <w:bCs/>
        </w:rPr>
        <w:t>Test Cases</w:t>
      </w:r>
      <w:r w:rsidRPr="004C7D42">
        <w:t xml:space="preserve"> </w:t>
      </w:r>
      <w:r w:rsidR="00824D28">
        <w:t xml:space="preserve">with this command string from </w:t>
      </w:r>
      <w:r w:rsidR="00662DBF">
        <w:t>a</w:t>
      </w:r>
      <w:r w:rsidR="00824D28">
        <w:t xml:space="preserve"> </w:t>
      </w:r>
      <w:r w:rsidR="00824D28" w:rsidRPr="00824D28">
        <w:rPr>
          <w:b/>
          <w:bCs/>
        </w:rPr>
        <w:t>Driver</w:t>
      </w:r>
      <w:r w:rsidR="00824D28">
        <w:t xml:space="preserve"> </w:t>
      </w:r>
      <w:r w:rsidR="00824D28" w:rsidRPr="00824D28">
        <w:rPr>
          <w:b/>
          <w:bCs/>
        </w:rPr>
        <w:t>computer</w:t>
      </w:r>
      <w:r w:rsidR="00662DBF" w:rsidRPr="00662DBF">
        <w:t xml:space="preserve"> console</w:t>
      </w:r>
      <w:r w:rsidR="00824D28">
        <w:t>.</w:t>
      </w:r>
      <w:r w:rsidRPr="004C7D42">
        <w:t xml:space="preserve"> </w:t>
      </w:r>
      <w:r w:rsidR="00DB5A46">
        <w:t xml:space="preserve"> You can also do so remotely using a </w:t>
      </w:r>
      <w:r w:rsidR="009422BF">
        <w:t xml:space="preserve">Powershell or Shell script with </w:t>
      </w:r>
      <w:hyperlink w:anchor="SecureShell_trm" w:history="1">
        <w:r w:rsidR="00526977" w:rsidRPr="00F27479">
          <w:rPr>
            <w:rStyle w:val="Hyperlink"/>
            <w:b/>
            <w:bCs/>
            <w:color w:val="auto"/>
            <w:u w:val="none"/>
          </w:rPr>
          <w:t>Secure Shell</w:t>
        </w:r>
        <w:r w:rsidR="0048601D" w:rsidRPr="00A2394D">
          <w:rPr>
            <w:rStyle w:val="Hyperlink"/>
            <w:b/>
            <w:bCs/>
            <w:color w:val="00B050"/>
            <w:u w:val="none"/>
          </w:rPr>
          <w:t xml:space="preserve"> (SSH</w:t>
        </w:r>
        <w:r w:rsidR="00F25B82" w:rsidRPr="00A2394D">
          <w:rPr>
            <w:rStyle w:val="Hyperlink"/>
            <w:b/>
            <w:bCs/>
            <w:color w:val="00B050"/>
            <w:u w:val="none"/>
          </w:rPr>
          <w:t>)</w:t>
        </w:r>
      </w:hyperlink>
      <w:r w:rsidR="00DB5A46" w:rsidRPr="0048601D">
        <w:t>.</w:t>
      </w:r>
    </w:p>
    <w:p w14:paraId="51FF46C6" w14:textId="1B10F798" w:rsidR="003B3A1B" w:rsidRPr="004C7D42" w:rsidRDefault="006030FF" w:rsidP="00245122">
      <w:pPr>
        <w:pStyle w:val="BodyTextIndent"/>
      </w:pPr>
      <w:r w:rsidRPr="004C7D42">
        <w:t xml:space="preserve">The application that enables you to do this is known as </w:t>
      </w:r>
      <w:r w:rsidR="002F3F65" w:rsidRPr="004B5493">
        <w:rPr>
          <w:b/>
          <w:bCs/>
        </w:rPr>
        <w:t>P</w:t>
      </w:r>
      <w:r w:rsidRPr="004B5493">
        <w:rPr>
          <w:b/>
          <w:bCs/>
        </w:rPr>
        <w:t>tmCli</w:t>
      </w:r>
      <w:r w:rsidR="00C1218F">
        <w:t xml:space="preserve">, </w:t>
      </w:r>
      <w:r w:rsidR="00574D67">
        <w:t xml:space="preserve">as in </w:t>
      </w:r>
      <w:r w:rsidR="001D4E05">
        <w:rPr>
          <w:i/>
          <w:iCs/>
        </w:rPr>
        <w:t>P</w:t>
      </w:r>
      <w:r w:rsidR="00574D67" w:rsidRPr="00CB497A">
        <w:rPr>
          <w:i/>
          <w:iCs/>
        </w:rPr>
        <w:t xml:space="preserve">rotocol </w:t>
      </w:r>
      <w:r w:rsidR="001D4E05">
        <w:rPr>
          <w:i/>
          <w:iCs/>
        </w:rPr>
        <w:t>T</w:t>
      </w:r>
      <w:r w:rsidR="00574D67" w:rsidRPr="00CB497A">
        <w:rPr>
          <w:i/>
          <w:iCs/>
        </w:rPr>
        <w:t xml:space="preserve">est </w:t>
      </w:r>
      <w:r w:rsidR="001D4E05">
        <w:rPr>
          <w:i/>
          <w:iCs/>
        </w:rPr>
        <w:t>M</w:t>
      </w:r>
      <w:r w:rsidR="00574D67" w:rsidRPr="00CB497A">
        <w:rPr>
          <w:i/>
          <w:iCs/>
        </w:rPr>
        <w:t xml:space="preserve">anager </w:t>
      </w:r>
      <w:r w:rsidR="001D4E05">
        <w:rPr>
          <w:i/>
          <w:iCs/>
        </w:rPr>
        <w:t>C</w:t>
      </w:r>
      <w:r w:rsidR="00574D67" w:rsidRPr="00CB497A">
        <w:rPr>
          <w:i/>
          <w:iCs/>
        </w:rPr>
        <w:t>lient</w:t>
      </w:r>
      <w:r w:rsidR="00574D67">
        <w:t xml:space="preserve">, </w:t>
      </w:r>
      <w:r w:rsidR="00C1218F">
        <w:t xml:space="preserve">which you can </w:t>
      </w:r>
      <w:r w:rsidR="00574D67">
        <w:t>run</w:t>
      </w:r>
      <w:r w:rsidR="00C1218F">
        <w:t xml:space="preserve"> on a Windows, Linux, or </w:t>
      </w:r>
      <w:r w:rsidR="006D0F76">
        <w:t xml:space="preserve">a </w:t>
      </w:r>
      <w:r w:rsidR="00C1218F">
        <w:t xml:space="preserve">macOS platform. </w:t>
      </w:r>
      <w:r w:rsidR="00245122">
        <w:t xml:space="preserve">You can download </w:t>
      </w:r>
      <w:r w:rsidR="00C1218F">
        <w:t>the</w:t>
      </w:r>
      <w:r w:rsidRPr="004C7D42">
        <w:t xml:space="preserve"> </w:t>
      </w:r>
      <w:r w:rsidR="005B7152">
        <w:t>archive</w:t>
      </w:r>
      <w:r w:rsidR="006D2E75">
        <w:t xml:space="preserve"> </w:t>
      </w:r>
      <w:hyperlink r:id="rId69" w:history="1">
        <w:r w:rsidR="00245122" w:rsidRPr="00FC37F2">
          <w:rPr>
            <w:rStyle w:val="Hyperlink"/>
            <w:b/>
            <w:bCs/>
          </w:rPr>
          <w:t>here</w:t>
        </w:r>
      </w:hyperlink>
      <w:r w:rsidR="005B7152">
        <w:t xml:space="preserve"> </w:t>
      </w:r>
      <w:r w:rsidR="00C56E7E">
        <w:t xml:space="preserve"> (</w:t>
      </w:r>
      <w:r w:rsidR="00C56E7E">
        <w:rPr>
          <w:rStyle w:val="ui-provider"/>
        </w:rPr>
        <w:t>PTMCli.zip</w:t>
      </w:r>
      <w:r w:rsidR="00C56E7E">
        <w:t xml:space="preserve">) </w:t>
      </w:r>
      <w:r w:rsidR="005B7152">
        <w:t>and extract the contents to a specified folder</w:t>
      </w:r>
      <w:r w:rsidR="00CB497A">
        <w:t xml:space="preserve"> of your choice</w:t>
      </w:r>
      <w:r w:rsidR="00824D28">
        <w:t xml:space="preserve"> on the </w:t>
      </w:r>
      <w:r w:rsidR="00824D28" w:rsidRPr="00824D28">
        <w:rPr>
          <w:b/>
          <w:bCs/>
        </w:rPr>
        <w:t>Driver</w:t>
      </w:r>
      <w:r w:rsidR="00824D28">
        <w:t xml:space="preserve"> computer</w:t>
      </w:r>
      <w:r w:rsidR="005B7152">
        <w:t>.</w:t>
      </w:r>
    </w:p>
    <w:p w14:paraId="6C38FDF7" w14:textId="240C2E23" w:rsidR="00FC37F2" w:rsidRDefault="00FC37F2">
      <w:pPr>
        <w:pStyle w:val="BodyTextIndent"/>
      </w:pPr>
    </w:p>
    <w:p w14:paraId="320BD5FF" w14:textId="0EE46D12" w:rsidR="006030FF" w:rsidRPr="004C7D42" w:rsidRDefault="006030FF">
      <w:pPr>
        <w:pStyle w:val="BodyTextIndent"/>
      </w:pPr>
      <w:r w:rsidRPr="004C7D42">
        <w:t xml:space="preserve">To </w:t>
      </w:r>
      <w:r w:rsidR="00CC6857" w:rsidRPr="004C7D42">
        <w:t>execute the Test Cases of</w:t>
      </w:r>
      <w:r w:rsidRPr="004C7D42">
        <w:t xml:space="preserve"> a </w:t>
      </w:r>
      <w:r w:rsidRPr="004C7D42">
        <w:rPr>
          <w:b/>
          <w:bCs/>
        </w:rPr>
        <w:t>Profile</w:t>
      </w:r>
      <w:r w:rsidRPr="004C7D42">
        <w:t xml:space="preserve"> by using a command string, perform the procedure </w:t>
      </w:r>
      <w:r w:rsidR="00A05501" w:rsidRPr="004C7D42">
        <w:t>that follows</w:t>
      </w:r>
      <w:r w:rsidRPr="004C7D42">
        <w:t>:</w:t>
      </w:r>
    </w:p>
    <w:p w14:paraId="48A84FDC" w14:textId="633F116D" w:rsidR="00CC6857" w:rsidRPr="003B3A1B" w:rsidRDefault="00FF6226" w:rsidP="003B3A1B">
      <w:pPr>
        <w:pStyle w:val="MoreInfo"/>
        <w:rPr>
          <w:color w:val="920000"/>
        </w:rPr>
      </w:pPr>
      <w:r>
        <w:rPr>
          <w:noProof/>
        </w:rPr>
        <w:drawing>
          <wp:inline distT="0" distB="0" distL="0" distR="0" wp14:anchorId="3A0DD21C" wp14:editId="3F426107">
            <wp:extent cx="380588" cy="252078"/>
            <wp:effectExtent l="0" t="0" r="635" b="0"/>
            <wp:docPr id="333046167" name="Picture 333046167">
              <a:hlinkClick xmlns:a="http://schemas.openxmlformats.org/drawingml/2006/main" r:id="rId16" tgtFrame="&quot;_blank&quot;"/>
            </wp:docPr>
            <wp:cNvGraphicFramePr/>
            <a:graphic xmlns:a="http://schemas.openxmlformats.org/drawingml/2006/main">
              <a:graphicData uri="http://schemas.openxmlformats.org/drawingml/2006/picture">
                <pic:pic xmlns:pic="http://schemas.openxmlformats.org/drawingml/2006/picture">
                  <pic:nvPicPr>
                    <pic:cNvPr id="39" name="Picture 39">
                      <a:hlinkClick r:id="rId16" tgtFrame="&quot;_blank&quot;"/>
                    </pic:cNvPr>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9174" cy="257765"/>
                    </a:xfrm>
                    <a:prstGeom prst="rect">
                      <a:avLst/>
                    </a:prstGeom>
                    <a:noFill/>
                    <a:ln>
                      <a:noFill/>
                    </a:ln>
                  </pic:spPr>
                </pic:pic>
              </a:graphicData>
            </a:graphic>
          </wp:inline>
        </w:drawing>
      </w:r>
      <w:r w:rsidR="00CC6857" w:rsidRPr="005F2D87">
        <w:rPr>
          <w:color w:val="920000"/>
        </w:rPr>
        <w:t>Important</w:t>
      </w:r>
    </w:p>
    <w:p w14:paraId="21E44445" w14:textId="1F323C00" w:rsidR="00CC6857" w:rsidRPr="004C7D42" w:rsidRDefault="00DA0694" w:rsidP="003B3A1B">
      <w:pPr>
        <w:pStyle w:val="MoreInfoText"/>
      </w:pPr>
      <w:r w:rsidRPr="004C7D42">
        <w:t xml:space="preserve">You </w:t>
      </w:r>
      <w:r w:rsidRPr="004C7D42">
        <w:rPr>
          <w:i/>
          <w:iCs/>
        </w:rPr>
        <w:t>should not</w:t>
      </w:r>
      <w:r w:rsidRPr="004C7D42">
        <w:t xml:space="preserve"> run the </w:t>
      </w:r>
      <w:r w:rsidR="00465B60" w:rsidRPr="004C7D42">
        <w:rPr>
          <w:b/>
        </w:rPr>
        <w:t>P</w:t>
      </w:r>
      <w:r w:rsidRPr="004C7D42">
        <w:rPr>
          <w:b/>
        </w:rPr>
        <w:t>tmCli</w:t>
      </w:r>
      <w:r w:rsidRPr="004C7D42">
        <w:t xml:space="preserve"> appl</w:t>
      </w:r>
      <w:r w:rsidR="00D60245" w:rsidRPr="004C7D42">
        <w:t>i</w:t>
      </w:r>
      <w:r w:rsidRPr="004C7D42">
        <w:t>cation while the</w:t>
      </w:r>
      <w:r w:rsidR="00CC6857" w:rsidRPr="004C7D42">
        <w:t xml:space="preserve"> PTM</w:t>
      </w:r>
      <w:r w:rsidRPr="004C7D42">
        <w:t xml:space="preserve"> </w:t>
      </w:r>
      <w:r w:rsidR="008E3E56">
        <w:t xml:space="preserve">Service </w:t>
      </w:r>
      <w:r w:rsidRPr="004C7D42">
        <w:t>is</w:t>
      </w:r>
      <w:r w:rsidR="00CC6857" w:rsidRPr="004C7D42">
        <w:t xml:space="preserve"> running</w:t>
      </w:r>
      <w:r w:rsidRPr="004C7D42">
        <w:t xml:space="preserve"> </w:t>
      </w:r>
      <w:r w:rsidR="00CC6857" w:rsidRPr="004C7D42">
        <w:t>or an error will occur.</w:t>
      </w:r>
    </w:p>
    <w:p w14:paraId="0B1D57B4" w14:textId="77777777" w:rsidR="006030FF" w:rsidRDefault="006030FF" w:rsidP="006030FF">
      <w:pPr>
        <w:pStyle w:val="NormalLineSpacing"/>
      </w:pPr>
    </w:p>
    <w:p w14:paraId="7FBA537A" w14:textId="3FD290AF" w:rsidR="006030FF" w:rsidRDefault="006030FF" w:rsidP="004C2559">
      <w:pPr>
        <w:pStyle w:val="ListParagraph0"/>
        <w:spacing w:before="0"/>
        <w:ind w:left="576"/>
      </w:pPr>
      <w:r w:rsidRPr="00D33C7E">
        <w:rPr>
          <w:rStyle w:val="Hyperlink"/>
          <w:color w:val="0070C0"/>
          <w:u w:val="none"/>
        </w:rPr>
        <w:sym w:font="Wingdings 3" w:char="F084"/>
      </w:r>
      <w:r w:rsidR="00AE1164">
        <w:rPr>
          <w:rStyle w:val="Hyperlink"/>
          <w:color w:val="0070C0"/>
          <w:u w:val="none"/>
        </w:rPr>
        <w:t xml:space="preserve"> </w:t>
      </w:r>
      <w:r>
        <w:rPr>
          <w:rStyle w:val="Hyperlink"/>
          <w:color w:val="auto"/>
          <w:u w:val="none"/>
        </w:rPr>
        <w:t xml:space="preserve">  </w:t>
      </w:r>
      <w:r w:rsidRPr="004C7D42">
        <w:rPr>
          <w:b/>
          <w:bCs/>
        </w:rPr>
        <w:t>To load a</w:t>
      </w:r>
      <w:r w:rsidR="00384A33" w:rsidRPr="004C7D42">
        <w:rPr>
          <w:b/>
          <w:bCs/>
        </w:rPr>
        <w:t>nd execute a</w:t>
      </w:r>
      <w:r w:rsidRPr="004C7D42">
        <w:rPr>
          <w:b/>
          <w:bCs/>
        </w:rPr>
        <w:t xml:space="preserve"> Profile from the command line</w:t>
      </w:r>
      <w:r w:rsidR="00AE1164" w:rsidRPr="004C7D42">
        <w:rPr>
          <w:b/>
          <w:bCs/>
        </w:rPr>
        <w:t>:</w:t>
      </w:r>
    </w:p>
    <w:p w14:paraId="721E80E3" w14:textId="77777777" w:rsidR="003B3A1B" w:rsidRPr="004C7D42" w:rsidRDefault="006030FF">
      <w:pPr>
        <w:pStyle w:val="ListParagraph0"/>
        <w:numPr>
          <w:ilvl w:val="3"/>
          <w:numId w:val="16"/>
        </w:numPr>
        <w:tabs>
          <w:tab w:val="clear" w:pos="2880"/>
        </w:tabs>
        <w:spacing w:before="0"/>
        <w:ind w:left="990"/>
      </w:pPr>
      <w:r w:rsidRPr="004C7D42">
        <w:t xml:space="preserve">From the </w:t>
      </w:r>
      <w:r w:rsidRPr="004C7D42">
        <w:rPr>
          <w:b/>
          <w:bCs/>
        </w:rPr>
        <w:t>Start</w:t>
      </w:r>
      <w:r w:rsidRPr="004C7D42">
        <w:t xml:space="preserve"> menu, type “Cmd” and then double-click the </w:t>
      </w:r>
      <w:r w:rsidRPr="004C7D42">
        <w:rPr>
          <w:b/>
          <w:bCs/>
        </w:rPr>
        <w:t>Command Prompt</w:t>
      </w:r>
      <w:r w:rsidRPr="004C7D42">
        <w:t xml:space="preserve"> icon.</w:t>
      </w:r>
    </w:p>
    <w:p w14:paraId="5EA08D88" w14:textId="08F8A887" w:rsidR="003B3A1B" w:rsidRPr="004C7D42" w:rsidRDefault="006030FF">
      <w:pPr>
        <w:pStyle w:val="ListParagraph0"/>
        <w:numPr>
          <w:ilvl w:val="3"/>
          <w:numId w:val="16"/>
        </w:numPr>
        <w:tabs>
          <w:tab w:val="clear" w:pos="2880"/>
        </w:tabs>
        <w:spacing w:before="0"/>
        <w:ind w:left="990"/>
      </w:pPr>
      <w:r w:rsidRPr="004C7D42">
        <w:t xml:space="preserve">From the </w:t>
      </w:r>
      <w:r w:rsidR="008C1D80" w:rsidRPr="004C7D42">
        <w:t>c</w:t>
      </w:r>
      <w:r w:rsidRPr="004C7D42">
        <w:t xml:space="preserve">ommand line, navigate to the </w:t>
      </w:r>
      <w:r w:rsidR="001F65EA">
        <w:t>folder</w:t>
      </w:r>
      <w:r w:rsidRPr="004C7D42">
        <w:t xml:space="preserve"> location </w:t>
      </w:r>
      <w:r w:rsidR="005B7152">
        <w:t xml:space="preserve">you specified above </w:t>
      </w:r>
      <w:r w:rsidRPr="004C7D42">
        <w:t xml:space="preserve">on the </w:t>
      </w:r>
      <w:r w:rsidRPr="005B7152">
        <w:rPr>
          <w:b/>
          <w:bCs/>
        </w:rPr>
        <w:t>Driver</w:t>
      </w:r>
      <w:r w:rsidRPr="004C7D42">
        <w:t xml:space="preserve"> compute</w:t>
      </w:r>
      <w:r w:rsidR="005B7152">
        <w:t xml:space="preserve">r where the </w:t>
      </w:r>
      <w:r w:rsidR="005B7152" w:rsidRPr="00CB497A">
        <w:rPr>
          <w:b/>
          <w:bCs/>
        </w:rPr>
        <w:t>PtmCli</w:t>
      </w:r>
      <w:r w:rsidR="005B7152">
        <w:t xml:space="preserve"> application reside</w:t>
      </w:r>
      <w:r w:rsidR="009B5A85">
        <w:t>s</w:t>
      </w:r>
      <w:r w:rsidR="005B7152">
        <w:t>.</w:t>
      </w:r>
    </w:p>
    <w:p w14:paraId="06BC1D07" w14:textId="437AF1F1" w:rsidR="006030FF" w:rsidRPr="004C7D42" w:rsidRDefault="006030FF">
      <w:pPr>
        <w:pStyle w:val="ListParagraph0"/>
        <w:numPr>
          <w:ilvl w:val="0"/>
          <w:numId w:val="25"/>
        </w:numPr>
        <w:spacing w:before="0"/>
        <w:ind w:left="990"/>
      </w:pPr>
      <w:r w:rsidRPr="004C7D42">
        <w:t>At the command line, type the following command string:</w:t>
      </w:r>
    </w:p>
    <w:p w14:paraId="79B2583A" w14:textId="444E31ED" w:rsidR="006030FF" w:rsidRDefault="00CB497A" w:rsidP="00F27479">
      <w:pPr>
        <w:pStyle w:val="Code-List3"/>
        <w:ind w:left="990"/>
      </w:pPr>
      <w:r>
        <w:t xml:space="preserve">dotnet </w:t>
      </w:r>
      <w:r w:rsidR="00465B60" w:rsidRPr="004C7D42">
        <w:t>P</w:t>
      </w:r>
      <w:r w:rsidR="006030FF" w:rsidRPr="004C7D42">
        <w:t>tmCl</w:t>
      </w:r>
      <w:r w:rsidR="00F95D22">
        <w:t>i.dll</w:t>
      </w:r>
      <w:r w:rsidR="006030FF" w:rsidRPr="004C7D42">
        <w:t xml:space="preserve"> -p &lt;profilepath&gt; </w:t>
      </w:r>
      <w:r w:rsidR="00AE2348">
        <w:t xml:space="preserve">-t </w:t>
      </w:r>
      <w:r w:rsidR="00FC37F2">
        <w:t>&lt;</w:t>
      </w:r>
      <w:r w:rsidR="00AE2348">
        <w:t>TestSuitePath</w:t>
      </w:r>
      <w:r w:rsidR="00FC37F2">
        <w:t xml:space="preserve">&gt; -s </w:t>
      </w:r>
    </w:p>
    <w:p w14:paraId="7F97FCA5" w14:textId="7BE53726" w:rsidR="0095545E" w:rsidRPr="004C7D42" w:rsidRDefault="0095545E" w:rsidP="0095545E">
      <w:pPr>
        <w:pStyle w:val="ListParagraph0"/>
        <w:ind w:left="990"/>
      </w:pPr>
      <w:r>
        <w:t>Note the following:</w:t>
      </w:r>
    </w:p>
    <w:p w14:paraId="3E8533A2" w14:textId="19890318" w:rsidR="0095545E" w:rsidRDefault="002913BE" w:rsidP="0095545E">
      <w:pPr>
        <w:pStyle w:val="MoreInfoText"/>
        <w:numPr>
          <w:ilvl w:val="0"/>
          <w:numId w:val="54"/>
        </w:numPr>
      </w:pPr>
      <w:r w:rsidRPr="004C7D42">
        <w:t xml:space="preserve">-p </w:t>
      </w:r>
      <w:r w:rsidR="0095545E">
        <w:t xml:space="preserve">switch — </w:t>
      </w:r>
      <w:r w:rsidR="00EF7B45" w:rsidRPr="004C7D42">
        <w:t xml:space="preserve">requires the directory path </w:t>
      </w:r>
      <w:r w:rsidR="00AE1164" w:rsidRPr="004C7D42">
        <w:t xml:space="preserve">specification </w:t>
      </w:r>
      <w:r w:rsidR="00EF7B45" w:rsidRPr="004C7D42">
        <w:t xml:space="preserve">to a saved </w:t>
      </w:r>
      <w:r w:rsidR="00EF7B45" w:rsidRPr="004C7D42">
        <w:rPr>
          <w:b/>
        </w:rPr>
        <w:t>Profile</w:t>
      </w:r>
      <w:r w:rsidR="00662DBF">
        <w:t>.</w:t>
      </w:r>
    </w:p>
    <w:p w14:paraId="27DB2E2A" w14:textId="7BFDF9A1" w:rsidR="0095545E" w:rsidRDefault="00C97452" w:rsidP="0095545E">
      <w:pPr>
        <w:pStyle w:val="MoreInfoText"/>
        <w:numPr>
          <w:ilvl w:val="0"/>
          <w:numId w:val="54"/>
        </w:numPr>
      </w:pPr>
      <w:r>
        <w:t>-t</w:t>
      </w:r>
      <w:r w:rsidR="0095545E">
        <w:t xml:space="preserve"> </w:t>
      </w:r>
      <w:r>
        <w:t>switch</w:t>
      </w:r>
      <w:r w:rsidR="0095545E">
        <w:t xml:space="preserve">  — </w:t>
      </w:r>
      <w:r>
        <w:t xml:space="preserve">requires the path to locate the </w:t>
      </w:r>
      <w:r w:rsidRPr="00C97452">
        <w:rPr>
          <w:b/>
          <w:bCs w:val="0"/>
        </w:rPr>
        <w:t xml:space="preserve">RDP </w:t>
      </w:r>
      <w:r w:rsidR="00BC2DEE">
        <w:rPr>
          <w:b/>
          <w:bCs w:val="0"/>
        </w:rPr>
        <w:t xml:space="preserve">Client </w:t>
      </w:r>
      <w:r w:rsidRPr="00C97452">
        <w:rPr>
          <w:b/>
          <w:bCs w:val="0"/>
        </w:rPr>
        <w:t>Test Suite</w:t>
      </w:r>
      <w:r>
        <w:t xml:space="preserve"> on the </w:t>
      </w:r>
      <w:r w:rsidRPr="00C97452">
        <w:rPr>
          <w:b/>
          <w:bCs w:val="0"/>
        </w:rPr>
        <w:t>Driver</w:t>
      </w:r>
      <w:r>
        <w:t xml:space="preserve"> computer, as described just ahead.</w:t>
      </w:r>
      <w:r w:rsidRPr="004C7D42">
        <w:t xml:space="preserve"> </w:t>
      </w:r>
    </w:p>
    <w:p w14:paraId="49EFAA9D" w14:textId="778F4B25" w:rsidR="006030FF" w:rsidRPr="004C7D42" w:rsidRDefault="006030FF" w:rsidP="0095545E">
      <w:pPr>
        <w:pStyle w:val="MoreInfoText"/>
        <w:numPr>
          <w:ilvl w:val="0"/>
          <w:numId w:val="54"/>
        </w:numPr>
      </w:pPr>
      <w:r w:rsidRPr="004C7D42">
        <w:t xml:space="preserve">-s switch </w:t>
      </w:r>
      <w:r w:rsidR="0095545E">
        <w:t xml:space="preserve">— </w:t>
      </w:r>
      <w:r w:rsidRPr="004C7D42">
        <w:t xml:space="preserve">enforces execution of </w:t>
      </w:r>
      <w:r w:rsidR="008A2B99" w:rsidRPr="006C4DCE">
        <w:t xml:space="preserve">only the </w:t>
      </w:r>
      <w:r w:rsidRPr="006C4DCE">
        <w:t>Test Cases</w:t>
      </w:r>
      <w:r w:rsidR="008A2B99" w:rsidRPr="006C4DCE">
        <w:t xml:space="preserve"> that were</w:t>
      </w:r>
      <w:r w:rsidR="008A2B99" w:rsidRPr="001F65EA">
        <w:t xml:space="preserve"> </w:t>
      </w:r>
      <w:r w:rsidR="008A2B99" w:rsidRPr="006C4DCE">
        <w:t>selected</w:t>
      </w:r>
      <w:r w:rsidR="008A2B99" w:rsidRPr="004C7D42">
        <w:t xml:space="preserve"> at the time the </w:t>
      </w:r>
      <w:r w:rsidR="008A2B99" w:rsidRPr="004C7D42">
        <w:rPr>
          <w:b/>
        </w:rPr>
        <w:t>Profile</w:t>
      </w:r>
      <w:r w:rsidR="008A2B99" w:rsidRPr="004C7D42">
        <w:t xml:space="preserve"> was saved</w:t>
      </w:r>
      <w:r w:rsidR="004C0EDA">
        <w:t>.</w:t>
      </w:r>
    </w:p>
    <w:p w14:paraId="562F458C" w14:textId="77777777" w:rsidR="00E26250" w:rsidRPr="004C7D42" w:rsidRDefault="00E26250" w:rsidP="00E26250">
      <w:pPr>
        <w:pStyle w:val="BodyTextSpacer"/>
        <w:ind w:left="990"/>
      </w:pPr>
    </w:p>
    <w:p w14:paraId="0A7115D7" w14:textId="6ED20273" w:rsidR="006030FF" w:rsidRPr="004C7D42" w:rsidRDefault="008D36EF">
      <w:pPr>
        <w:pStyle w:val="ListParagraph0"/>
        <w:numPr>
          <w:ilvl w:val="0"/>
          <w:numId w:val="25"/>
        </w:numPr>
        <w:spacing w:before="0"/>
        <w:ind w:left="990"/>
        <w:rPr>
          <w:rFonts w:ascii="Consolas" w:hAnsi="Consolas"/>
          <w:sz w:val="22"/>
          <w:szCs w:val="22"/>
        </w:rPr>
      </w:pPr>
      <w:r w:rsidRPr="004C7D42">
        <w:t xml:space="preserve">Press the </w:t>
      </w:r>
      <w:r w:rsidRPr="004B5493">
        <w:rPr>
          <w:b/>
          <w:bCs/>
        </w:rPr>
        <w:t>Enter</w:t>
      </w:r>
      <w:r w:rsidRPr="004C7D42">
        <w:t xml:space="preserve"> key on your keyboard and c</w:t>
      </w:r>
      <w:r w:rsidR="006030FF" w:rsidRPr="004C7D42">
        <w:t xml:space="preserve">onfirm that the </w:t>
      </w:r>
      <w:r w:rsidR="003933B5" w:rsidRPr="004C7D42">
        <w:t xml:space="preserve">Test Case execution results begin to appear in the command console. </w:t>
      </w:r>
    </w:p>
    <w:p w14:paraId="05DDED6B" w14:textId="77777777" w:rsidR="004F66F8" w:rsidRDefault="004F66F8" w:rsidP="004F66F8">
      <w:pPr>
        <w:pStyle w:val="BodyTextSpacer"/>
      </w:pPr>
    </w:p>
    <w:p w14:paraId="3ACC8B91" w14:textId="058FED1C" w:rsidR="003933B5" w:rsidRPr="004C7D42" w:rsidRDefault="00E04DF5" w:rsidP="004F66F8">
      <w:pPr>
        <w:pStyle w:val="ListParagraph0"/>
        <w:spacing w:before="0" w:after="0"/>
        <w:ind w:left="990"/>
        <w:rPr>
          <w:b/>
          <w:bCs/>
        </w:rPr>
      </w:pPr>
      <w:r w:rsidRPr="008C7FA7">
        <w:rPr>
          <w:noProof/>
        </w:rPr>
        <w:drawing>
          <wp:inline distT="0" distB="0" distL="0" distR="0" wp14:anchorId="7D8803A0" wp14:editId="66001F60">
            <wp:extent cx="189865" cy="189865"/>
            <wp:effectExtent l="0" t="0" r="635"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9865" cy="189865"/>
                    </a:xfrm>
                    <a:prstGeom prst="rect">
                      <a:avLst/>
                    </a:prstGeom>
                    <a:noFill/>
                    <a:ln>
                      <a:noFill/>
                    </a:ln>
                  </pic:spPr>
                </pic:pic>
              </a:graphicData>
            </a:graphic>
          </wp:inline>
        </w:drawing>
      </w:r>
      <w:r w:rsidRPr="008C7FA7">
        <w:t xml:space="preserve"> </w:t>
      </w:r>
      <w:r w:rsidRPr="008C7FA7">
        <w:rPr>
          <w:rStyle w:val="MoreInfoChar"/>
        </w:rPr>
        <w:t>Note</w:t>
      </w:r>
    </w:p>
    <w:p w14:paraId="40682CE9" w14:textId="6BD81BC3" w:rsidR="003933B5" w:rsidRPr="004C7D42" w:rsidRDefault="006030FF" w:rsidP="004F66F8">
      <w:pPr>
        <w:pStyle w:val="ListParagraph0"/>
        <w:spacing w:before="0"/>
        <w:ind w:left="990"/>
      </w:pPr>
      <w:r w:rsidRPr="004C7D42">
        <w:t xml:space="preserve">For additional information about </w:t>
      </w:r>
      <w:r w:rsidR="009B5A85">
        <w:t xml:space="preserve">the </w:t>
      </w:r>
      <w:r w:rsidRPr="004C7D42">
        <w:t xml:space="preserve">functionality that is available with the </w:t>
      </w:r>
      <w:r w:rsidR="00465B60" w:rsidRPr="00BF3A03">
        <w:rPr>
          <w:b/>
          <w:bCs/>
        </w:rPr>
        <w:t>P</w:t>
      </w:r>
      <w:r w:rsidRPr="00BF3A03">
        <w:rPr>
          <w:b/>
          <w:bCs/>
        </w:rPr>
        <w:t>tmCli</w:t>
      </w:r>
      <w:r w:rsidRPr="004C7D42">
        <w:t xml:space="preserve"> tool, use the -</w:t>
      </w:r>
      <w:r w:rsidR="009B5A85">
        <w:t>-</w:t>
      </w:r>
      <w:r w:rsidRPr="004C7D42">
        <w:t xml:space="preserve">help switch to display it: </w:t>
      </w:r>
    </w:p>
    <w:p w14:paraId="2F5F938D" w14:textId="193FEF0B" w:rsidR="006030FF" w:rsidRPr="004C7D42" w:rsidRDefault="00F95D22" w:rsidP="00F27479">
      <w:pPr>
        <w:pStyle w:val="Code-List2"/>
        <w:ind w:left="990"/>
      </w:pPr>
      <w:r>
        <w:t xml:space="preserve">dotnet </w:t>
      </w:r>
      <w:r w:rsidR="00465B60" w:rsidRPr="004C7D42">
        <w:t>P</w:t>
      </w:r>
      <w:r w:rsidR="006030FF" w:rsidRPr="004C7D42">
        <w:t>tmCli.</w:t>
      </w:r>
      <w:r>
        <w:t>dll</w:t>
      </w:r>
      <w:r w:rsidR="006030FF" w:rsidRPr="004C7D42">
        <w:t xml:space="preserve"> -</w:t>
      </w:r>
      <w:r w:rsidR="00142D0F">
        <w:t>-</w:t>
      </w:r>
      <w:r w:rsidR="006030FF" w:rsidRPr="004C7D42">
        <w:t>help</w:t>
      </w:r>
    </w:p>
    <w:p w14:paraId="7C5D7859" w14:textId="4E828152" w:rsidR="00595559" w:rsidRPr="00595559" w:rsidRDefault="00595559" w:rsidP="002619FB">
      <w:pPr>
        <w:spacing w:before="0" w:after="0" w:line="259" w:lineRule="auto"/>
        <w:ind w:left="270"/>
        <w:rPr>
          <w:b/>
          <w:bCs/>
          <w:sz w:val="28"/>
          <w:szCs w:val="28"/>
        </w:rPr>
      </w:pPr>
      <w:bookmarkStart w:id="134" w:name="_6.0__Analyzing_2"/>
      <w:bookmarkStart w:id="135" w:name="_Analyzing_the_Test"/>
      <w:bookmarkStart w:id="136" w:name="_Toc50370970"/>
      <w:bookmarkEnd w:id="134"/>
      <w:bookmarkEnd w:id="135"/>
      <w:r w:rsidRPr="00595559">
        <w:rPr>
          <w:b/>
          <w:bCs/>
          <w:sz w:val="28"/>
          <w:szCs w:val="28"/>
        </w:rPr>
        <w:t>P</w:t>
      </w:r>
      <w:r w:rsidR="004E55D8">
        <w:rPr>
          <w:b/>
          <w:bCs/>
          <w:sz w:val="28"/>
          <w:szCs w:val="28"/>
        </w:rPr>
        <w:t>tm</w:t>
      </w:r>
      <w:r w:rsidRPr="00595559">
        <w:rPr>
          <w:b/>
          <w:bCs/>
          <w:sz w:val="28"/>
          <w:szCs w:val="28"/>
        </w:rPr>
        <w:t xml:space="preserve">Cli Help </w:t>
      </w:r>
    </w:p>
    <w:p w14:paraId="6F61AD0A" w14:textId="2D0BA2B6" w:rsidR="005D298E" w:rsidRDefault="005D298E" w:rsidP="002619FB">
      <w:pPr>
        <w:spacing w:before="0" w:after="160" w:line="259" w:lineRule="auto"/>
        <w:ind w:left="270"/>
      </w:pPr>
      <w:r>
        <w:t xml:space="preserve">The </w:t>
      </w:r>
      <w:r w:rsidR="00595559">
        <w:t xml:space="preserve">PtmCli application </w:t>
      </w:r>
      <w:r w:rsidR="004479DD">
        <w:t>help components are</w:t>
      </w:r>
      <w:r>
        <w:t xml:space="preserve"> described as follows:</w:t>
      </w:r>
    </w:p>
    <w:p w14:paraId="53DEA045" w14:textId="002B2C49" w:rsidR="00142D0F" w:rsidRDefault="00142D0F" w:rsidP="002619FB">
      <w:pPr>
        <w:spacing w:before="0" w:after="160" w:line="259" w:lineRule="auto"/>
        <w:ind w:left="270"/>
      </w:pPr>
      <w:r w:rsidRPr="00142D0F">
        <w:rPr>
          <w:b/>
          <w:bCs/>
        </w:rPr>
        <w:t>-p --profile</w:t>
      </w:r>
      <w:r w:rsidRPr="004C7D42">
        <w:t xml:space="preserve"> —</w:t>
      </w:r>
      <w:r>
        <w:t xml:space="preserve"> a required argument that specifies the path to the </w:t>
      </w:r>
      <w:r w:rsidRPr="00473C45">
        <w:rPr>
          <w:b/>
          <w:bCs/>
        </w:rPr>
        <w:t>Profile</w:t>
      </w:r>
      <w:r>
        <w:t xml:space="preserve"> to run.</w:t>
      </w:r>
    </w:p>
    <w:p w14:paraId="14149DF3" w14:textId="77777777" w:rsidR="00473C45" w:rsidRDefault="00142D0F" w:rsidP="002619FB">
      <w:pPr>
        <w:spacing w:before="0" w:after="160" w:line="259" w:lineRule="auto"/>
        <w:ind w:left="270"/>
      </w:pPr>
      <w:r w:rsidRPr="00142D0F">
        <w:rPr>
          <w:b/>
          <w:bCs/>
        </w:rPr>
        <w:t>-t --testsuite</w:t>
      </w:r>
      <w:r w:rsidRPr="004C7D42">
        <w:t xml:space="preserve"> —</w:t>
      </w:r>
      <w:r>
        <w:t xml:space="preserve"> a required argument that specifies the path of the Test Suite to run.</w:t>
      </w:r>
    </w:p>
    <w:p w14:paraId="1EB7539B" w14:textId="048256D9" w:rsidR="00142D0F" w:rsidRDefault="00F376FD" w:rsidP="00B341BC">
      <w:pPr>
        <w:pStyle w:val="ListParagraph"/>
        <w:ind w:left="315"/>
      </w:pPr>
      <w:r>
        <w:t xml:space="preserve">The </w:t>
      </w:r>
      <w:r w:rsidRPr="00473C45">
        <w:rPr>
          <w:b/>
          <w:bCs/>
        </w:rPr>
        <w:t xml:space="preserve">RDP </w:t>
      </w:r>
      <w:r w:rsidR="000E6224">
        <w:rPr>
          <w:b/>
          <w:bCs/>
        </w:rPr>
        <w:t xml:space="preserve">Client </w:t>
      </w:r>
      <w:r w:rsidRPr="00473C45">
        <w:rPr>
          <w:b/>
          <w:bCs/>
        </w:rPr>
        <w:t>Test Suite</w:t>
      </w:r>
      <w:r>
        <w:t xml:space="preserve"> is installed by downloading </w:t>
      </w:r>
      <w:r w:rsidR="00514DEA">
        <w:t xml:space="preserve">the </w:t>
      </w:r>
      <w:hyperlink r:id="rId70" w:history="1">
        <w:r w:rsidR="00514DEA" w:rsidRPr="00C54213">
          <w:rPr>
            <w:rStyle w:val="Hyperlink"/>
            <w:b/>
            <w:bCs/>
            <w:color w:val="0070C0"/>
            <w:u w:val="none"/>
          </w:rPr>
          <w:t>RDP</w:t>
        </w:r>
        <w:r w:rsidR="00B7166E" w:rsidRPr="00C54213">
          <w:rPr>
            <w:rStyle w:val="Hyperlink"/>
            <w:b/>
            <w:bCs/>
            <w:color w:val="0070C0"/>
            <w:u w:val="none"/>
          </w:rPr>
          <w:t xml:space="preserve"> Client</w:t>
        </w:r>
        <w:r w:rsidR="00AE2348" w:rsidRPr="00C54213">
          <w:rPr>
            <w:rStyle w:val="Hyperlink"/>
            <w:b/>
            <w:bCs/>
            <w:color w:val="0070C0"/>
            <w:u w:val="none"/>
          </w:rPr>
          <w:t xml:space="preserve"> Test Suite</w:t>
        </w:r>
      </w:hyperlink>
      <w:r w:rsidR="00AE2348">
        <w:t xml:space="preserve"> zip file from Git Hub</w:t>
      </w:r>
      <w:r>
        <w:t xml:space="preserve">. The zip file </w:t>
      </w:r>
      <w:r w:rsidR="002F4736">
        <w:t xml:space="preserve">can be </w:t>
      </w:r>
      <w:r w:rsidR="00AE2348">
        <w:t>store</w:t>
      </w:r>
      <w:r>
        <w:t>d</w:t>
      </w:r>
      <w:r w:rsidR="00AE2348">
        <w:t xml:space="preserve"> on the </w:t>
      </w:r>
      <w:r w:rsidR="00AE2348" w:rsidRPr="0080747B">
        <w:rPr>
          <w:b/>
          <w:bCs/>
        </w:rPr>
        <w:t>Driver</w:t>
      </w:r>
      <w:r w:rsidR="00AE2348">
        <w:t xml:space="preserve"> machine </w:t>
      </w:r>
      <w:r w:rsidR="00BE792D">
        <w:t xml:space="preserve">in the following </w:t>
      </w:r>
      <w:r w:rsidR="005E0256">
        <w:t xml:space="preserve">optional </w:t>
      </w:r>
      <w:r w:rsidR="00BE792D">
        <w:t>path</w:t>
      </w:r>
      <w:r w:rsidR="002F4736">
        <w:t xml:space="preserve">. </w:t>
      </w:r>
      <w:r w:rsidR="002F4736">
        <w:rPr>
          <w:rStyle w:val="ui-provider"/>
        </w:rPr>
        <w:t>However, note that you can store it in an alternat</w:t>
      </w:r>
      <w:r w:rsidR="00DF5747">
        <w:rPr>
          <w:rStyle w:val="ui-provider"/>
        </w:rPr>
        <w:t>ive</w:t>
      </w:r>
      <w:r w:rsidR="002F4736">
        <w:rPr>
          <w:rStyle w:val="ui-provider"/>
        </w:rPr>
        <w:t xml:space="preserve">, preferred location </w:t>
      </w:r>
      <w:r w:rsidR="00473C45">
        <w:rPr>
          <w:rStyle w:val="ui-provider"/>
        </w:rPr>
        <w:t>instead</w:t>
      </w:r>
      <w:r w:rsidR="00BE792D">
        <w:t>:</w:t>
      </w:r>
    </w:p>
    <w:p w14:paraId="096E07CB" w14:textId="6238863E" w:rsidR="005E0256" w:rsidRPr="00F27479" w:rsidRDefault="005E0256" w:rsidP="00F27479">
      <w:pPr>
        <w:pStyle w:val="Code"/>
      </w:pPr>
      <w:r w:rsidRPr="00F27479">
        <w:rPr>
          <w:rStyle w:val="ui-provider"/>
          <w:rFonts w:eastAsiaTheme="majorEastAsia"/>
        </w:rPr>
        <w:t>C:\RDP-TestSuite-ClientEP.zip</w:t>
      </w:r>
    </w:p>
    <w:p w14:paraId="168247B7" w14:textId="0C9DCB0F" w:rsidR="00BE792D" w:rsidRPr="00BE792D" w:rsidRDefault="00BE792D" w:rsidP="00B341BC">
      <w:pPr>
        <w:pStyle w:val="ListParagraph"/>
        <w:ind w:left="315"/>
      </w:pPr>
      <w:r w:rsidRPr="00BE792D">
        <w:t xml:space="preserve">Thereafter, use the -t switch </w:t>
      </w:r>
      <w:r>
        <w:t xml:space="preserve">to locate the </w:t>
      </w:r>
      <w:r w:rsidRPr="000E6224">
        <w:rPr>
          <w:b/>
          <w:bCs/>
        </w:rPr>
        <w:t xml:space="preserve">RDP </w:t>
      </w:r>
      <w:r w:rsidR="000E6224" w:rsidRPr="000E6224">
        <w:rPr>
          <w:b/>
          <w:bCs/>
        </w:rPr>
        <w:t xml:space="preserve">Client </w:t>
      </w:r>
      <w:r w:rsidRPr="000E6224">
        <w:rPr>
          <w:b/>
          <w:bCs/>
        </w:rPr>
        <w:t>Test Suite</w:t>
      </w:r>
      <w:r>
        <w:t xml:space="preserve"> zip file</w:t>
      </w:r>
      <w:r w:rsidR="00345578">
        <w:t xml:space="preserve"> on the </w:t>
      </w:r>
      <w:r w:rsidR="00345578" w:rsidRPr="00ED2128">
        <w:rPr>
          <w:b/>
          <w:bCs/>
        </w:rPr>
        <w:t>Driver</w:t>
      </w:r>
      <w:r w:rsidR="00504AAC">
        <w:rPr>
          <w:b/>
          <w:bCs/>
        </w:rPr>
        <w:t xml:space="preserve"> computer</w:t>
      </w:r>
      <w:r>
        <w:t xml:space="preserve">, as </w:t>
      </w:r>
      <w:r w:rsidR="00F376FD">
        <w:t>indicated</w:t>
      </w:r>
      <w:r>
        <w:t xml:space="preserve"> </w:t>
      </w:r>
      <w:r w:rsidR="00F376FD">
        <w:t xml:space="preserve">in the </w:t>
      </w:r>
      <w:r w:rsidR="002F4736">
        <w:t>previo</w:t>
      </w:r>
      <w:r w:rsidR="000E6224">
        <w:t>u</w:t>
      </w:r>
      <w:r w:rsidR="002F4736">
        <w:t xml:space="preserve">sly </w:t>
      </w:r>
      <w:r w:rsidR="00F376FD">
        <w:t>specified command string</w:t>
      </w:r>
      <w:r>
        <w:t>.</w:t>
      </w:r>
    </w:p>
    <w:p w14:paraId="317D3F18" w14:textId="73841233" w:rsidR="00142D0F" w:rsidRDefault="00142D0F" w:rsidP="002619FB">
      <w:pPr>
        <w:spacing w:before="0" w:after="160" w:line="259" w:lineRule="auto"/>
        <w:ind w:left="270"/>
      </w:pPr>
      <w:r w:rsidRPr="00142D0F">
        <w:rPr>
          <w:b/>
          <w:bCs/>
        </w:rPr>
        <w:t>-s --selected</w:t>
      </w:r>
      <w:r w:rsidRPr="004C7D42">
        <w:t xml:space="preserve"> —</w:t>
      </w:r>
      <w:r>
        <w:t xml:space="preserve"> default state is false where all test cases in the </w:t>
      </w:r>
      <w:r w:rsidRPr="001364A9">
        <w:rPr>
          <w:b/>
          <w:bCs/>
        </w:rPr>
        <w:t>Profile</w:t>
      </w:r>
      <w:r>
        <w:t xml:space="preserve"> are executed; otherwise, when</w:t>
      </w:r>
      <w:r w:rsidR="004C2559">
        <w:t xml:space="preserve"> </w:t>
      </w:r>
      <w:r>
        <w:t>this switch is specified, only the test cases selected when the Profile was saved are executed.</w:t>
      </w:r>
    </w:p>
    <w:p w14:paraId="2CEA5782" w14:textId="78842DE4" w:rsidR="00142D0F" w:rsidRDefault="00142D0F" w:rsidP="002619FB">
      <w:pPr>
        <w:spacing w:before="0" w:after="160" w:line="259" w:lineRule="auto"/>
        <w:ind w:left="270"/>
      </w:pPr>
      <w:r w:rsidRPr="00142D0F">
        <w:rPr>
          <w:b/>
          <w:bCs/>
        </w:rPr>
        <w:lastRenderedPageBreak/>
        <w:t>--categories</w:t>
      </w:r>
      <w:r w:rsidRPr="004C7D42">
        <w:t xml:space="preserve"> —</w:t>
      </w:r>
      <w:r>
        <w:t xml:space="preserve"> specifies the value-separated categories of test cases to run. This parameter overrides</w:t>
      </w:r>
      <w:r w:rsidR="004C2559">
        <w:t xml:space="preserve"> </w:t>
      </w:r>
      <w:r>
        <w:t>the Profile test cases.</w:t>
      </w:r>
    </w:p>
    <w:p w14:paraId="352BDD42" w14:textId="0E82355B" w:rsidR="00142D0F" w:rsidRDefault="00142D0F" w:rsidP="002619FB">
      <w:pPr>
        <w:spacing w:before="0" w:after="160" w:line="259" w:lineRule="auto"/>
        <w:ind w:left="270"/>
      </w:pPr>
      <w:r w:rsidRPr="00142D0F">
        <w:rPr>
          <w:b/>
          <w:bCs/>
        </w:rPr>
        <w:t>-r --report</w:t>
      </w:r>
      <w:r>
        <w:t xml:space="preserve"> </w:t>
      </w:r>
      <w:r w:rsidR="006068BE" w:rsidRPr="004C7D42">
        <w:t>—</w:t>
      </w:r>
      <w:r>
        <w:t xml:space="preserve"> specifies the result file for a report that is to be written to.</w:t>
      </w:r>
    </w:p>
    <w:p w14:paraId="6ED40E4E" w14:textId="5770715A" w:rsidR="00142D0F" w:rsidRDefault="00142D0F" w:rsidP="002619FB">
      <w:pPr>
        <w:spacing w:before="0" w:after="160" w:line="259" w:lineRule="auto"/>
        <w:ind w:left="270"/>
      </w:pPr>
      <w:r w:rsidRPr="00142D0F">
        <w:rPr>
          <w:b/>
          <w:bCs/>
        </w:rPr>
        <w:t>-f --format</w:t>
      </w:r>
      <w:r w:rsidRPr="004C7D42">
        <w:t xml:space="preserve"> —</w:t>
      </w:r>
      <w:r>
        <w:t xml:space="preserve"> default format is plain text; valid </w:t>
      </w:r>
      <w:r w:rsidR="009B5A85">
        <w:t xml:space="preserve">format </w:t>
      </w:r>
      <w:r>
        <w:t>values are: plain, json, and xunit.</w:t>
      </w:r>
    </w:p>
    <w:p w14:paraId="21C69131" w14:textId="69154E5F" w:rsidR="00142D0F" w:rsidRDefault="00142D0F" w:rsidP="002619FB">
      <w:pPr>
        <w:spacing w:before="0" w:after="160" w:line="259" w:lineRule="auto"/>
        <w:ind w:left="270"/>
      </w:pPr>
      <w:r w:rsidRPr="00142D0F">
        <w:rPr>
          <w:b/>
          <w:bCs/>
        </w:rPr>
        <w:t>--outcome</w:t>
      </w:r>
      <w:r w:rsidRPr="004C7D42">
        <w:t xml:space="preserve"> —</w:t>
      </w:r>
      <w:r>
        <w:t xml:space="preserve"> default values are Pass, Fail, and Inconclusive (comma or space-separated). Specifies</w:t>
      </w:r>
      <w:r w:rsidR="004C2559">
        <w:t xml:space="preserve"> </w:t>
      </w:r>
      <w:r>
        <w:t>the outcome</w:t>
      </w:r>
      <w:r w:rsidR="0052192D">
        <w:t>/</w:t>
      </w:r>
      <w:r>
        <w:t xml:space="preserve">value of </w:t>
      </w:r>
      <w:r w:rsidR="003E7BFA">
        <w:t xml:space="preserve">Test Cases </w:t>
      </w:r>
      <w:r>
        <w:t>to be included in the report file.</w:t>
      </w:r>
    </w:p>
    <w:p w14:paraId="59BCB9B3" w14:textId="77B216F1" w:rsidR="00142D0F" w:rsidRDefault="00142D0F" w:rsidP="002619FB">
      <w:pPr>
        <w:spacing w:before="0" w:after="160" w:line="259" w:lineRule="auto"/>
        <w:ind w:left="270"/>
      </w:pPr>
      <w:r w:rsidRPr="00142D0F">
        <w:rPr>
          <w:b/>
          <w:bCs/>
        </w:rPr>
        <w:t>-d --debug</w:t>
      </w:r>
      <w:r w:rsidRPr="004C7D42">
        <w:t xml:space="preserve"> —</w:t>
      </w:r>
      <w:r>
        <w:t xml:space="preserve"> default state is false, otherwise when specified, PtmCli debugging is enabled. </w:t>
      </w:r>
      <w:r w:rsidR="00C1218F">
        <w:t xml:space="preserve">Note that the </w:t>
      </w:r>
      <w:r w:rsidR="00C1218F" w:rsidRPr="00C1218F">
        <w:t xml:space="preserve">log file can be found under the current directory where you </w:t>
      </w:r>
      <w:r w:rsidR="00C1218F">
        <w:t xml:space="preserve">are </w:t>
      </w:r>
      <w:r w:rsidR="00C1218F" w:rsidRPr="00C1218F">
        <w:t>run</w:t>
      </w:r>
      <w:r w:rsidR="00C1218F">
        <w:t>ning</w:t>
      </w:r>
      <w:r w:rsidR="00C1218F" w:rsidRPr="00C1218F">
        <w:t xml:space="preserve"> P</w:t>
      </w:r>
      <w:r w:rsidR="007D167B">
        <w:t>tm</w:t>
      </w:r>
      <w:r w:rsidR="00C1218F" w:rsidRPr="00C1218F">
        <w:t>Cli</w:t>
      </w:r>
      <w:r w:rsidR="00C1218F">
        <w:t>.</w:t>
      </w:r>
    </w:p>
    <w:p w14:paraId="382CEB02" w14:textId="7FFA3BCB" w:rsidR="00142D0F" w:rsidRDefault="00142D0F" w:rsidP="002619FB">
      <w:pPr>
        <w:spacing w:before="0" w:after="160" w:line="259" w:lineRule="auto"/>
        <w:ind w:left="270"/>
      </w:pPr>
      <w:r w:rsidRPr="00142D0F">
        <w:rPr>
          <w:b/>
          <w:bCs/>
        </w:rPr>
        <w:t>--help</w:t>
      </w:r>
      <w:r w:rsidRPr="004C7D42">
        <w:t xml:space="preserve"> —</w:t>
      </w:r>
      <w:r>
        <w:t xml:space="preserve"> displays this help screen.</w:t>
      </w:r>
    </w:p>
    <w:p w14:paraId="4138A323" w14:textId="44AEA1C6" w:rsidR="005E48C3" w:rsidRDefault="00142D0F" w:rsidP="005231FD">
      <w:pPr>
        <w:spacing w:before="0" w:after="160" w:line="259" w:lineRule="auto"/>
        <w:ind w:left="270"/>
      </w:pPr>
      <w:r w:rsidRPr="00142D0F">
        <w:rPr>
          <w:b/>
          <w:bCs/>
        </w:rPr>
        <w:t>--version</w:t>
      </w:r>
      <w:r w:rsidRPr="004C7D42">
        <w:t xml:space="preserve"> —</w:t>
      </w:r>
      <w:r>
        <w:t xml:space="preserve"> displays version information.</w:t>
      </w:r>
    </w:p>
    <w:p w14:paraId="7A80FA86" w14:textId="77777777" w:rsidR="005231FD" w:rsidRDefault="005231FD" w:rsidP="005231FD">
      <w:pPr>
        <w:pStyle w:val="BodyTextSpacer"/>
      </w:pPr>
    </w:p>
    <w:p w14:paraId="422D9A4B" w14:textId="7DE46C4E" w:rsidR="00E64E40" w:rsidRPr="00E64E40" w:rsidRDefault="00E64E40" w:rsidP="00E64E40">
      <w:pPr>
        <w:spacing w:before="0" w:after="0" w:line="259" w:lineRule="auto"/>
        <w:rPr>
          <w:b/>
          <w:bCs/>
          <w:sz w:val="28"/>
          <w:szCs w:val="28"/>
        </w:rPr>
      </w:pPr>
      <w:r w:rsidRPr="00E64E40">
        <w:rPr>
          <w:b/>
          <w:bCs/>
          <w:sz w:val="28"/>
          <w:szCs w:val="28"/>
        </w:rPr>
        <w:t>Multi-instance Support</w:t>
      </w:r>
    </w:p>
    <w:p w14:paraId="02E832F7" w14:textId="7ABC2B64" w:rsidR="00E64E40" w:rsidRDefault="007D167B" w:rsidP="00E64E40">
      <w:pPr>
        <w:spacing w:before="0" w:after="160" w:line="259" w:lineRule="auto"/>
      </w:pPr>
      <w:r w:rsidRPr="00C1218F">
        <w:t>P</w:t>
      </w:r>
      <w:r>
        <w:t>tm</w:t>
      </w:r>
      <w:r w:rsidRPr="00C1218F">
        <w:t>Cli</w:t>
      </w:r>
      <w:r>
        <w:t xml:space="preserve"> </w:t>
      </w:r>
      <w:r w:rsidR="00E64E40">
        <w:t xml:space="preserve">supports multi-instance use, meaning that you can run multiple </w:t>
      </w:r>
      <w:r w:rsidRPr="00C1218F">
        <w:t>P</w:t>
      </w:r>
      <w:r>
        <w:t>tm</w:t>
      </w:r>
      <w:r w:rsidRPr="00C1218F">
        <w:t>Cli</w:t>
      </w:r>
      <w:r>
        <w:t xml:space="preserve"> </w:t>
      </w:r>
      <w:r w:rsidR="00E64E40">
        <w:t xml:space="preserve">executables at the same time. For example, you </w:t>
      </w:r>
      <w:r w:rsidR="0052192D">
        <w:t>c</w:t>
      </w:r>
      <w:r w:rsidR="00E64E40">
        <w:t>an open two command consoles on a Windows platform and execute the commands in each window, as follows:</w:t>
      </w:r>
    </w:p>
    <w:p w14:paraId="5FE9670A" w14:textId="6FFFF32A" w:rsidR="00E64E40" w:rsidRPr="00F27479" w:rsidRDefault="00E64E40" w:rsidP="00F27479">
      <w:pPr>
        <w:pStyle w:val="Code"/>
      </w:pPr>
      <w:r w:rsidRPr="00F27479">
        <w:t xml:space="preserve">dotnet </w:t>
      </w:r>
      <w:r w:rsidR="007D167B" w:rsidRPr="00F27479">
        <w:t>PtmCli</w:t>
      </w:r>
      <w:r w:rsidRPr="00F27479">
        <w:t xml:space="preserve">.dll -p C:\test1.ptm -t </w:t>
      </w:r>
      <w:r w:rsidR="005231FD" w:rsidRPr="00F27479">
        <w:t>C:\RDP-TestSuite-ClientEP</w:t>
      </w:r>
    </w:p>
    <w:p w14:paraId="1822D782" w14:textId="4267A9C2" w:rsidR="00E64E40" w:rsidRPr="00F27479" w:rsidRDefault="00E64E40" w:rsidP="00F27479">
      <w:pPr>
        <w:pStyle w:val="Code"/>
      </w:pPr>
      <w:r w:rsidRPr="00F27479">
        <w:t xml:space="preserve">dotnet </w:t>
      </w:r>
      <w:r w:rsidR="007D167B" w:rsidRPr="00F27479">
        <w:t>PtmCli</w:t>
      </w:r>
      <w:r w:rsidRPr="00F27479">
        <w:t xml:space="preserve">.dll -p C:\test2.ptm -t </w:t>
      </w:r>
      <w:r w:rsidR="005231FD" w:rsidRPr="00F27479">
        <w:t>C:\RDP-TestSuite-ClientEP</w:t>
      </w:r>
    </w:p>
    <w:p w14:paraId="448FE25D" w14:textId="60FF45C3" w:rsidR="00E64E40" w:rsidRDefault="00E64E40" w:rsidP="00E64E40">
      <w:pPr>
        <w:spacing w:before="0" w:after="160" w:line="259" w:lineRule="auto"/>
      </w:pPr>
      <w:r>
        <w:t xml:space="preserve">The outcome will be two sets of results under the following directory on the </w:t>
      </w:r>
      <w:r w:rsidRPr="005B22B0">
        <w:rPr>
          <w:b/>
          <w:bCs/>
        </w:rPr>
        <w:t>Driver</w:t>
      </w:r>
      <w:r>
        <w:t xml:space="preserve"> computer:</w:t>
      </w:r>
    </w:p>
    <w:p w14:paraId="3A5B93FD" w14:textId="478D53DB" w:rsidR="005D298E" w:rsidRPr="00F27479" w:rsidRDefault="00F27479" w:rsidP="00F27479">
      <w:pPr>
        <w:pStyle w:val="Code"/>
      </w:pPr>
      <w:r w:rsidRPr="00F27479">
        <w:t>C:\RDP-TestSuite-ClientEP \bin\HtmlTestResults\</w:t>
      </w:r>
    </w:p>
    <w:p w14:paraId="70F77E81" w14:textId="3FB7A057" w:rsidR="001743BB" w:rsidRDefault="001743BB" w:rsidP="001743BB">
      <w:pPr>
        <w:pStyle w:val="Heading1"/>
      </w:pPr>
      <w:bookmarkStart w:id="137" w:name="_6.0__Analyzing_3"/>
      <w:bookmarkStart w:id="138" w:name="_Toc113037960"/>
      <w:bookmarkStart w:id="139" w:name="_Toc129679505"/>
      <w:bookmarkEnd w:id="137"/>
      <w:r>
        <w:t>Analyzing the Test Results Data</w:t>
      </w:r>
      <w:bookmarkEnd w:id="138"/>
      <w:bookmarkEnd w:id="139"/>
    </w:p>
    <w:p w14:paraId="09E45FD2" w14:textId="7ADAF093" w:rsidR="003C4B8E" w:rsidRDefault="001743BB" w:rsidP="001743BB">
      <w:r>
        <w:t xml:space="preserve">After Test Case execution is complete, you can view the details of the execution results. </w:t>
      </w:r>
      <w:r w:rsidR="003C4B8E">
        <w:t xml:space="preserve">The </w:t>
      </w:r>
      <w:hyperlink w:anchor="ProtocolTestManagerWS" w:history="1">
        <w:r w:rsidR="003C4B8E" w:rsidRPr="00C54213">
          <w:rPr>
            <w:rStyle w:val="Hyperlink"/>
            <w:b/>
            <w:bCs/>
            <w:color w:val="00B050"/>
            <w:u w:val="none"/>
          </w:rPr>
          <w:t>PTM Service</w:t>
        </w:r>
      </w:hyperlink>
      <w:r w:rsidR="003C4B8E">
        <w:t xml:space="preserve"> provides a number of tools and displays that can quickly point you to the causes of Test Case </w:t>
      </w:r>
      <w:r w:rsidR="003B4024">
        <w:t xml:space="preserve">failures or other </w:t>
      </w:r>
      <w:r w:rsidR="003C4B8E">
        <w:t>issues. Some of the most important things to remember are as follows:</w:t>
      </w:r>
    </w:p>
    <w:p w14:paraId="3C4C2A31" w14:textId="77777777" w:rsidR="001C4FA9" w:rsidRDefault="001C4FA9" w:rsidP="006C4DCE">
      <w:pPr>
        <w:pStyle w:val="BodyTextSpacer"/>
      </w:pPr>
    </w:p>
    <w:p w14:paraId="61BD0509" w14:textId="1CE64759" w:rsidR="001743BB" w:rsidRDefault="001743BB">
      <w:pPr>
        <w:pStyle w:val="ListParagraph"/>
        <w:numPr>
          <w:ilvl w:val="0"/>
          <w:numId w:val="52"/>
        </w:numPr>
      </w:pPr>
      <w:r>
        <w:t xml:space="preserve">The results that are likely to be of the most interest are the Test Cases that </w:t>
      </w:r>
      <w:r w:rsidR="00156417" w:rsidRPr="003B4024">
        <w:rPr>
          <w:b/>
          <w:bCs/>
        </w:rPr>
        <w:t>F</w:t>
      </w:r>
      <w:r w:rsidRPr="003B4024">
        <w:rPr>
          <w:b/>
          <w:bCs/>
        </w:rPr>
        <w:t>ailed</w:t>
      </w:r>
      <w:r>
        <w:t xml:space="preserve">. Secondly, the Test Cases that finished as </w:t>
      </w:r>
      <w:r w:rsidR="00156417" w:rsidRPr="003B4024">
        <w:rPr>
          <w:b/>
          <w:bCs/>
        </w:rPr>
        <w:t>I</w:t>
      </w:r>
      <w:r w:rsidRPr="003B4024">
        <w:rPr>
          <w:b/>
          <w:bCs/>
        </w:rPr>
        <w:t>nconclusive</w:t>
      </w:r>
      <w:r>
        <w:t xml:space="preserve"> can also be of interest, as these might suggest misconfigurations, such as invalid Test Case properties or settings. </w:t>
      </w:r>
      <w:r w:rsidR="0052192D">
        <w:t>This could also mean that a selected protocol was inappropriate for a selected feature.</w:t>
      </w:r>
    </w:p>
    <w:p w14:paraId="6818455B" w14:textId="77777777" w:rsidR="001C4FA9" w:rsidRDefault="001C4FA9" w:rsidP="006C4DCE">
      <w:pPr>
        <w:pStyle w:val="BodyTextSpacer"/>
      </w:pPr>
    </w:p>
    <w:p w14:paraId="2B7712F2" w14:textId="3949BF16" w:rsidR="001743BB" w:rsidRDefault="001743BB">
      <w:pPr>
        <w:pStyle w:val="ListParagraph"/>
        <w:numPr>
          <w:ilvl w:val="0"/>
          <w:numId w:val="52"/>
        </w:numPr>
      </w:pPr>
      <w:r>
        <w:t xml:space="preserve">The </w:t>
      </w:r>
      <w:r w:rsidRPr="003C4B8E">
        <w:rPr>
          <w:b/>
          <w:bCs/>
        </w:rPr>
        <w:t>PTM Service</w:t>
      </w:r>
      <w:r>
        <w:t xml:space="preserve"> enables you to utilize various status indicators, color codings , information tags, and results filtering that can help you expose the cause of failures</w:t>
      </w:r>
      <w:r w:rsidR="003B4024">
        <w:t xml:space="preserve"> or other unexpected results.</w:t>
      </w:r>
    </w:p>
    <w:p w14:paraId="5D346EFB" w14:textId="77777777" w:rsidR="001C4FA9" w:rsidRDefault="001C4FA9" w:rsidP="006C4DCE">
      <w:pPr>
        <w:pStyle w:val="BodyTextSpacer"/>
      </w:pPr>
    </w:p>
    <w:p w14:paraId="5CCE3556" w14:textId="1869BFE4" w:rsidR="00C609B7" w:rsidRDefault="003B4024">
      <w:pPr>
        <w:pStyle w:val="ListParagraph"/>
        <w:numPr>
          <w:ilvl w:val="0"/>
          <w:numId w:val="52"/>
        </w:numPr>
      </w:pPr>
      <w:r>
        <w:t>C</w:t>
      </w:r>
      <w:r w:rsidR="001743BB">
        <w:t xml:space="preserve">onsider that specifying </w:t>
      </w:r>
      <w:r w:rsidR="00442F5B">
        <w:t xml:space="preserve">carefully </w:t>
      </w:r>
      <w:r w:rsidR="001743BB">
        <w:t xml:space="preserve">chosen Test Cases </w:t>
      </w:r>
      <w:r w:rsidR="0000497E">
        <w:t>for</w:t>
      </w:r>
      <w:r w:rsidR="001743BB">
        <w:t xml:space="preserve"> the </w:t>
      </w:r>
      <w:r w:rsidR="001743BB" w:rsidRPr="003C4B8E">
        <w:rPr>
          <w:b/>
          <w:bCs/>
        </w:rPr>
        <w:t>Filter Test Cases</w:t>
      </w:r>
      <w:r w:rsidR="001743BB">
        <w:t xml:space="preserve"> </w:t>
      </w:r>
      <w:r w:rsidR="00AE2887">
        <w:t>task</w:t>
      </w:r>
      <w:r w:rsidR="001743BB">
        <w:t xml:space="preserve"> of the </w:t>
      </w:r>
      <w:r w:rsidR="001743BB" w:rsidRPr="003C4B8E">
        <w:rPr>
          <w:b/>
          <w:bCs/>
        </w:rPr>
        <w:t>PTM Service</w:t>
      </w:r>
      <w:r w:rsidR="001743BB">
        <w:t xml:space="preserve"> is a troubleshooting tool that you </w:t>
      </w:r>
      <w:r>
        <w:t>should</w:t>
      </w:r>
      <w:r w:rsidR="001743BB">
        <w:t xml:space="preserve"> utilize. This </w:t>
      </w:r>
      <w:r w:rsidR="0096001B">
        <w:t xml:space="preserve">filtering </w:t>
      </w:r>
      <w:r w:rsidR="001743BB">
        <w:t xml:space="preserve">technique helps you to </w:t>
      </w:r>
      <w:r w:rsidR="001C4FA9">
        <w:t>isolate</w:t>
      </w:r>
      <w:r w:rsidR="001743BB">
        <w:t xml:space="preserve"> </w:t>
      </w:r>
      <w:r>
        <w:t xml:space="preserve">specific </w:t>
      </w:r>
      <w:r w:rsidR="00AE2887">
        <w:t xml:space="preserve">test </w:t>
      </w:r>
      <w:r>
        <w:t>results and</w:t>
      </w:r>
      <w:r w:rsidR="001743BB">
        <w:t xml:space="preserve"> generat</w:t>
      </w:r>
      <w:r w:rsidR="001C4FA9">
        <w:t>e</w:t>
      </w:r>
      <w:r w:rsidR="001743BB">
        <w:t xml:space="preserve"> a more focused test results context</w:t>
      </w:r>
      <w:r w:rsidR="001C4FA9">
        <w:t xml:space="preserve"> by targeting certain areas</w:t>
      </w:r>
      <w:r w:rsidR="00DC7287">
        <w:t xml:space="preserve"> of functionality or process</w:t>
      </w:r>
      <w:r w:rsidR="001C4FA9">
        <w:t>.</w:t>
      </w:r>
      <w:r w:rsidR="001743BB">
        <w:t xml:space="preserve"> </w:t>
      </w:r>
    </w:p>
    <w:p w14:paraId="312269E5" w14:textId="77777777" w:rsidR="00442F5B" w:rsidRDefault="00442F5B" w:rsidP="006C4DCE">
      <w:pPr>
        <w:pStyle w:val="BodyTextSpacer"/>
      </w:pPr>
    </w:p>
    <w:p w14:paraId="121E9E3E" w14:textId="3465460F" w:rsidR="001743BB" w:rsidRDefault="001743BB" w:rsidP="00442F5B">
      <w:pPr>
        <w:pStyle w:val="ListParagraph"/>
        <w:spacing w:before="0" w:line="240" w:lineRule="auto"/>
        <w:ind w:left="720"/>
      </w:pPr>
      <w:r>
        <w:lastRenderedPageBreak/>
        <w:t xml:space="preserve">For example, you might focus on certain </w:t>
      </w:r>
      <w:r w:rsidR="00156417">
        <w:t>RDP</w:t>
      </w:r>
      <w:r>
        <w:t xml:space="preserve"> operations that you suspect could be problematic</w:t>
      </w:r>
      <w:r w:rsidR="00156417">
        <w:t>, certain BVT tests that can expose basic test</w:t>
      </w:r>
      <w:r w:rsidR="00FC571C">
        <w:t xml:space="preserve"> result</w:t>
      </w:r>
      <w:r w:rsidR="00156417">
        <w:t>s in multiple areas, and</w:t>
      </w:r>
      <w:r>
        <w:t xml:space="preserve"> </w:t>
      </w:r>
      <w:r w:rsidR="00156417">
        <w:t xml:space="preserve">RDP connection </w:t>
      </w:r>
      <w:r w:rsidR="00DC7287">
        <w:t>negotiations or</w:t>
      </w:r>
      <w:r w:rsidR="00156417">
        <w:t xml:space="preserve"> set up processes</w:t>
      </w:r>
      <w:r>
        <w:t xml:space="preserve"> </w:t>
      </w:r>
      <w:r w:rsidR="00156417">
        <w:t xml:space="preserve">that might </w:t>
      </w:r>
      <w:r>
        <w:t xml:space="preserve">expose </w:t>
      </w:r>
      <w:r w:rsidR="00DC7287">
        <w:t>invalid</w:t>
      </w:r>
      <w:r w:rsidR="00156417">
        <w:t xml:space="preserve"> RDP setting</w:t>
      </w:r>
      <w:r w:rsidR="00155CFF">
        <w:t>s that were exchanged between the RDP server and client</w:t>
      </w:r>
      <w:r>
        <w:t>.</w:t>
      </w:r>
    </w:p>
    <w:p w14:paraId="75CF652A" w14:textId="77777777" w:rsidR="00E04DF5" w:rsidRDefault="00E04DF5" w:rsidP="006C4DCE">
      <w:pPr>
        <w:pStyle w:val="BodyTextSpacer"/>
      </w:pPr>
    </w:p>
    <w:p w14:paraId="6CE890F8" w14:textId="1C418F48" w:rsidR="00C609B7" w:rsidRDefault="00C609B7">
      <w:pPr>
        <w:pStyle w:val="ListParagraph"/>
        <w:numPr>
          <w:ilvl w:val="0"/>
          <w:numId w:val="52"/>
        </w:numPr>
      </w:pPr>
      <w:r>
        <w:t xml:space="preserve">Lastly, the </w:t>
      </w:r>
      <w:r w:rsidRPr="00C609B7">
        <w:t>RDPBCGR</w:t>
      </w:r>
      <w:r>
        <w:t xml:space="preserve"> protocol is </w:t>
      </w:r>
      <w:r w:rsidR="00AE2887">
        <w:t>typically considered</w:t>
      </w:r>
      <w:r>
        <w:t xml:space="preserve"> </w:t>
      </w:r>
      <w:r w:rsidR="002A36FC">
        <w:t>the core RDP</w:t>
      </w:r>
      <w:r>
        <w:t xml:space="preserve"> protocol</w:t>
      </w:r>
      <w:r w:rsidR="00E04DF5">
        <w:t>,</w:t>
      </w:r>
      <w:r>
        <w:t xml:space="preserve"> </w:t>
      </w:r>
      <w:r w:rsidR="002A36FC">
        <w:t>while</w:t>
      </w:r>
      <w:r>
        <w:t xml:space="preserve"> other protocols in the RDP family are </w:t>
      </w:r>
      <w:r w:rsidR="0052192D">
        <w:t xml:space="preserve">generally </w:t>
      </w:r>
      <w:r>
        <w:t xml:space="preserve">extensions of </w:t>
      </w:r>
      <w:r w:rsidR="00155CFF">
        <w:t>the</w:t>
      </w:r>
      <w:r>
        <w:t xml:space="preserve"> core</w:t>
      </w:r>
      <w:r w:rsidR="00FC571C">
        <w:t>.</w:t>
      </w:r>
      <w:r>
        <w:t xml:space="preserve"> </w:t>
      </w:r>
      <w:r w:rsidR="00FC571C">
        <w:t>Therefore, when failures</w:t>
      </w:r>
      <w:r>
        <w:t xml:space="preserve"> arise from Test Case</w:t>
      </w:r>
      <w:r w:rsidR="002A36FC">
        <w:t xml:space="preserve"> execution</w:t>
      </w:r>
      <w:r w:rsidR="00FC571C">
        <w:t>, it</w:t>
      </w:r>
      <w:r w:rsidR="002A36FC">
        <w:t xml:space="preserve"> seem</w:t>
      </w:r>
      <w:r w:rsidR="00FC571C">
        <w:t>s</w:t>
      </w:r>
      <w:r w:rsidR="002A36FC">
        <w:t xml:space="preserve"> </w:t>
      </w:r>
      <w:r w:rsidR="00AC4BBE">
        <w:t>plausible</w:t>
      </w:r>
      <w:r w:rsidR="002A36FC">
        <w:t xml:space="preserve"> that RDPBCGR </w:t>
      </w:r>
      <w:r w:rsidR="006C4DCE">
        <w:t>would be</w:t>
      </w:r>
      <w:r w:rsidR="002A36FC">
        <w:t xml:space="preserve"> a good place to begin troubleshooting. Please keep this in mind as you are assessing where to begin analysis of test results data.</w:t>
      </w:r>
    </w:p>
    <w:p w14:paraId="3BA95936" w14:textId="77777777" w:rsidR="001743BB" w:rsidRDefault="001743BB" w:rsidP="001743BB">
      <w:pPr>
        <w:pStyle w:val="NormalLineSpacing"/>
        <w:ind w:left="0"/>
      </w:pPr>
    </w:p>
    <w:p w14:paraId="6AD0384B" w14:textId="3ACCA50F" w:rsidR="001743BB" w:rsidRDefault="00E04DF5" w:rsidP="001743BB">
      <w:r w:rsidRPr="008C7FA7">
        <w:rPr>
          <w:noProof/>
        </w:rPr>
        <w:drawing>
          <wp:inline distT="0" distB="0" distL="0" distR="0" wp14:anchorId="57E50232" wp14:editId="07921887">
            <wp:extent cx="189865" cy="189865"/>
            <wp:effectExtent l="0" t="0" r="635"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9865" cy="189865"/>
                    </a:xfrm>
                    <a:prstGeom prst="rect">
                      <a:avLst/>
                    </a:prstGeom>
                    <a:noFill/>
                    <a:ln>
                      <a:noFill/>
                    </a:ln>
                  </pic:spPr>
                </pic:pic>
              </a:graphicData>
            </a:graphic>
          </wp:inline>
        </w:drawing>
      </w:r>
      <w:r w:rsidRPr="008C7FA7">
        <w:t xml:space="preserve"> </w:t>
      </w:r>
      <w:r w:rsidRPr="008C7FA7">
        <w:rPr>
          <w:rStyle w:val="MoreInfoChar"/>
        </w:rPr>
        <w:t>Note</w:t>
      </w:r>
    </w:p>
    <w:p w14:paraId="510C809E" w14:textId="77777777" w:rsidR="001743BB" w:rsidRDefault="001743BB" w:rsidP="001743BB">
      <w:r>
        <w:t xml:space="preserve">Outside the space of this Tutorial and associated Lab environment, developers who are using a Microsoft Test Suite to test a real-world protocol implementation can similarly utilize the </w:t>
      </w:r>
      <w:r w:rsidRPr="005E1692">
        <w:rPr>
          <w:b/>
          <w:bCs/>
        </w:rPr>
        <w:t>PTM Service</w:t>
      </w:r>
      <w:r>
        <w:t xml:space="preserve"> analysis features to verify the outcome of custom Test Case execution as </w:t>
      </w:r>
      <w:r w:rsidRPr="00C55501">
        <w:rPr>
          <w:b/>
          <w:bCs/>
        </w:rPr>
        <w:t>Passed</w:t>
      </w:r>
      <w:r>
        <w:t xml:space="preserve">, </w:t>
      </w:r>
      <w:r w:rsidRPr="00C55501">
        <w:rPr>
          <w:b/>
          <w:bCs/>
        </w:rPr>
        <w:t>Failed</w:t>
      </w:r>
      <w:r>
        <w:t xml:space="preserve">, or </w:t>
      </w:r>
      <w:r w:rsidRPr="00C55501">
        <w:rPr>
          <w:b/>
          <w:bCs/>
        </w:rPr>
        <w:t>Inconclusive</w:t>
      </w:r>
      <w:r>
        <w:t>. Each of these indications can be of equal importance when it comes to resolving issues that are critical to a successfully functioning protocol.</w:t>
      </w:r>
    </w:p>
    <w:p w14:paraId="67AF1279" w14:textId="22FB91D4" w:rsidR="001743BB" w:rsidRDefault="001743BB" w:rsidP="001743BB">
      <w:pPr>
        <w:pStyle w:val="Heading2"/>
      </w:pPr>
      <w:bookmarkStart w:id="140" w:name="_Toc113037961"/>
      <w:bookmarkStart w:id="141" w:name="_Toc129679506"/>
      <w:r>
        <w:t>Test Results Output and Status Indicators</w:t>
      </w:r>
      <w:bookmarkEnd w:id="140"/>
      <w:bookmarkEnd w:id="141"/>
    </w:p>
    <w:p w14:paraId="4264AD6F" w14:textId="77777777" w:rsidR="001743BB" w:rsidRDefault="001743BB" w:rsidP="001743BB">
      <w:pPr>
        <w:pStyle w:val="Normal2"/>
      </w:pPr>
      <w:r>
        <w:t>Some of the status indicators that you will encounter as you review your test results are described in the table that follows:</w:t>
      </w:r>
    </w:p>
    <w:p w14:paraId="2B5E505F" w14:textId="77777777" w:rsidR="001743BB" w:rsidRDefault="001743BB" w:rsidP="001743BB">
      <w:pPr>
        <w:pStyle w:val="NormalLineSpacing"/>
      </w:pPr>
    </w:p>
    <w:p w14:paraId="5C3E0635" w14:textId="22025CAE" w:rsidR="001743BB" w:rsidRPr="006040FB" w:rsidRDefault="001743BB" w:rsidP="001743BB">
      <w:pPr>
        <w:pStyle w:val="Normal2"/>
        <w:rPr>
          <w:b/>
        </w:rPr>
      </w:pPr>
      <w:r w:rsidRPr="006040FB">
        <w:rPr>
          <w:b/>
        </w:rPr>
        <w:t xml:space="preserve">Table </w:t>
      </w:r>
      <w:r w:rsidR="007768F5">
        <w:rPr>
          <w:b/>
        </w:rPr>
        <w:t>6</w:t>
      </w:r>
      <w:r w:rsidRPr="006040FB">
        <w:rPr>
          <w:b/>
        </w:rPr>
        <w:t>. Test results status indicators</w:t>
      </w:r>
    </w:p>
    <w:tbl>
      <w:tblPr>
        <w:tblStyle w:val="TableGrid"/>
        <w:tblW w:w="0" w:type="auto"/>
        <w:tblInd w:w="355" w:type="dxa"/>
        <w:tblLook w:val="04A0" w:firstRow="1" w:lastRow="0" w:firstColumn="1" w:lastColumn="0" w:noHBand="0" w:noVBand="1"/>
      </w:tblPr>
      <w:tblGrid>
        <w:gridCol w:w="1890"/>
        <w:gridCol w:w="2880"/>
        <w:gridCol w:w="5220"/>
      </w:tblGrid>
      <w:tr w:rsidR="001743BB" w:rsidRPr="00730F0E" w14:paraId="3D36EAE0" w14:textId="77777777" w:rsidTr="00573023">
        <w:tc>
          <w:tcPr>
            <w:tcW w:w="1890" w:type="dxa"/>
            <w:shd w:val="clear" w:color="auto" w:fill="D9E2F3" w:themeFill="accent1" w:themeFillTint="33"/>
          </w:tcPr>
          <w:p w14:paraId="5280F3D9" w14:textId="77777777" w:rsidR="001743BB" w:rsidRPr="00730F0E" w:rsidRDefault="001743BB" w:rsidP="00CC4D35">
            <w:pPr>
              <w:rPr>
                <w:b/>
              </w:rPr>
            </w:pPr>
            <w:r w:rsidRPr="00730F0E">
              <w:rPr>
                <w:b/>
              </w:rPr>
              <w:t>Status Indicator</w:t>
            </w:r>
          </w:p>
        </w:tc>
        <w:tc>
          <w:tcPr>
            <w:tcW w:w="2880" w:type="dxa"/>
            <w:shd w:val="clear" w:color="auto" w:fill="D9E2F3" w:themeFill="accent1" w:themeFillTint="33"/>
          </w:tcPr>
          <w:p w14:paraId="3817A872" w14:textId="77777777" w:rsidR="001743BB" w:rsidRPr="00730F0E" w:rsidRDefault="001743BB" w:rsidP="00CC4D35">
            <w:pPr>
              <w:rPr>
                <w:b/>
              </w:rPr>
            </w:pPr>
            <w:r w:rsidRPr="00730F0E">
              <w:rPr>
                <w:b/>
              </w:rPr>
              <w:t>Description</w:t>
            </w:r>
          </w:p>
        </w:tc>
        <w:tc>
          <w:tcPr>
            <w:tcW w:w="5220" w:type="dxa"/>
            <w:shd w:val="clear" w:color="auto" w:fill="D9E2F3" w:themeFill="accent1" w:themeFillTint="33"/>
          </w:tcPr>
          <w:p w14:paraId="7EA5E45E" w14:textId="77777777" w:rsidR="001743BB" w:rsidRPr="00730F0E" w:rsidRDefault="001743BB" w:rsidP="00CC4D35">
            <w:pPr>
              <w:rPr>
                <w:b/>
              </w:rPr>
            </w:pPr>
            <w:r w:rsidRPr="00730F0E">
              <w:rPr>
                <w:b/>
              </w:rPr>
              <w:t>UI Location</w:t>
            </w:r>
          </w:p>
        </w:tc>
      </w:tr>
      <w:tr w:rsidR="001743BB" w14:paraId="4FB81BE7" w14:textId="77777777" w:rsidTr="00573023">
        <w:tc>
          <w:tcPr>
            <w:tcW w:w="1890" w:type="dxa"/>
          </w:tcPr>
          <w:p w14:paraId="7EDD6F9C" w14:textId="77777777" w:rsidR="001743BB" w:rsidRDefault="001743BB" w:rsidP="00CC4D35">
            <w:r>
              <w:t xml:space="preserve">Initial </w:t>
            </w:r>
            <w:r w:rsidRPr="00A07381">
              <w:t>Test Results Status</w:t>
            </w:r>
            <w:r>
              <w:t xml:space="preserve"> summary</w:t>
            </w:r>
          </w:p>
        </w:tc>
        <w:tc>
          <w:tcPr>
            <w:tcW w:w="2880" w:type="dxa"/>
          </w:tcPr>
          <w:p w14:paraId="100FA484" w14:textId="77777777" w:rsidR="001743BB" w:rsidRDefault="001743BB" w:rsidP="00CC4D35">
            <w:r>
              <w:t>Results display as the number of Test Cases that passed, failed, or were inconclusive.</w:t>
            </w:r>
          </w:p>
        </w:tc>
        <w:tc>
          <w:tcPr>
            <w:tcW w:w="5220" w:type="dxa"/>
          </w:tcPr>
          <w:p w14:paraId="432724B5" w14:textId="1199477B" w:rsidR="001743BB" w:rsidRDefault="001743BB" w:rsidP="00CC4D35">
            <w:pPr>
              <w:pStyle w:val="ListParagraph"/>
              <w:ind w:left="0"/>
              <w:contextualSpacing w:val="0"/>
            </w:pPr>
            <w:r>
              <w:t>The initial Test Case results display configuration is shown as e</w:t>
            </w:r>
            <w:r w:rsidRPr="00730F0E">
              <w:t>xpandable</w:t>
            </w:r>
            <w:r w:rsidRPr="002726FB">
              <w:rPr>
                <w:b/>
              </w:rPr>
              <w:t xml:space="preserve"> Passed</w:t>
            </w:r>
            <w:r>
              <w:t xml:space="preserve">, </w:t>
            </w:r>
            <w:r w:rsidRPr="002726FB">
              <w:rPr>
                <w:b/>
              </w:rPr>
              <w:t>Failed</w:t>
            </w:r>
            <w:r>
              <w:t xml:space="preserve">, and </w:t>
            </w:r>
            <w:r w:rsidRPr="002726FB">
              <w:rPr>
                <w:b/>
              </w:rPr>
              <w:t>Inconclusive</w:t>
            </w:r>
            <w:r>
              <w:t xml:space="preserve"> </w:t>
            </w:r>
            <w:r w:rsidR="002167F6">
              <w:t xml:space="preserve">top-level </w:t>
            </w:r>
            <w:r>
              <w:t xml:space="preserve">results </w:t>
            </w:r>
            <w:r w:rsidR="002167F6">
              <w:t>C</w:t>
            </w:r>
            <w:r>
              <w:t xml:space="preserve">ategory drop-down lists in the left-hand sector of the </w:t>
            </w:r>
            <w:r w:rsidRPr="00D65A2D">
              <w:rPr>
                <w:b/>
                <w:bCs/>
              </w:rPr>
              <w:t>View Result</w:t>
            </w:r>
            <w:r>
              <w:t xml:space="preserve"> page of the </w:t>
            </w:r>
            <w:r w:rsidRPr="00B422A6">
              <w:rPr>
                <w:b/>
                <w:bCs/>
              </w:rPr>
              <w:t>PTM Service</w:t>
            </w:r>
            <w:r>
              <w:t xml:space="preserve">. </w:t>
            </w:r>
          </w:p>
        </w:tc>
      </w:tr>
      <w:tr w:rsidR="001743BB" w14:paraId="0450F969" w14:textId="77777777" w:rsidTr="00573023">
        <w:tc>
          <w:tcPr>
            <w:tcW w:w="1890" w:type="dxa"/>
          </w:tcPr>
          <w:p w14:paraId="65135930" w14:textId="77777777" w:rsidR="001743BB" w:rsidRPr="0068390A" w:rsidRDefault="001743BB" w:rsidP="00CC4D35">
            <w:pPr>
              <w:rPr>
                <w:bCs/>
              </w:rPr>
            </w:pPr>
            <w:r w:rsidRPr="00A07381">
              <w:rPr>
                <w:bCs/>
              </w:rPr>
              <w:t>Detailed Results</w:t>
            </w:r>
          </w:p>
        </w:tc>
        <w:tc>
          <w:tcPr>
            <w:tcW w:w="2880" w:type="dxa"/>
          </w:tcPr>
          <w:p w14:paraId="32517256" w14:textId="56A03727" w:rsidR="001743BB" w:rsidRDefault="001743BB" w:rsidP="00CC4D35">
            <w:r>
              <w:t xml:space="preserve">Appears as the default Test Case output configuration on the </w:t>
            </w:r>
            <w:r w:rsidRPr="00B422A6">
              <w:rPr>
                <w:b/>
                <w:bCs/>
              </w:rPr>
              <w:t>View Result</w:t>
            </w:r>
            <w:r>
              <w:t xml:space="preserve"> page of the </w:t>
            </w:r>
            <w:hyperlink w:anchor="ProtocolTestManagerWS" w:history="1">
              <w:r w:rsidRPr="006D772A">
                <w:rPr>
                  <w:rStyle w:val="Hyperlink"/>
                  <w:b/>
                  <w:bCs/>
                  <w:color w:val="00B050"/>
                </w:rPr>
                <w:t>PTM Service</w:t>
              </w:r>
            </w:hyperlink>
            <w:r>
              <w:t>.</w:t>
            </w:r>
          </w:p>
        </w:tc>
        <w:tc>
          <w:tcPr>
            <w:tcW w:w="5220" w:type="dxa"/>
          </w:tcPr>
          <w:p w14:paraId="799C164B" w14:textId="504D0E0F" w:rsidR="001743BB" w:rsidRDefault="001743BB" w:rsidP="00CC4D35">
            <w:pPr>
              <w:pStyle w:val="ListParagraph"/>
              <w:ind w:left="0"/>
              <w:contextualSpacing w:val="0"/>
            </w:pPr>
            <w:r>
              <w:t xml:space="preserve">The results of a Test Case appear in the right-hand sector of the </w:t>
            </w:r>
            <w:r w:rsidRPr="006D772A">
              <w:rPr>
                <w:b/>
                <w:bCs/>
              </w:rPr>
              <w:t>View Result</w:t>
            </w:r>
            <w:r>
              <w:t xml:space="preserve"> page of the </w:t>
            </w:r>
            <w:r w:rsidRPr="00850A02">
              <w:rPr>
                <w:b/>
                <w:bCs/>
              </w:rPr>
              <w:t>PTM Service</w:t>
            </w:r>
            <w:r>
              <w:t xml:space="preserve">, that is, when </w:t>
            </w:r>
            <w:r w:rsidR="0068390A">
              <w:t>a</w:t>
            </w:r>
            <w:r w:rsidR="00344373">
              <w:t xml:space="preserve"> </w:t>
            </w:r>
            <w:r w:rsidR="0068390A">
              <w:t>Test</w:t>
            </w:r>
            <w:r>
              <w:t xml:space="preserve"> Case is selected in the left-hand sector of the same page. </w:t>
            </w:r>
          </w:p>
          <w:p w14:paraId="74103F44" w14:textId="77777777" w:rsidR="001743BB" w:rsidRDefault="001743BB" w:rsidP="00CC4D35">
            <w:pPr>
              <w:pStyle w:val="NormalLineSpacing"/>
              <w:ind w:left="0"/>
            </w:pPr>
          </w:p>
          <w:p w14:paraId="2916994B" w14:textId="77777777" w:rsidR="00167DEB" w:rsidRDefault="001743BB" w:rsidP="00CC4D35">
            <w:pPr>
              <w:pStyle w:val="ListParagraph"/>
              <w:ind w:left="0"/>
              <w:contextualSpacing w:val="0"/>
            </w:pPr>
            <w:r>
              <w:t xml:space="preserve">For example, </w:t>
            </w:r>
            <w:r w:rsidR="0068390A">
              <w:t>one of the first</w:t>
            </w:r>
            <w:r>
              <w:t xml:space="preserve"> result details typically begin with a </w:t>
            </w:r>
            <w:r w:rsidRPr="004B1F28">
              <w:rPr>
                <w:b/>
                <w:bCs/>
              </w:rPr>
              <w:t>[TestInProgress]</w:t>
            </w:r>
            <w:r>
              <w:t xml:space="preserve"> information tag </w:t>
            </w:r>
            <w:r w:rsidR="0068390A">
              <w:t>or</w:t>
            </w:r>
            <w:r>
              <w:t xml:space="preserve"> a </w:t>
            </w:r>
            <w:r w:rsidRPr="004B1F28">
              <w:rPr>
                <w:b/>
                <w:bCs/>
              </w:rPr>
              <w:t>[Comment]</w:t>
            </w:r>
            <w:r>
              <w:t xml:space="preserve"> tag that describes the general purpose of the Test Case</w:t>
            </w:r>
            <w:r w:rsidR="0068390A">
              <w:t xml:space="preserve"> or the execution time</w:t>
            </w:r>
            <w:r>
              <w:t xml:space="preserve">. </w:t>
            </w:r>
          </w:p>
          <w:p w14:paraId="76CCFDFC" w14:textId="77777777" w:rsidR="00167DEB" w:rsidRDefault="001743BB" w:rsidP="00CC4D35">
            <w:pPr>
              <w:pStyle w:val="ListParagraph"/>
              <w:ind w:left="0"/>
              <w:contextualSpacing w:val="0"/>
            </w:pPr>
            <w:r>
              <w:t xml:space="preserve">It then exposes the sequence in which </w:t>
            </w:r>
            <w:r w:rsidRPr="004B1F28">
              <w:rPr>
                <w:b/>
                <w:bCs/>
              </w:rPr>
              <w:t>[TestSteps]</w:t>
            </w:r>
            <w:r>
              <w:t xml:space="preserve"> executed, which can be interleaved with one or more </w:t>
            </w:r>
            <w:r w:rsidRPr="004B1F28">
              <w:rPr>
                <w:b/>
                <w:bCs/>
              </w:rPr>
              <w:t>[Debug]</w:t>
            </w:r>
            <w:r>
              <w:t xml:space="preserve"> tags for each </w:t>
            </w:r>
            <w:r w:rsidRPr="004B1F28">
              <w:rPr>
                <w:b/>
                <w:bCs/>
              </w:rPr>
              <w:t>[TestStep]</w:t>
            </w:r>
            <w:r w:rsidRPr="005D1224">
              <w:t>, which</w:t>
            </w:r>
            <w:r>
              <w:rPr>
                <w:b/>
                <w:bCs/>
              </w:rPr>
              <w:t xml:space="preserve"> </w:t>
            </w:r>
            <w:r w:rsidRPr="00887FB5">
              <w:t>reflect</w:t>
            </w:r>
            <w:r>
              <w:t>s</w:t>
            </w:r>
            <w:r>
              <w:rPr>
                <w:b/>
                <w:bCs/>
              </w:rPr>
              <w:t xml:space="preserve"> </w:t>
            </w:r>
            <w:r w:rsidRPr="00887FB5">
              <w:t>invoked methods</w:t>
            </w:r>
            <w:r>
              <w:t xml:space="preserve">, </w:t>
            </w:r>
            <w:r w:rsidRPr="00887FB5">
              <w:t>process data</w:t>
            </w:r>
            <w:r>
              <w:t>, or status resulting from the step.</w:t>
            </w:r>
          </w:p>
          <w:p w14:paraId="2E581601" w14:textId="661FC86E" w:rsidR="001743BB" w:rsidRDefault="001743BB" w:rsidP="00CC4D35">
            <w:pPr>
              <w:pStyle w:val="ListParagraph"/>
              <w:ind w:left="0"/>
              <w:contextualSpacing w:val="0"/>
            </w:pPr>
            <w:r>
              <w:lastRenderedPageBreak/>
              <w:t xml:space="preserve">Also, checks are made along the way which result in either a </w:t>
            </w:r>
            <w:r w:rsidRPr="003F6222">
              <w:rPr>
                <w:b/>
                <w:color w:val="FFFFFF" w:themeColor="background1"/>
              </w:rPr>
              <w:t>[</w:t>
            </w:r>
            <w:r w:rsidRPr="00167DEB">
              <w:rPr>
                <w:b/>
                <w:color w:val="FFFFFF" w:themeColor="background1"/>
                <w:highlight w:val="darkGreen"/>
              </w:rPr>
              <w:t>CheckSucceeded</w:t>
            </w:r>
            <w:r w:rsidRPr="003F6222">
              <w:rPr>
                <w:b/>
                <w:color w:val="FFFFFF" w:themeColor="background1"/>
              </w:rPr>
              <w:t>]</w:t>
            </w:r>
            <w:r>
              <w:t xml:space="preserve"> or </w:t>
            </w:r>
            <w:r w:rsidRPr="003F6222">
              <w:rPr>
                <w:b/>
                <w:color w:val="FFFFFF" w:themeColor="background1"/>
              </w:rPr>
              <w:t>[</w:t>
            </w:r>
            <w:r w:rsidRPr="00A6781C">
              <w:rPr>
                <w:b/>
                <w:color w:val="FFFFFF" w:themeColor="background1"/>
                <w:highlight w:val="red"/>
              </w:rPr>
              <w:t>CheckFailed</w:t>
            </w:r>
            <w:r w:rsidRPr="003F6222">
              <w:rPr>
                <w:b/>
                <w:color w:val="FFFFFF" w:themeColor="background1"/>
              </w:rPr>
              <w:t>]</w:t>
            </w:r>
            <w:r>
              <w:rPr>
                <w:b/>
                <w:color w:val="FFFFFF" w:themeColor="background1"/>
              </w:rPr>
              <w:t xml:space="preserve"> </w:t>
            </w:r>
            <w:r>
              <w:rPr>
                <w:bCs/>
              </w:rPr>
              <w:t>outcome.</w:t>
            </w:r>
            <w:r>
              <w:rPr>
                <w:bCs/>
                <w:color w:val="FFFFFF" w:themeColor="background1"/>
              </w:rPr>
              <w:t xml:space="preserve"> </w:t>
            </w:r>
            <w:r w:rsidRPr="009F3BF7">
              <w:rPr>
                <w:bCs/>
              </w:rPr>
              <w:t xml:space="preserve">The final result of the Test Case could be a </w:t>
            </w:r>
            <w:r w:rsidRPr="009F3BF7">
              <w:rPr>
                <w:b/>
              </w:rPr>
              <w:t>[TestPassed]</w:t>
            </w:r>
            <w:r w:rsidRPr="009F3BF7">
              <w:rPr>
                <w:bCs/>
              </w:rPr>
              <w:t xml:space="preserve">, </w:t>
            </w:r>
            <w:r w:rsidRPr="00A6781C">
              <w:rPr>
                <w:b/>
                <w:color w:val="FFFFFF" w:themeColor="background1"/>
                <w:highlight w:val="red"/>
              </w:rPr>
              <w:t>TestFailed</w:t>
            </w:r>
            <w:r w:rsidRPr="003F6222">
              <w:rPr>
                <w:b/>
                <w:color w:val="FFFFFF" w:themeColor="background1"/>
              </w:rPr>
              <w:t>]</w:t>
            </w:r>
            <w:r w:rsidRPr="00A6781C">
              <w:rPr>
                <w:bCs/>
                <w:color w:val="FFFFFF" w:themeColor="background1"/>
              </w:rPr>
              <w:t>,</w:t>
            </w:r>
            <w:r>
              <w:rPr>
                <w:bCs/>
                <w:color w:val="FFFFFF" w:themeColor="background1"/>
              </w:rPr>
              <w:t xml:space="preserve"> </w:t>
            </w:r>
            <w:r w:rsidRPr="009F3BF7">
              <w:rPr>
                <w:bCs/>
              </w:rPr>
              <w:t>or</w:t>
            </w:r>
            <w:r>
              <w:rPr>
                <w:bCs/>
                <w:color w:val="FFFFFF" w:themeColor="background1"/>
              </w:rPr>
              <w:t xml:space="preserve"> </w:t>
            </w:r>
            <w:r w:rsidRPr="003F6222">
              <w:rPr>
                <w:b/>
                <w:bCs/>
                <w:color w:val="222A35" w:themeColor="text2" w:themeShade="80"/>
              </w:rPr>
              <w:t>[</w:t>
            </w:r>
            <w:r w:rsidRPr="00BA04C7">
              <w:rPr>
                <w:b/>
                <w:bCs/>
                <w:highlight w:val="yellow"/>
              </w:rPr>
              <w:t>TestInconclusive</w:t>
            </w:r>
            <w:r w:rsidRPr="003F6222">
              <w:rPr>
                <w:b/>
                <w:bCs/>
                <w:color w:val="222A35" w:themeColor="text2" w:themeShade="80"/>
              </w:rPr>
              <w:t>]</w:t>
            </w:r>
            <w:r w:rsidRPr="009F3BF7">
              <w:rPr>
                <w:b/>
                <w:bCs/>
                <w:color w:val="0070C0"/>
              </w:rPr>
              <w:t xml:space="preserve"> </w:t>
            </w:r>
            <w:r w:rsidRPr="009F3BF7">
              <w:rPr>
                <w:bCs/>
              </w:rPr>
              <w:t>indication.</w:t>
            </w:r>
          </w:p>
        </w:tc>
      </w:tr>
      <w:tr w:rsidR="001743BB" w14:paraId="5504EB89" w14:textId="77777777" w:rsidTr="00573023">
        <w:tc>
          <w:tcPr>
            <w:tcW w:w="1890" w:type="dxa"/>
          </w:tcPr>
          <w:p w14:paraId="317CEAD7" w14:textId="77777777" w:rsidR="001743BB" w:rsidRDefault="001743BB" w:rsidP="00CC4D35">
            <w:pPr>
              <w:rPr>
                <w:b/>
              </w:rPr>
            </w:pPr>
            <w:r w:rsidRPr="001564A8">
              <w:rPr>
                <w:b/>
              </w:rPr>
              <w:lastRenderedPageBreak/>
              <w:t>Start Time</w:t>
            </w:r>
            <w:r>
              <w:t xml:space="preserve"> and </w:t>
            </w:r>
            <w:r w:rsidRPr="001564A8">
              <w:rPr>
                <w:b/>
              </w:rPr>
              <w:t>End Time</w:t>
            </w:r>
          </w:p>
        </w:tc>
        <w:tc>
          <w:tcPr>
            <w:tcW w:w="2880" w:type="dxa"/>
          </w:tcPr>
          <w:p w14:paraId="204A0EB4" w14:textId="77777777" w:rsidR="001743BB" w:rsidRDefault="001743BB" w:rsidP="00CC4D35">
            <w:r>
              <w:t>Exposes the overall duration of Test Case execution.</w:t>
            </w:r>
          </w:p>
        </w:tc>
        <w:tc>
          <w:tcPr>
            <w:tcW w:w="5220" w:type="dxa"/>
          </w:tcPr>
          <w:p w14:paraId="5422C5A3" w14:textId="1333173C" w:rsidR="001743BB" w:rsidRDefault="001743BB" w:rsidP="00CC4D35">
            <w:pPr>
              <w:pStyle w:val="ListParagraph"/>
              <w:ind w:left="0"/>
              <w:contextualSpacing w:val="0"/>
            </w:pPr>
            <w:r>
              <w:t xml:space="preserve">Appears in the upper left-hand sector of the Test details pane of the </w:t>
            </w:r>
            <w:r w:rsidRPr="00610B21">
              <w:rPr>
                <w:b/>
                <w:bCs/>
              </w:rPr>
              <w:t>View Result</w:t>
            </w:r>
            <w:r>
              <w:t xml:space="preserve"> page for each selected Test Case in every </w:t>
            </w:r>
            <w:r w:rsidR="002167F6">
              <w:t xml:space="preserve">top-level </w:t>
            </w:r>
            <w:r>
              <w:t xml:space="preserve">results </w:t>
            </w:r>
            <w:r w:rsidR="002167F6">
              <w:t>C</w:t>
            </w:r>
            <w:r>
              <w:t>ategory.</w:t>
            </w:r>
          </w:p>
        </w:tc>
      </w:tr>
      <w:tr w:rsidR="001743BB" w14:paraId="7679CDF0" w14:textId="77777777" w:rsidTr="00573023">
        <w:tc>
          <w:tcPr>
            <w:tcW w:w="1890" w:type="dxa"/>
          </w:tcPr>
          <w:p w14:paraId="38CCC122" w14:textId="77777777" w:rsidR="001743BB" w:rsidRPr="003F6222" w:rsidRDefault="001743BB" w:rsidP="00CC4D35">
            <w:r w:rsidRPr="003F6222">
              <w:t>Filtered Test Case contexts</w:t>
            </w:r>
          </w:p>
        </w:tc>
        <w:tc>
          <w:tcPr>
            <w:tcW w:w="2880" w:type="dxa"/>
          </w:tcPr>
          <w:p w14:paraId="221A1171" w14:textId="1E6157C6" w:rsidR="001743BB" w:rsidRDefault="001743BB" w:rsidP="00155CFF">
            <w:r>
              <w:t xml:space="preserve">Consists of the results for specifically chosen Test Cases either from Test Case configuration </w:t>
            </w:r>
            <w:r w:rsidR="0074538A">
              <w:t>for</w:t>
            </w:r>
            <w:r>
              <w:t xml:space="preserve"> the </w:t>
            </w:r>
            <w:r w:rsidRPr="00412BE7">
              <w:rPr>
                <w:b/>
                <w:bCs/>
              </w:rPr>
              <w:t>Filter Test Cases</w:t>
            </w:r>
            <w:r>
              <w:t xml:space="preserve"> </w:t>
            </w:r>
            <w:r w:rsidR="00CA0986">
              <w:t>task</w:t>
            </w:r>
            <w:r>
              <w:t xml:space="preserve"> of the </w:t>
            </w:r>
            <w:r w:rsidRPr="00412BE7">
              <w:rPr>
                <w:b/>
                <w:bCs/>
              </w:rPr>
              <w:t>PTM Service</w:t>
            </w:r>
            <w:r w:rsidR="00155CFF" w:rsidRPr="00A07381">
              <w:t>, or c</w:t>
            </w:r>
            <w:r w:rsidR="0015506A">
              <w:t xml:space="preserve">an also include </w:t>
            </w:r>
            <w:r>
              <w:t xml:space="preserve">Test Case filtering on the </w:t>
            </w:r>
            <w:r w:rsidRPr="00E17BEF">
              <w:rPr>
                <w:b/>
                <w:bCs/>
              </w:rPr>
              <w:t>View Result</w:t>
            </w:r>
            <w:r>
              <w:t xml:space="preserve"> page of the </w:t>
            </w:r>
            <w:r w:rsidRPr="00E17BEF">
              <w:rPr>
                <w:b/>
                <w:bCs/>
              </w:rPr>
              <w:t>PTM Service</w:t>
            </w:r>
            <w:r w:rsidR="00E77C1A">
              <w:t xml:space="preserve">. This is </w:t>
            </w:r>
            <w:r>
              <w:t xml:space="preserve">where </w:t>
            </w:r>
            <w:r w:rsidRPr="00E17BEF">
              <w:rPr>
                <w:b/>
                <w:bCs/>
              </w:rPr>
              <w:t>Passed</w:t>
            </w:r>
            <w:r>
              <w:t xml:space="preserve">, </w:t>
            </w:r>
            <w:r w:rsidRPr="00E17BEF">
              <w:rPr>
                <w:b/>
                <w:bCs/>
              </w:rPr>
              <w:t>Failed</w:t>
            </w:r>
            <w:r>
              <w:t xml:space="preserve">, or </w:t>
            </w:r>
            <w:r w:rsidRPr="00E17BEF">
              <w:rPr>
                <w:b/>
                <w:bCs/>
              </w:rPr>
              <w:t>Inconclusive</w:t>
            </w:r>
            <w:r>
              <w:t xml:space="preserve"> result</w:t>
            </w:r>
            <w:r w:rsidR="0078552B">
              <w:t xml:space="preserve"> </w:t>
            </w:r>
            <w:r w:rsidR="00AA20E4">
              <w:t>C</w:t>
            </w:r>
            <w:r>
              <w:t xml:space="preserve">ategories are filtered by keyword searches that expose only test results that are associated with </w:t>
            </w:r>
            <w:r w:rsidR="00553DB2">
              <w:t>a</w:t>
            </w:r>
            <w:r w:rsidR="00C26CFB">
              <w:t xml:space="preserve"> </w:t>
            </w:r>
            <w:r>
              <w:t>chosen keyword.</w:t>
            </w:r>
          </w:p>
        </w:tc>
        <w:tc>
          <w:tcPr>
            <w:tcW w:w="5220" w:type="dxa"/>
          </w:tcPr>
          <w:p w14:paraId="5D1BD897" w14:textId="77777777" w:rsidR="001743BB" w:rsidRDefault="001743BB" w:rsidP="00CC4D35">
            <w:r>
              <w:t>You will need to generate these results display configurations via the following:</w:t>
            </w:r>
          </w:p>
          <w:p w14:paraId="33450E01" w14:textId="35CFA364" w:rsidR="003F6222" w:rsidRDefault="001743BB">
            <w:pPr>
              <w:pStyle w:val="ListParagraph"/>
              <w:numPr>
                <w:ilvl w:val="0"/>
                <w:numId w:val="50"/>
              </w:numPr>
              <w:ind w:left="360"/>
            </w:pPr>
            <w:r>
              <w:t>Filtering based on selection of Test Cases that return a specific set of Test Case results</w:t>
            </w:r>
            <w:r w:rsidR="00BA47D0">
              <w:t>,</w:t>
            </w:r>
            <w:r>
              <w:t xml:space="preserve"> </w:t>
            </w:r>
            <w:r w:rsidR="00880918">
              <w:t>that</w:t>
            </w:r>
            <w:r w:rsidR="00BA47D0">
              <w:t xml:space="preserve"> </w:t>
            </w:r>
            <w:r>
              <w:t xml:space="preserve"> target</w:t>
            </w:r>
            <w:r w:rsidR="00880918">
              <w:t>ed</w:t>
            </w:r>
            <w:r>
              <w:t xml:space="preserve"> a particular </w:t>
            </w:r>
            <w:r w:rsidR="00AA20E4">
              <w:t>RDP</w:t>
            </w:r>
            <w:r>
              <w:t xml:space="preserve"> operation, process, or other function. </w:t>
            </w:r>
          </w:p>
          <w:p w14:paraId="10511012" w14:textId="7B457922" w:rsidR="001743BB" w:rsidRDefault="001743BB" w:rsidP="00A07381">
            <w:pPr>
              <w:pStyle w:val="ListParagraph"/>
              <w:ind w:left="360"/>
            </w:pPr>
            <w:r>
              <w:t xml:space="preserve">For example, you can review Test Case functions, as cited </w:t>
            </w:r>
            <w:r w:rsidR="00BA47D0">
              <w:t xml:space="preserve">in the specification reference </w:t>
            </w:r>
            <w:r>
              <w:t xml:space="preserve">immediately below, and choose to target the Cases that are likely to return your data of interest. </w:t>
            </w:r>
          </w:p>
          <w:p w14:paraId="10E235A5" w14:textId="77777777" w:rsidR="001743BB" w:rsidRDefault="001743BB" w:rsidP="00A07381">
            <w:pPr>
              <w:pStyle w:val="BodyTextSpacer"/>
            </w:pPr>
          </w:p>
          <w:p w14:paraId="5130A9C5" w14:textId="55FAFB62" w:rsidR="001743BB" w:rsidRDefault="001743BB" w:rsidP="00CC4D35">
            <w:pPr>
              <w:pStyle w:val="ListParagraph"/>
              <w:ind w:left="360"/>
            </w:pPr>
            <w:r w:rsidRPr="00860967">
              <w:rPr>
                <w:b/>
                <w:bCs/>
              </w:rPr>
              <w:t>To learn more</w:t>
            </w:r>
            <w:r>
              <w:t xml:space="preserve"> about Test Case functions, see</w:t>
            </w:r>
            <w:r w:rsidR="003F6222">
              <w:t xml:space="preserve"> the</w:t>
            </w:r>
            <w:r>
              <w:t xml:space="preserve"> </w:t>
            </w:r>
            <w:hyperlink r:id="rId71" w:history="1">
              <w:r w:rsidR="009E1F6A" w:rsidRPr="00A07381">
                <w:rPr>
                  <w:rStyle w:val="Hyperlink"/>
                  <w:b/>
                  <w:bCs/>
                  <w:color w:val="0070C0"/>
                </w:rPr>
                <w:t>RDP</w:t>
              </w:r>
              <w:r w:rsidR="009E1F6A" w:rsidRPr="00A07381">
                <w:rPr>
                  <w:rStyle w:val="Hyperlink"/>
                  <w:b/>
                  <w:bCs/>
                  <w:color w:val="0070C0"/>
                  <w:lang w:val="en"/>
                </w:rPr>
                <w:t xml:space="preserve"> Protocol Test Design Specification</w:t>
              </w:r>
            </w:hyperlink>
            <w:r>
              <w:rPr>
                <w:rStyle w:val="Hyperlink"/>
                <w:lang w:val="en"/>
              </w:rPr>
              <w:t xml:space="preserve"> </w:t>
            </w:r>
            <w:r>
              <w:t xml:space="preserve">or read the opening </w:t>
            </w:r>
            <w:r w:rsidRPr="00746533">
              <w:rPr>
                <w:b/>
                <w:bCs/>
              </w:rPr>
              <w:t>[Comment]</w:t>
            </w:r>
            <w:r>
              <w:t xml:space="preserve"> tag in the Test Case output on the </w:t>
            </w:r>
            <w:r w:rsidRPr="00746533">
              <w:rPr>
                <w:b/>
                <w:bCs/>
              </w:rPr>
              <w:t>View Result</w:t>
            </w:r>
            <w:r>
              <w:t xml:space="preserve"> page of the </w:t>
            </w:r>
            <w:r w:rsidRPr="00746533">
              <w:rPr>
                <w:b/>
                <w:bCs/>
              </w:rPr>
              <w:t>PTM Service</w:t>
            </w:r>
            <w:r>
              <w:t xml:space="preserve">. </w:t>
            </w:r>
          </w:p>
          <w:p w14:paraId="52EDD88F" w14:textId="77777777" w:rsidR="001743BB" w:rsidRDefault="001743BB" w:rsidP="00CC4D35">
            <w:pPr>
              <w:pStyle w:val="NormalLineSpacing"/>
            </w:pPr>
          </w:p>
          <w:p w14:paraId="0999D8AB" w14:textId="67CD4F0C" w:rsidR="001743BB" w:rsidRDefault="001743BB">
            <w:pPr>
              <w:pStyle w:val="ListParagraph"/>
              <w:numPr>
                <w:ilvl w:val="0"/>
                <w:numId w:val="50"/>
              </w:numPr>
              <w:ind w:left="360"/>
            </w:pPr>
            <w:r>
              <w:t xml:space="preserve">Filtering based on </w:t>
            </w:r>
            <w:r w:rsidR="0078552B">
              <w:t xml:space="preserve">a </w:t>
            </w:r>
            <w:r>
              <w:t xml:space="preserve">common process or </w:t>
            </w:r>
            <w:r w:rsidR="00043902" w:rsidRPr="00A07381">
              <w:rPr>
                <w:b/>
                <w:bCs/>
              </w:rPr>
              <w:t>RDP</w:t>
            </w:r>
            <w:r>
              <w:t xml:space="preserve"> operation names serving as search terms that can identify related Test Cases to target. For example, take a look at some of the </w:t>
            </w:r>
            <w:r w:rsidR="00043902">
              <w:rPr>
                <w:b/>
                <w:bCs/>
              </w:rPr>
              <w:t>RDP</w:t>
            </w:r>
            <w:r w:rsidR="00C26CFB">
              <w:rPr>
                <w:b/>
                <w:bCs/>
              </w:rPr>
              <w:t xml:space="preserve"> </w:t>
            </w:r>
            <w:r w:rsidRPr="00BD17FA">
              <w:t xml:space="preserve">subnodes on the </w:t>
            </w:r>
            <w:r w:rsidRPr="009149A0">
              <w:rPr>
                <w:b/>
                <w:bCs/>
              </w:rPr>
              <w:t>Filter Test Cases</w:t>
            </w:r>
            <w:r w:rsidRPr="00BD17FA">
              <w:t xml:space="preserve"> page of the </w:t>
            </w:r>
            <w:r w:rsidRPr="009149A0">
              <w:rPr>
                <w:b/>
                <w:bCs/>
              </w:rPr>
              <w:t>PTM Service</w:t>
            </w:r>
            <w:r w:rsidRPr="00BD17FA">
              <w:t xml:space="preserve"> UI for methods</w:t>
            </w:r>
            <w:r>
              <w:t xml:space="preserve">, categories, </w:t>
            </w:r>
            <w:r w:rsidRPr="00BD17FA">
              <w:t xml:space="preserve">and </w:t>
            </w:r>
            <w:r>
              <w:t>functions</w:t>
            </w:r>
            <w:r w:rsidRPr="00BD17FA">
              <w:t xml:space="preserve"> you can use as a </w:t>
            </w:r>
            <w:r>
              <w:t xml:space="preserve">search </w:t>
            </w:r>
            <w:r w:rsidRPr="00BD17FA">
              <w:t>filter</w:t>
            </w:r>
            <w:r w:rsidR="000D46C6">
              <w:t>.</w:t>
            </w:r>
          </w:p>
          <w:p w14:paraId="6E19CF1E" w14:textId="77777777" w:rsidR="001743BB" w:rsidRDefault="001743BB" w:rsidP="00CC4D35">
            <w:pPr>
              <w:pStyle w:val="NormalLineSpacing"/>
              <w:ind w:left="0"/>
            </w:pPr>
          </w:p>
          <w:p w14:paraId="6F2B982C" w14:textId="77777777" w:rsidR="001743BB" w:rsidRDefault="001743BB" w:rsidP="00CC4D35">
            <w:r>
              <w:t>The results appear automatically after the filtering is applied.</w:t>
            </w:r>
          </w:p>
        </w:tc>
      </w:tr>
      <w:tr w:rsidR="001743BB" w14:paraId="3F9641D2" w14:textId="77777777" w:rsidTr="00573023">
        <w:tc>
          <w:tcPr>
            <w:tcW w:w="1890" w:type="dxa"/>
          </w:tcPr>
          <w:p w14:paraId="39DE5711" w14:textId="77777777" w:rsidR="001743BB" w:rsidRPr="00A07381" w:rsidRDefault="001743BB" w:rsidP="00CC4D35">
            <w:r w:rsidRPr="00A07381">
              <w:t>Status Category results</w:t>
            </w:r>
          </w:p>
        </w:tc>
        <w:tc>
          <w:tcPr>
            <w:tcW w:w="2880" w:type="dxa"/>
          </w:tcPr>
          <w:p w14:paraId="21BEE9CA" w14:textId="77777777" w:rsidR="001743BB" w:rsidRDefault="001743BB" w:rsidP="00CC4D35">
            <w:r>
              <w:t xml:space="preserve">Target the Test Cases of </w:t>
            </w:r>
            <w:r w:rsidRPr="00746533">
              <w:rPr>
                <w:b/>
                <w:bCs/>
              </w:rPr>
              <w:t>Failed</w:t>
            </w:r>
            <w:r>
              <w:t xml:space="preserve"> and </w:t>
            </w:r>
            <w:r w:rsidRPr="00746533">
              <w:rPr>
                <w:b/>
                <w:bCs/>
              </w:rPr>
              <w:t>Inconclusive</w:t>
            </w:r>
            <w:r>
              <w:t xml:space="preserve"> status.</w:t>
            </w:r>
          </w:p>
        </w:tc>
        <w:tc>
          <w:tcPr>
            <w:tcW w:w="5220" w:type="dxa"/>
          </w:tcPr>
          <w:p w14:paraId="341BB038" w14:textId="77777777" w:rsidR="001743BB" w:rsidRDefault="001743BB" w:rsidP="00CC4D35">
            <w:r>
              <w:t xml:space="preserve">Review these Test Cases in detail to determine where failures or inconclusive results may have occurred. Use the </w:t>
            </w:r>
            <w:r w:rsidRPr="00BC1761">
              <w:rPr>
                <w:b/>
                <w:bCs/>
              </w:rPr>
              <w:t>Help</w:t>
            </w:r>
            <w:r>
              <w:t xml:space="preserve"> and </w:t>
            </w:r>
            <w:r w:rsidRPr="00BC1761">
              <w:rPr>
                <w:b/>
                <w:bCs/>
              </w:rPr>
              <w:t>Contact Us</w:t>
            </w:r>
            <w:r>
              <w:t xml:space="preserve"> features on the ribbon of the </w:t>
            </w:r>
            <w:r w:rsidRPr="00BC1761">
              <w:rPr>
                <w:b/>
                <w:bCs/>
              </w:rPr>
              <w:t>PTM Service</w:t>
            </w:r>
            <w:r>
              <w:t xml:space="preserve"> for assistance if necessary.</w:t>
            </w:r>
          </w:p>
          <w:p w14:paraId="254412E9" w14:textId="77777777" w:rsidR="001743BB" w:rsidRDefault="001743BB" w:rsidP="00CC4D35">
            <w:r>
              <w:t xml:space="preserve">It is recommended that you step through all the steps and processes that led up to the failure or </w:t>
            </w:r>
            <w:r>
              <w:lastRenderedPageBreak/>
              <w:t>inconclusive result for clues as to the cause of the result in question.</w:t>
            </w:r>
          </w:p>
        </w:tc>
      </w:tr>
      <w:tr w:rsidR="001743BB" w14:paraId="55D4D6EA" w14:textId="77777777" w:rsidTr="00573023">
        <w:tc>
          <w:tcPr>
            <w:tcW w:w="1890" w:type="dxa"/>
          </w:tcPr>
          <w:p w14:paraId="0267F294" w14:textId="77777777" w:rsidR="001743BB" w:rsidRPr="00653F74" w:rsidRDefault="001743BB" w:rsidP="00CC4D35">
            <w:pPr>
              <w:rPr>
                <w:b/>
                <w:bCs/>
              </w:rPr>
            </w:pPr>
            <w:r w:rsidRPr="00653F74">
              <w:rPr>
                <w:b/>
                <w:bCs/>
              </w:rPr>
              <w:lastRenderedPageBreak/>
              <w:t>Debug output data</w:t>
            </w:r>
          </w:p>
        </w:tc>
        <w:tc>
          <w:tcPr>
            <w:tcW w:w="2880" w:type="dxa"/>
          </w:tcPr>
          <w:p w14:paraId="68D1D0B5" w14:textId="77777777" w:rsidR="001743BB" w:rsidRDefault="001743BB" w:rsidP="00CC4D35">
            <w:r w:rsidRPr="007F1E29">
              <w:t>Informati</w:t>
            </w:r>
            <w:r>
              <w:t>ve data</w:t>
            </w:r>
            <w:r w:rsidRPr="007F1E29">
              <w:t xml:space="preserve"> </w:t>
            </w:r>
            <w:r>
              <w:t>that is labeled with tags, for identifying the processes, methods, or status that results from the incremental execution of test steps.</w:t>
            </w:r>
          </w:p>
        </w:tc>
        <w:tc>
          <w:tcPr>
            <w:tcW w:w="5220" w:type="dxa"/>
          </w:tcPr>
          <w:p w14:paraId="5440B1C2" w14:textId="77777777" w:rsidR="001743BB" w:rsidRDefault="001743BB" w:rsidP="00CC4D35">
            <w:r>
              <w:t>Includes data that displays in information tags, with some being color-coded to emphasize a certain outcome, as follows:</w:t>
            </w:r>
          </w:p>
          <w:p w14:paraId="50F02F93" w14:textId="77777777" w:rsidR="001743BB" w:rsidRPr="00E40DE1" w:rsidRDefault="001743BB">
            <w:pPr>
              <w:pStyle w:val="ListParagraph"/>
              <w:numPr>
                <w:ilvl w:val="0"/>
                <w:numId w:val="11"/>
              </w:numPr>
              <w:ind w:left="606" w:hanging="246"/>
              <w:contextualSpacing w:val="0"/>
              <w:rPr>
                <w:b/>
              </w:rPr>
            </w:pPr>
            <w:r w:rsidRPr="00E40DE1">
              <w:rPr>
                <w:b/>
              </w:rPr>
              <w:t>[TestInProgress]</w:t>
            </w:r>
          </w:p>
          <w:p w14:paraId="295DFAE9" w14:textId="77777777" w:rsidR="001743BB" w:rsidRPr="00E40DE1" w:rsidRDefault="001743BB">
            <w:pPr>
              <w:pStyle w:val="ListParagraph"/>
              <w:numPr>
                <w:ilvl w:val="0"/>
                <w:numId w:val="11"/>
              </w:numPr>
              <w:ind w:left="606" w:hanging="246"/>
              <w:contextualSpacing w:val="0"/>
              <w:rPr>
                <w:b/>
              </w:rPr>
            </w:pPr>
            <w:r w:rsidRPr="00E40DE1">
              <w:rPr>
                <w:b/>
              </w:rPr>
              <w:t>[Comment]</w:t>
            </w:r>
          </w:p>
          <w:p w14:paraId="156F94B0" w14:textId="77777777" w:rsidR="001743BB" w:rsidRDefault="001743BB">
            <w:pPr>
              <w:pStyle w:val="ListParagraph"/>
              <w:numPr>
                <w:ilvl w:val="0"/>
                <w:numId w:val="11"/>
              </w:numPr>
              <w:ind w:left="606" w:hanging="246"/>
              <w:contextualSpacing w:val="0"/>
              <w:rPr>
                <w:b/>
              </w:rPr>
            </w:pPr>
            <w:r w:rsidRPr="00E40DE1">
              <w:rPr>
                <w:b/>
              </w:rPr>
              <w:t>[Debug]</w:t>
            </w:r>
          </w:p>
          <w:p w14:paraId="74A7E7D2" w14:textId="77777777" w:rsidR="001743BB" w:rsidRPr="00B26456" w:rsidRDefault="001743BB">
            <w:pPr>
              <w:pStyle w:val="ListParagraph"/>
              <w:numPr>
                <w:ilvl w:val="0"/>
                <w:numId w:val="11"/>
              </w:numPr>
              <w:ind w:left="606" w:hanging="246"/>
              <w:contextualSpacing w:val="0"/>
              <w:rPr>
                <w:b/>
              </w:rPr>
            </w:pPr>
            <w:r w:rsidRPr="00A07381">
              <w:rPr>
                <w:b/>
                <w:color w:val="FFFFFF" w:themeColor="background1"/>
              </w:rPr>
              <w:t>[</w:t>
            </w:r>
            <w:r w:rsidRPr="0073278B">
              <w:rPr>
                <w:b/>
                <w:color w:val="FFFFFF" w:themeColor="background1"/>
                <w:highlight w:val="red"/>
              </w:rPr>
              <w:t>CheckFailed</w:t>
            </w:r>
            <w:r w:rsidRPr="00A07381">
              <w:rPr>
                <w:b/>
                <w:color w:val="FFFFFF" w:themeColor="background1"/>
              </w:rPr>
              <w:t>]</w:t>
            </w:r>
          </w:p>
          <w:p w14:paraId="687552DB" w14:textId="1C9CEE59" w:rsidR="001743BB" w:rsidRPr="00E40DE1" w:rsidRDefault="0073278B">
            <w:pPr>
              <w:pStyle w:val="ListParagraph"/>
              <w:numPr>
                <w:ilvl w:val="0"/>
                <w:numId w:val="11"/>
              </w:numPr>
              <w:ind w:left="606" w:hanging="246"/>
              <w:contextualSpacing w:val="0"/>
              <w:rPr>
                <w:b/>
              </w:rPr>
            </w:pPr>
            <w:r w:rsidRPr="00BA04C7">
              <w:rPr>
                <w:b/>
                <w:bCs/>
                <w:color w:val="222A35" w:themeColor="text2" w:themeShade="80"/>
                <w:highlight w:val="yellow"/>
              </w:rPr>
              <w:t>[</w:t>
            </w:r>
            <w:r>
              <w:rPr>
                <w:b/>
                <w:bCs/>
                <w:color w:val="222A35" w:themeColor="text2" w:themeShade="80"/>
                <w:highlight w:val="yellow"/>
              </w:rPr>
              <w:t>Check</w:t>
            </w:r>
            <w:r w:rsidRPr="00BA04C7">
              <w:rPr>
                <w:b/>
                <w:bCs/>
                <w:highlight w:val="yellow"/>
              </w:rPr>
              <w:t>Inconclusive</w:t>
            </w:r>
            <w:r w:rsidRPr="00BA04C7">
              <w:rPr>
                <w:b/>
                <w:bCs/>
                <w:color w:val="222A35" w:themeColor="text2" w:themeShade="80"/>
                <w:highlight w:val="yellow"/>
              </w:rPr>
              <w:t>]</w:t>
            </w:r>
          </w:p>
          <w:p w14:paraId="77F8873A" w14:textId="77777777" w:rsidR="001743BB" w:rsidRPr="00E40DE1" w:rsidRDefault="001743BB">
            <w:pPr>
              <w:pStyle w:val="ListParagraph"/>
              <w:numPr>
                <w:ilvl w:val="0"/>
                <w:numId w:val="11"/>
              </w:numPr>
              <w:ind w:left="606" w:hanging="246"/>
              <w:contextualSpacing w:val="0"/>
              <w:rPr>
                <w:b/>
              </w:rPr>
            </w:pPr>
            <w:r w:rsidRPr="00E40DE1">
              <w:rPr>
                <w:b/>
              </w:rPr>
              <w:t>[CheckPoint]</w:t>
            </w:r>
          </w:p>
          <w:p w14:paraId="1468BCF3" w14:textId="77777777" w:rsidR="001743BB" w:rsidRDefault="001743BB">
            <w:pPr>
              <w:pStyle w:val="ListParagraph"/>
              <w:numPr>
                <w:ilvl w:val="0"/>
                <w:numId w:val="11"/>
              </w:numPr>
              <w:ind w:left="606" w:hanging="246"/>
              <w:contextualSpacing w:val="0"/>
              <w:rPr>
                <w:b/>
              </w:rPr>
            </w:pPr>
            <w:r w:rsidRPr="00A07381">
              <w:rPr>
                <w:b/>
                <w:color w:val="FFFFFF" w:themeColor="background1"/>
              </w:rPr>
              <w:t>[</w:t>
            </w:r>
            <w:r w:rsidRPr="00A07381">
              <w:rPr>
                <w:b/>
                <w:color w:val="FFFFFF" w:themeColor="background1"/>
                <w:highlight w:val="darkCyan"/>
              </w:rPr>
              <w:t>CheckSucceeded</w:t>
            </w:r>
            <w:r w:rsidRPr="00A07381">
              <w:rPr>
                <w:b/>
                <w:color w:val="FFFFFF" w:themeColor="background1"/>
              </w:rPr>
              <w:t>]</w:t>
            </w:r>
          </w:p>
          <w:p w14:paraId="112579F1" w14:textId="77777777" w:rsidR="001743BB" w:rsidRPr="00BA04C7" w:rsidRDefault="001743BB">
            <w:pPr>
              <w:pStyle w:val="ListParagraph"/>
              <w:numPr>
                <w:ilvl w:val="0"/>
                <w:numId w:val="11"/>
              </w:numPr>
              <w:ind w:left="606" w:hanging="246"/>
              <w:contextualSpacing w:val="0"/>
              <w:rPr>
                <w:b/>
              </w:rPr>
            </w:pPr>
            <w:r w:rsidRPr="00A07381">
              <w:rPr>
                <w:b/>
                <w:color w:val="FFFFFF" w:themeColor="background1"/>
              </w:rPr>
              <w:t>[</w:t>
            </w:r>
            <w:r w:rsidRPr="0073278B">
              <w:rPr>
                <w:b/>
                <w:color w:val="FFFFFF" w:themeColor="background1"/>
                <w:highlight w:val="red"/>
              </w:rPr>
              <w:t>TestFailed</w:t>
            </w:r>
            <w:r w:rsidRPr="00A07381">
              <w:rPr>
                <w:b/>
                <w:color w:val="FFFFFF" w:themeColor="background1"/>
              </w:rPr>
              <w:t>]</w:t>
            </w:r>
          </w:p>
          <w:p w14:paraId="65C3C6D9" w14:textId="77777777" w:rsidR="001743BB" w:rsidRDefault="001743BB">
            <w:pPr>
              <w:pStyle w:val="ListParagraph"/>
              <w:numPr>
                <w:ilvl w:val="0"/>
                <w:numId w:val="11"/>
              </w:numPr>
              <w:ind w:left="606" w:hanging="246"/>
              <w:contextualSpacing w:val="0"/>
              <w:rPr>
                <w:b/>
              </w:rPr>
            </w:pPr>
            <w:r w:rsidRPr="00E40DE1">
              <w:rPr>
                <w:b/>
              </w:rPr>
              <w:t>[TestPassed]</w:t>
            </w:r>
          </w:p>
          <w:p w14:paraId="22B06ACB" w14:textId="77777777" w:rsidR="001743BB" w:rsidRDefault="001743BB">
            <w:pPr>
              <w:pStyle w:val="ListParagraph"/>
              <w:numPr>
                <w:ilvl w:val="0"/>
                <w:numId w:val="11"/>
              </w:numPr>
              <w:ind w:left="606" w:hanging="246"/>
              <w:contextualSpacing w:val="0"/>
              <w:rPr>
                <w:b/>
              </w:rPr>
            </w:pPr>
            <w:r w:rsidRPr="00E40DE1">
              <w:rPr>
                <w:b/>
              </w:rPr>
              <w:t>[TestStep]</w:t>
            </w:r>
          </w:p>
          <w:p w14:paraId="64FDC02A" w14:textId="77777777" w:rsidR="001743BB" w:rsidRPr="001B064A" w:rsidRDefault="001743BB">
            <w:pPr>
              <w:pStyle w:val="ListParagraph"/>
              <w:numPr>
                <w:ilvl w:val="0"/>
                <w:numId w:val="11"/>
              </w:numPr>
              <w:ind w:left="606" w:hanging="246"/>
              <w:contextualSpacing w:val="0"/>
              <w:rPr>
                <w:b/>
                <w:bCs/>
              </w:rPr>
            </w:pPr>
            <w:r w:rsidRPr="00BA04C7">
              <w:rPr>
                <w:b/>
                <w:bCs/>
                <w:color w:val="222A35" w:themeColor="text2" w:themeShade="80"/>
                <w:highlight w:val="yellow"/>
              </w:rPr>
              <w:t>[</w:t>
            </w:r>
            <w:r w:rsidRPr="00BA04C7">
              <w:rPr>
                <w:b/>
                <w:bCs/>
                <w:highlight w:val="yellow"/>
              </w:rPr>
              <w:t>TestInconclusive</w:t>
            </w:r>
            <w:r w:rsidRPr="00BA04C7">
              <w:rPr>
                <w:b/>
                <w:bCs/>
                <w:color w:val="222A35" w:themeColor="text2" w:themeShade="80"/>
                <w:highlight w:val="yellow"/>
              </w:rPr>
              <w:t>]</w:t>
            </w:r>
          </w:p>
          <w:p w14:paraId="75C203F7" w14:textId="77777777" w:rsidR="001743BB" w:rsidRDefault="001743BB" w:rsidP="00CC4D35">
            <w:pPr>
              <w:pStyle w:val="NormalLineSpacing"/>
              <w:ind w:left="0"/>
            </w:pPr>
          </w:p>
          <w:p w14:paraId="3F7B5301" w14:textId="77777777" w:rsidR="001B518D" w:rsidRDefault="001743BB" w:rsidP="00CC4D35">
            <w:r>
              <w:t>For example, w</w:t>
            </w:r>
            <w:r w:rsidRPr="001B064A">
              <w:t xml:space="preserve">hen scrolling through Test Case result details, be sure to </w:t>
            </w:r>
            <w:r w:rsidR="001B518D">
              <w:t xml:space="preserve">at least </w:t>
            </w:r>
            <w:r w:rsidRPr="001B064A">
              <w:t xml:space="preserve">view the information specified by the </w:t>
            </w:r>
            <w:r w:rsidRPr="00A07381">
              <w:rPr>
                <w:b/>
                <w:color w:val="FFFFFF" w:themeColor="background1"/>
              </w:rPr>
              <w:t>[CheckFailed]</w:t>
            </w:r>
            <w:r w:rsidRPr="001B064A">
              <w:t xml:space="preserve">, </w:t>
            </w:r>
            <w:r w:rsidRPr="00B26456">
              <w:rPr>
                <w:b/>
                <w:bCs/>
              </w:rPr>
              <w:t>[Debug]</w:t>
            </w:r>
            <w:r w:rsidRPr="001B064A">
              <w:t xml:space="preserve">, and </w:t>
            </w:r>
            <w:r w:rsidRPr="001B064A">
              <w:rPr>
                <w:b/>
                <w:bCs/>
                <w:highlight w:val="yellow"/>
              </w:rPr>
              <w:t>[</w:t>
            </w:r>
            <w:r w:rsidRPr="00B26456">
              <w:rPr>
                <w:b/>
                <w:bCs/>
                <w:highlight w:val="yellow"/>
              </w:rPr>
              <w:t>CheckInconclusive</w:t>
            </w:r>
            <w:r w:rsidRPr="001B064A">
              <w:rPr>
                <w:b/>
                <w:bCs/>
                <w:highlight w:val="yellow"/>
              </w:rPr>
              <w:t>]</w:t>
            </w:r>
            <w:r w:rsidRPr="001B064A">
              <w:t xml:space="preserve"> information tags. </w:t>
            </w:r>
            <w:r>
              <w:t>T</w:t>
            </w:r>
            <w:r w:rsidRPr="001B064A">
              <w:t xml:space="preserve">he content of an information tag may indicate that certain operating systems do not support a feature being tested. </w:t>
            </w:r>
          </w:p>
          <w:p w14:paraId="2F1F0C79" w14:textId="02743754" w:rsidR="001743BB" w:rsidRDefault="001743BB" w:rsidP="00CC4D35">
            <w:r w:rsidRPr="001B064A">
              <w:t>Moreover, you might notice a pattern of common responses that are exposed by similar actions stated in</w:t>
            </w:r>
            <w:r>
              <w:t xml:space="preserve"> multiple</w:t>
            </w:r>
            <w:r w:rsidRPr="001B064A">
              <w:t xml:space="preserve"> [</w:t>
            </w:r>
            <w:r w:rsidRPr="003B6CF5">
              <w:rPr>
                <w:b/>
                <w:bCs/>
              </w:rPr>
              <w:t>Debug</w:t>
            </w:r>
            <w:r w:rsidRPr="001B064A">
              <w:t xml:space="preserve">] tags, such as connecting to the </w:t>
            </w:r>
            <w:hyperlink w:anchor="SystemUnderTestComputer_trm" w:history="1">
              <w:r w:rsidRPr="00B341BC">
                <w:rPr>
                  <w:rStyle w:val="Hyperlink"/>
                  <w:b/>
                  <w:bCs/>
                  <w:color w:val="00B050"/>
                  <w:u w:val="none"/>
                </w:rPr>
                <w:t>SUT computer</w:t>
              </w:r>
            </w:hyperlink>
            <w:r>
              <w:t xml:space="preserve"> </w:t>
            </w:r>
            <w:r w:rsidRPr="001B064A">
              <w:t xml:space="preserve">over TCP from the </w:t>
            </w:r>
            <w:hyperlink w:anchor="DriverComputer_trm" w:history="1">
              <w:r w:rsidRPr="00B341BC">
                <w:rPr>
                  <w:rStyle w:val="Hyperlink"/>
                  <w:b/>
                  <w:bCs/>
                  <w:color w:val="00B050"/>
                  <w:u w:val="none"/>
                </w:rPr>
                <w:t>Driver computer</w:t>
              </w:r>
            </w:hyperlink>
            <w:r w:rsidRPr="001B064A">
              <w:t>.</w:t>
            </w:r>
            <w:r>
              <w:t xml:space="preserve"> </w:t>
            </w:r>
          </w:p>
          <w:p w14:paraId="552E4D9B" w14:textId="57189743" w:rsidR="001743BB" w:rsidRPr="001B064A" w:rsidRDefault="001743BB" w:rsidP="00CC4D35">
            <w:r>
              <w:t>Also keep in mind that minor faults and failures may be a precursor to a forthcoming</w:t>
            </w:r>
            <w:r w:rsidR="001B518D">
              <w:t>,</w:t>
            </w:r>
            <w:r>
              <w:t xml:space="preserve"> more consequential failure. </w:t>
            </w:r>
          </w:p>
          <w:p w14:paraId="6C64105E" w14:textId="77777777" w:rsidR="001743BB" w:rsidRPr="00E40DE1" w:rsidRDefault="001743BB" w:rsidP="00CC4D35">
            <w:pPr>
              <w:pStyle w:val="NormalLineSpacing"/>
            </w:pPr>
          </w:p>
        </w:tc>
      </w:tr>
      <w:tr w:rsidR="001743BB" w14:paraId="71F1965C" w14:textId="77777777" w:rsidTr="00573023">
        <w:tc>
          <w:tcPr>
            <w:tcW w:w="1890" w:type="dxa"/>
          </w:tcPr>
          <w:p w14:paraId="6145B715" w14:textId="77777777" w:rsidR="001743BB" w:rsidRPr="00653F74" w:rsidRDefault="001743BB" w:rsidP="00CC4D35">
            <w:pPr>
              <w:rPr>
                <w:b/>
                <w:bCs/>
              </w:rPr>
            </w:pPr>
            <w:r w:rsidRPr="00653F74">
              <w:rPr>
                <w:b/>
                <w:bCs/>
              </w:rPr>
              <w:t>Feature Detection status</w:t>
            </w:r>
          </w:p>
        </w:tc>
        <w:tc>
          <w:tcPr>
            <w:tcW w:w="2880" w:type="dxa"/>
          </w:tcPr>
          <w:p w14:paraId="4A8D85EE" w14:textId="2A013F65" w:rsidR="001743BB" w:rsidRDefault="001743BB">
            <w:pPr>
              <w:pStyle w:val="ListParagraph"/>
              <w:numPr>
                <w:ilvl w:val="0"/>
                <w:numId w:val="12"/>
              </w:numPr>
              <w:ind w:left="342" w:hanging="270"/>
            </w:pPr>
            <w:r>
              <w:rPr>
                <w:b/>
                <w:noProof/>
              </w:rPr>
              <w:drawing>
                <wp:inline distT="0" distB="0" distL="0" distR="0" wp14:anchorId="314C009E" wp14:editId="4BC078B3">
                  <wp:extent cx="182880" cy="182880"/>
                  <wp:effectExtent l="0" t="0" r="7620" b="762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assed-test.png"/>
                          <pic:cNvPicPr/>
                        </pic:nvPicPr>
                        <pic:blipFill>
                          <a:blip r:embed="rId41">
                            <a:extLst>
                              <a:ext uri="{28A0092B-C50C-407E-A947-70E740481C1C}">
                                <a14:useLocalDpi xmlns:a14="http://schemas.microsoft.com/office/drawing/2010/main" val="0"/>
                              </a:ext>
                            </a:extLst>
                          </a:blip>
                          <a:stretch>
                            <a:fillRect/>
                          </a:stretch>
                        </pic:blipFill>
                        <pic:spPr>
                          <a:xfrm>
                            <a:off x="0" y="0"/>
                            <a:ext cx="182880" cy="182880"/>
                          </a:xfrm>
                          <a:prstGeom prst="rect">
                            <a:avLst/>
                          </a:prstGeom>
                        </pic:spPr>
                      </pic:pic>
                    </a:graphicData>
                  </a:graphic>
                </wp:inline>
              </w:drawing>
            </w:r>
            <w:r>
              <w:rPr>
                <w:b/>
              </w:rPr>
              <w:t xml:space="preserve"> </w:t>
            </w:r>
            <w:r w:rsidRPr="007E0AEC">
              <w:t>—</w:t>
            </w:r>
            <w:r>
              <w:t xml:space="preserve"> indicates an </w:t>
            </w:r>
            <w:r w:rsidRPr="00DB71CA">
              <w:rPr>
                <w:b/>
                <w:bCs/>
              </w:rPr>
              <w:t>SUT</w:t>
            </w:r>
            <w:r>
              <w:t xml:space="preserve"> feature is supported.</w:t>
            </w:r>
            <w:r>
              <w:rPr>
                <w:b/>
                <w:noProof/>
              </w:rPr>
              <w:drawing>
                <wp:inline distT="0" distB="0" distL="0" distR="0" wp14:anchorId="31E359EC" wp14:editId="79FD85FA">
                  <wp:extent cx="182880" cy="182880"/>
                  <wp:effectExtent l="0" t="0" r="7620"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failed-test.png"/>
                          <pic:cNvPicPr/>
                        </pic:nvPicPr>
                        <pic:blipFill>
                          <a:blip r:embed="rId42">
                            <a:extLst>
                              <a:ext uri="{28A0092B-C50C-407E-A947-70E740481C1C}">
                                <a14:useLocalDpi xmlns:a14="http://schemas.microsoft.com/office/drawing/2010/main" val="0"/>
                              </a:ext>
                            </a:extLst>
                          </a:blip>
                          <a:stretch>
                            <a:fillRect/>
                          </a:stretch>
                        </pic:blipFill>
                        <pic:spPr>
                          <a:xfrm>
                            <a:off x="0" y="0"/>
                            <a:ext cx="182880" cy="182880"/>
                          </a:xfrm>
                          <a:prstGeom prst="rect">
                            <a:avLst/>
                          </a:prstGeom>
                        </pic:spPr>
                      </pic:pic>
                    </a:graphicData>
                  </a:graphic>
                </wp:inline>
              </w:drawing>
            </w:r>
            <w:r>
              <w:rPr>
                <w:b/>
              </w:rPr>
              <w:t xml:space="preserve"> </w:t>
            </w:r>
            <w:r w:rsidRPr="007E0AEC">
              <w:t>—</w:t>
            </w:r>
            <w:r>
              <w:t xml:space="preserve"> indicates an </w:t>
            </w:r>
            <w:r w:rsidRPr="00A33F3B">
              <w:rPr>
                <w:b/>
                <w:bCs/>
              </w:rPr>
              <w:t>SUT</w:t>
            </w:r>
            <w:r>
              <w:t xml:space="preserve"> feature is not supported or not detected.</w:t>
            </w:r>
          </w:p>
        </w:tc>
        <w:tc>
          <w:tcPr>
            <w:tcW w:w="5220" w:type="dxa"/>
          </w:tcPr>
          <w:p w14:paraId="3257EB7B" w14:textId="56AF1643" w:rsidR="001743BB" w:rsidRDefault="001743BB" w:rsidP="00CC4D35">
            <w:r>
              <w:t xml:space="preserve">Appear on the </w:t>
            </w:r>
            <w:r w:rsidRPr="00605DD3">
              <w:rPr>
                <w:b/>
                <w:bCs/>
              </w:rPr>
              <w:t>Detection Result</w:t>
            </w:r>
            <w:r>
              <w:t xml:space="preserve"> page of the </w:t>
            </w:r>
            <w:hyperlink w:anchor="ProtocolTestManager" w:history="1">
              <w:r w:rsidRPr="00B341BC">
                <w:rPr>
                  <w:rStyle w:val="Hyperlink"/>
                  <w:b/>
                  <w:bCs/>
                  <w:color w:val="00B050"/>
                  <w:u w:val="none"/>
                </w:rPr>
                <w:t>PTM Service</w:t>
              </w:r>
            </w:hyperlink>
            <w:r>
              <w:t>.</w:t>
            </w:r>
          </w:p>
        </w:tc>
      </w:tr>
    </w:tbl>
    <w:p w14:paraId="5C224EF7" w14:textId="77777777" w:rsidR="001743BB" w:rsidRDefault="001743BB" w:rsidP="001743BB">
      <w:pPr>
        <w:pStyle w:val="NormalLineSpacing"/>
      </w:pPr>
    </w:p>
    <w:p w14:paraId="2B3C4A33" w14:textId="77777777" w:rsidR="001743BB" w:rsidRPr="004368BC" w:rsidRDefault="001743BB" w:rsidP="001743BB">
      <w:pPr>
        <w:pStyle w:val="NormalLineSpacing"/>
      </w:pPr>
    </w:p>
    <w:p w14:paraId="42F752A8" w14:textId="3301FF43" w:rsidR="001743BB" w:rsidRPr="009A69E5" w:rsidRDefault="00177F2E" w:rsidP="009A69E5">
      <w:pPr>
        <w:pStyle w:val="Heading2"/>
      </w:pPr>
      <w:bookmarkStart w:id="142" w:name="_Toc113037962"/>
      <w:bookmarkStart w:id="143" w:name="_Toc129679507"/>
      <w:r w:rsidRPr="009A69E5">
        <w:lastRenderedPageBreak/>
        <w:t xml:space="preserve">Low-Level </w:t>
      </w:r>
      <w:r w:rsidR="001743BB" w:rsidRPr="009A69E5">
        <w:t>Status Indicator Meanings</w:t>
      </w:r>
      <w:bookmarkEnd w:id="142"/>
      <w:bookmarkEnd w:id="143"/>
    </w:p>
    <w:p w14:paraId="252ABF7D" w14:textId="77777777" w:rsidR="001743BB" w:rsidRDefault="001743BB" w:rsidP="001743BB">
      <w:pPr>
        <w:pStyle w:val="Normal2"/>
        <w:spacing w:before="0"/>
      </w:pPr>
      <w:r>
        <w:t>Some of the</w:t>
      </w:r>
      <w:r w:rsidRPr="004F6438">
        <w:t xml:space="preserve"> </w:t>
      </w:r>
      <w:r>
        <w:t xml:space="preserve">low-level </w:t>
      </w:r>
      <w:r w:rsidRPr="004F6438">
        <w:t xml:space="preserve">indicators that are directly associated with </w:t>
      </w:r>
      <w:r>
        <w:t>the</w:t>
      </w:r>
      <w:r w:rsidRPr="004F6438">
        <w:t xml:space="preserve"> incremental step-</w:t>
      </w:r>
      <w:r>
        <w:t>by-step record of how the tests were conducted, along with interim results, are described as follows:</w:t>
      </w:r>
    </w:p>
    <w:p w14:paraId="7400EAAF" w14:textId="77777777" w:rsidR="001743BB" w:rsidRDefault="001743BB" w:rsidP="001743BB">
      <w:pPr>
        <w:pStyle w:val="NormalLineSpacing"/>
        <w:ind w:left="270"/>
      </w:pPr>
    </w:p>
    <w:p w14:paraId="62383854" w14:textId="72DBF496" w:rsidR="001743BB" w:rsidRDefault="001743BB">
      <w:pPr>
        <w:pStyle w:val="ListParagraph"/>
        <w:numPr>
          <w:ilvl w:val="0"/>
          <w:numId w:val="10"/>
        </w:numPr>
        <w:ind w:left="540" w:hanging="270"/>
        <w:contextualSpacing w:val="0"/>
      </w:pPr>
      <w:r>
        <w:rPr>
          <w:b/>
        </w:rPr>
        <w:t>[</w:t>
      </w:r>
      <w:r w:rsidRPr="001564A8">
        <w:rPr>
          <w:b/>
        </w:rPr>
        <w:t>Test</w:t>
      </w:r>
      <w:r>
        <w:rPr>
          <w:b/>
        </w:rPr>
        <w:t xml:space="preserve">Step] </w:t>
      </w:r>
      <w:r w:rsidRPr="007E0AEC">
        <w:t>—</w:t>
      </w:r>
      <w:r>
        <w:t xml:space="preserve"> no highlighting, plain text. Describes the details of a particular step in a Test Case.</w:t>
      </w:r>
    </w:p>
    <w:p w14:paraId="21D5D8FE" w14:textId="77777777" w:rsidR="001743BB" w:rsidRPr="002D4ADD" w:rsidRDefault="001743BB">
      <w:pPr>
        <w:pStyle w:val="ListParagraph"/>
        <w:numPr>
          <w:ilvl w:val="0"/>
          <w:numId w:val="10"/>
        </w:numPr>
        <w:ind w:left="540" w:hanging="270"/>
        <w:contextualSpacing w:val="0"/>
        <w:rPr>
          <w:b/>
        </w:rPr>
      </w:pPr>
      <w:r>
        <w:rPr>
          <w:b/>
        </w:rPr>
        <w:t>[</w:t>
      </w:r>
      <w:r w:rsidRPr="004F6438">
        <w:rPr>
          <w:b/>
        </w:rPr>
        <w:t>Debug</w:t>
      </w:r>
      <w:r>
        <w:rPr>
          <w:b/>
        </w:rPr>
        <w:t xml:space="preserve">] </w:t>
      </w:r>
      <w:r w:rsidRPr="007E0AEC">
        <w:t>—</w:t>
      </w:r>
      <w:r>
        <w:t xml:space="preserve"> </w:t>
      </w:r>
      <w:r w:rsidRPr="004F6438">
        <w:t>no highlighting, plain text</w:t>
      </w:r>
      <w:r>
        <w:t xml:space="preserve">. Describes actions that were taken during a portion of a Test Case, such as connecting to a server over TCP, as part of the </w:t>
      </w:r>
      <w:r w:rsidRPr="003C202E">
        <w:rPr>
          <w:b/>
        </w:rPr>
        <w:t>[TestStep]</w:t>
      </w:r>
      <w:r>
        <w:t xml:space="preserve"> in which it exists.</w:t>
      </w:r>
    </w:p>
    <w:p w14:paraId="23F24006" w14:textId="77777777" w:rsidR="001743BB" w:rsidRPr="004F6438" w:rsidRDefault="001743BB">
      <w:pPr>
        <w:pStyle w:val="ListParagraph"/>
        <w:numPr>
          <w:ilvl w:val="0"/>
          <w:numId w:val="10"/>
        </w:numPr>
        <w:ind w:left="540" w:hanging="270"/>
        <w:contextualSpacing w:val="0"/>
        <w:rPr>
          <w:b/>
        </w:rPr>
      </w:pPr>
      <w:r>
        <w:rPr>
          <w:b/>
        </w:rPr>
        <w:t xml:space="preserve">[Checkpoint] </w:t>
      </w:r>
      <w:r w:rsidRPr="007E0AEC">
        <w:t>—</w:t>
      </w:r>
      <w:r>
        <w:t xml:space="preserve"> </w:t>
      </w:r>
      <w:r w:rsidRPr="004F6438">
        <w:t>no highlighting, plain text</w:t>
      </w:r>
      <w:r>
        <w:t>. Provides values at key points during a test that can provide insights into the causes of an imminent failure. Can also include pointers to the protocol specification sections that define acceptable value types and ranges, to assist in troubleshooting.</w:t>
      </w:r>
    </w:p>
    <w:p w14:paraId="1F8EDF0D" w14:textId="2F7EF987" w:rsidR="001743BB" w:rsidRPr="00731637" w:rsidRDefault="001743BB">
      <w:pPr>
        <w:pStyle w:val="ListParagraph"/>
        <w:numPr>
          <w:ilvl w:val="0"/>
          <w:numId w:val="10"/>
        </w:numPr>
        <w:ind w:left="540" w:hanging="270"/>
        <w:contextualSpacing w:val="0"/>
        <w:rPr>
          <w:b/>
        </w:rPr>
      </w:pPr>
      <w:r>
        <w:rPr>
          <w:b/>
        </w:rPr>
        <w:t>[</w:t>
      </w:r>
      <w:r w:rsidRPr="004F6438">
        <w:rPr>
          <w:b/>
        </w:rPr>
        <w:t>CheckSucceeded</w:t>
      </w:r>
      <w:r>
        <w:rPr>
          <w:b/>
        </w:rPr>
        <w:t xml:space="preserve">] </w:t>
      </w:r>
      <w:r w:rsidRPr="007E0AEC">
        <w:t>—</w:t>
      </w:r>
      <w:r>
        <w:t xml:space="preserve"> </w:t>
      </w:r>
      <w:r w:rsidRPr="004F6438">
        <w:t xml:space="preserve">highlighted in </w:t>
      </w:r>
      <w:r w:rsidRPr="00767435">
        <w:rPr>
          <w:b/>
          <w:color w:val="FFFFFF" w:themeColor="background1"/>
          <w:highlight w:val="darkGreen"/>
        </w:rPr>
        <w:t>Green</w:t>
      </w:r>
      <w:r w:rsidRPr="004F6438">
        <w:t>.</w:t>
      </w:r>
      <w:r>
        <w:t xml:space="preserve"> Indicates that the actions taken at a particular check point of a </w:t>
      </w:r>
      <w:r w:rsidRPr="005E44DA">
        <w:rPr>
          <w:b/>
        </w:rPr>
        <w:t>[TestStep]</w:t>
      </w:r>
      <w:r>
        <w:t xml:space="preserve"> were successful.</w:t>
      </w:r>
      <w:r w:rsidR="00DE068D">
        <w:t xml:space="preserve"> </w:t>
      </w:r>
    </w:p>
    <w:p w14:paraId="470FCA64" w14:textId="77777777" w:rsidR="001743BB" w:rsidRPr="00B039AE" w:rsidRDefault="001743BB">
      <w:pPr>
        <w:pStyle w:val="ListParagraph"/>
        <w:numPr>
          <w:ilvl w:val="0"/>
          <w:numId w:val="10"/>
        </w:numPr>
        <w:ind w:left="540" w:hanging="270"/>
        <w:contextualSpacing w:val="0"/>
        <w:rPr>
          <w:b/>
        </w:rPr>
      </w:pPr>
      <w:r>
        <w:rPr>
          <w:b/>
        </w:rPr>
        <w:t xml:space="preserve">[CheckFailed] </w:t>
      </w:r>
      <w:r w:rsidRPr="007E0AEC">
        <w:t>—</w:t>
      </w:r>
      <w:r>
        <w:t xml:space="preserve"> </w:t>
      </w:r>
      <w:r w:rsidRPr="004F6438">
        <w:t>highlig</w:t>
      </w:r>
      <w:r>
        <w:t>h</w:t>
      </w:r>
      <w:r w:rsidRPr="004F6438">
        <w:t xml:space="preserve">ted in </w:t>
      </w:r>
      <w:r w:rsidRPr="00767435">
        <w:rPr>
          <w:b/>
          <w:color w:val="FFFFFF" w:themeColor="background1"/>
          <w:highlight w:val="red"/>
        </w:rPr>
        <w:t>Red</w:t>
      </w:r>
      <w:r w:rsidRPr="004F6438">
        <w:t>.</w:t>
      </w:r>
      <w:r>
        <w:t xml:space="preserve"> Indicates that the actions taken at a particular check point were unsuccessful.</w:t>
      </w:r>
    </w:p>
    <w:p w14:paraId="43D441E8" w14:textId="77777777" w:rsidR="001743BB" w:rsidRPr="00731637" w:rsidRDefault="001743BB">
      <w:pPr>
        <w:pStyle w:val="ListParagraph"/>
        <w:numPr>
          <w:ilvl w:val="0"/>
          <w:numId w:val="10"/>
        </w:numPr>
        <w:ind w:left="540" w:hanging="270"/>
        <w:contextualSpacing w:val="0"/>
        <w:rPr>
          <w:b/>
        </w:rPr>
      </w:pPr>
      <w:r>
        <w:rPr>
          <w:b/>
        </w:rPr>
        <w:t xml:space="preserve">[TestPassed] </w:t>
      </w:r>
      <w:r w:rsidRPr="007E0AEC">
        <w:t>—</w:t>
      </w:r>
      <w:r>
        <w:t xml:space="preserve"> </w:t>
      </w:r>
      <w:r w:rsidRPr="004F6438">
        <w:t>highlighted in</w:t>
      </w:r>
      <w:r>
        <w:rPr>
          <w:b/>
        </w:rPr>
        <w:t xml:space="preserve"> </w:t>
      </w:r>
      <w:r w:rsidRPr="00767435">
        <w:rPr>
          <w:b/>
          <w:color w:val="FFFFFF" w:themeColor="background1"/>
          <w:highlight w:val="darkGreen"/>
        </w:rPr>
        <w:t>Green</w:t>
      </w:r>
      <w:r w:rsidRPr="004F6438">
        <w:t>.</w:t>
      </w:r>
      <w:r>
        <w:t xml:space="preserve"> Indicates that the Test Case passed.</w:t>
      </w:r>
    </w:p>
    <w:p w14:paraId="40F14A7B" w14:textId="77777777" w:rsidR="001743BB" w:rsidRPr="000B6EED" w:rsidRDefault="001743BB">
      <w:pPr>
        <w:pStyle w:val="ListParagraph"/>
        <w:numPr>
          <w:ilvl w:val="0"/>
          <w:numId w:val="10"/>
        </w:numPr>
        <w:ind w:left="540" w:hanging="270"/>
        <w:contextualSpacing w:val="0"/>
        <w:rPr>
          <w:b/>
        </w:rPr>
      </w:pPr>
      <w:r>
        <w:rPr>
          <w:b/>
        </w:rPr>
        <w:t xml:space="preserve">[TestFailed] </w:t>
      </w:r>
      <w:r w:rsidRPr="007E0AEC">
        <w:t>—</w:t>
      </w:r>
      <w:r>
        <w:t xml:space="preserve"> </w:t>
      </w:r>
      <w:r w:rsidRPr="004F6438">
        <w:t>highlig</w:t>
      </w:r>
      <w:r>
        <w:t>h</w:t>
      </w:r>
      <w:r w:rsidRPr="004F6438">
        <w:t>ted in</w:t>
      </w:r>
      <w:r>
        <w:rPr>
          <w:b/>
        </w:rPr>
        <w:t xml:space="preserve"> </w:t>
      </w:r>
      <w:r w:rsidRPr="009115C4">
        <w:rPr>
          <w:b/>
          <w:color w:val="FFFFFF" w:themeColor="background1"/>
          <w:highlight w:val="red"/>
        </w:rPr>
        <w:t>Red</w:t>
      </w:r>
      <w:r w:rsidRPr="004F6438">
        <w:t>.</w:t>
      </w:r>
      <w:r>
        <w:t xml:space="preserve"> Indicates that the Test Case failed.</w:t>
      </w:r>
    </w:p>
    <w:p w14:paraId="03C32B6D" w14:textId="48D0F0C1" w:rsidR="001743BB" w:rsidRPr="000B6EED" w:rsidRDefault="001743BB">
      <w:pPr>
        <w:pStyle w:val="ListParagraph"/>
        <w:numPr>
          <w:ilvl w:val="0"/>
          <w:numId w:val="10"/>
        </w:numPr>
        <w:ind w:left="540" w:hanging="270"/>
        <w:contextualSpacing w:val="0"/>
        <w:rPr>
          <w:b/>
        </w:rPr>
      </w:pPr>
      <w:r>
        <w:rPr>
          <w:b/>
        </w:rPr>
        <w:t xml:space="preserve">[Comment] </w:t>
      </w:r>
      <w:r w:rsidRPr="007E0AEC">
        <w:t>—</w:t>
      </w:r>
      <w:r>
        <w:t xml:space="preserve"> </w:t>
      </w:r>
      <w:r w:rsidRPr="004F6438">
        <w:t>no highlighting, plain text</w:t>
      </w:r>
      <w:r>
        <w:t>. Provides other information such as brief descriptions of Test Case actions, states, values, and so on.</w:t>
      </w:r>
    </w:p>
    <w:p w14:paraId="7165A6CC" w14:textId="77777777" w:rsidR="001743BB" w:rsidRDefault="001743BB" w:rsidP="001743BB">
      <w:pPr>
        <w:pStyle w:val="NormalLineSpacing"/>
        <w:ind w:left="0"/>
      </w:pPr>
    </w:p>
    <w:p w14:paraId="63BCD4C5" w14:textId="32EC552E" w:rsidR="001743BB" w:rsidRDefault="001743BB" w:rsidP="001743BB">
      <w:pPr>
        <w:pStyle w:val="Heading2"/>
      </w:pPr>
      <w:bookmarkStart w:id="144" w:name="_Toc113037963"/>
      <w:bookmarkStart w:id="145" w:name="_Toc129679508"/>
      <w:r>
        <w:t>Common Failures</w:t>
      </w:r>
      <w:bookmarkEnd w:id="144"/>
      <w:bookmarkEnd w:id="145"/>
    </w:p>
    <w:p w14:paraId="5E3B82B9" w14:textId="77777777" w:rsidR="001743BB" w:rsidRDefault="001743BB" w:rsidP="001743BB">
      <w:pPr>
        <w:pStyle w:val="Normal2"/>
      </w:pPr>
      <w:r>
        <w:t xml:space="preserve">The table in this section describes some common failures that you may encounter when running Test Cases. A section is also provided for you to enter information about any unique or unexpected issues that occurred as the result of running Test Cases. </w:t>
      </w:r>
    </w:p>
    <w:p w14:paraId="2C12E865" w14:textId="77777777" w:rsidR="001743BB" w:rsidRDefault="001743BB" w:rsidP="001743BB">
      <w:pPr>
        <w:pStyle w:val="NormalLineSpacing"/>
      </w:pPr>
    </w:p>
    <w:p w14:paraId="6C6A47D3" w14:textId="17FCA061" w:rsidR="001743BB" w:rsidRDefault="001743BB" w:rsidP="001743BB">
      <w:pPr>
        <w:pStyle w:val="Normal2"/>
        <w:rPr>
          <w:b/>
        </w:rPr>
      </w:pPr>
      <w:r w:rsidRPr="006040FB">
        <w:rPr>
          <w:b/>
        </w:rPr>
        <w:t xml:space="preserve">Table </w:t>
      </w:r>
      <w:r w:rsidR="007768F5">
        <w:rPr>
          <w:b/>
        </w:rPr>
        <w:t>7</w:t>
      </w:r>
      <w:r w:rsidRPr="006040FB">
        <w:rPr>
          <w:b/>
        </w:rPr>
        <w:t>.</w:t>
      </w:r>
      <w:r>
        <w:rPr>
          <w:b/>
        </w:rPr>
        <w:t xml:space="preserve">  Common Test Case failures</w:t>
      </w:r>
    </w:p>
    <w:tbl>
      <w:tblPr>
        <w:tblStyle w:val="TableGrid"/>
        <w:tblW w:w="0" w:type="auto"/>
        <w:tblInd w:w="288" w:type="dxa"/>
        <w:tblLook w:val="04A0" w:firstRow="1" w:lastRow="0" w:firstColumn="1" w:lastColumn="0" w:noHBand="0" w:noVBand="1"/>
      </w:tblPr>
      <w:tblGrid>
        <w:gridCol w:w="3389"/>
        <w:gridCol w:w="3412"/>
        <w:gridCol w:w="3413"/>
      </w:tblGrid>
      <w:tr w:rsidR="001743BB" w14:paraId="79DAD1BE" w14:textId="77777777" w:rsidTr="00CC4D35">
        <w:tc>
          <w:tcPr>
            <w:tcW w:w="3389" w:type="dxa"/>
            <w:shd w:val="clear" w:color="auto" w:fill="D9E2F3" w:themeFill="accent1" w:themeFillTint="33"/>
          </w:tcPr>
          <w:p w14:paraId="44526163" w14:textId="77777777" w:rsidR="001743BB" w:rsidRPr="00C14835" w:rsidRDefault="001743BB" w:rsidP="00CC4D35">
            <w:pPr>
              <w:pStyle w:val="Normal2"/>
              <w:ind w:left="0"/>
              <w:rPr>
                <w:b/>
              </w:rPr>
            </w:pPr>
            <w:r w:rsidRPr="00C14835">
              <w:rPr>
                <w:b/>
              </w:rPr>
              <w:t>Failure</w:t>
            </w:r>
          </w:p>
        </w:tc>
        <w:tc>
          <w:tcPr>
            <w:tcW w:w="3412" w:type="dxa"/>
            <w:shd w:val="clear" w:color="auto" w:fill="D9E2F3" w:themeFill="accent1" w:themeFillTint="33"/>
          </w:tcPr>
          <w:p w14:paraId="276EF6FF" w14:textId="77777777" w:rsidR="001743BB" w:rsidRPr="00C14835" w:rsidRDefault="001743BB" w:rsidP="00CC4D35">
            <w:pPr>
              <w:pStyle w:val="Normal2"/>
              <w:ind w:left="0"/>
              <w:rPr>
                <w:b/>
              </w:rPr>
            </w:pPr>
            <w:r w:rsidRPr="00C14835">
              <w:rPr>
                <w:b/>
              </w:rPr>
              <w:t>Description</w:t>
            </w:r>
          </w:p>
        </w:tc>
        <w:tc>
          <w:tcPr>
            <w:tcW w:w="3413" w:type="dxa"/>
            <w:shd w:val="clear" w:color="auto" w:fill="D9E2F3" w:themeFill="accent1" w:themeFillTint="33"/>
          </w:tcPr>
          <w:p w14:paraId="67065AEB" w14:textId="77777777" w:rsidR="001743BB" w:rsidRPr="00C14835" w:rsidRDefault="001743BB" w:rsidP="00CC4D35">
            <w:pPr>
              <w:pStyle w:val="Normal2"/>
              <w:ind w:left="0"/>
              <w:rPr>
                <w:b/>
              </w:rPr>
            </w:pPr>
            <w:r>
              <w:rPr>
                <w:b/>
              </w:rPr>
              <w:t xml:space="preserve">Potential </w:t>
            </w:r>
            <w:r w:rsidRPr="00C14835">
              <w:rPr>
                <w:b/>
              </w:rPr>
              <w:t>Cause</w:t>
            </w:r>
          </w:p>
        </w:tc>
      </w:tr>
      <w:tr w:rsidR="001743BB" w14:paraId="381B9D5F" w14:textId="77777777" w:rsidTr="00CC4D35">
        <w:tc>
          <w:tcPr>
            <w:tcW w:w="3389" w:type="dxa"/>
          </w:tcPr>
          <w:p w14:paraId="5AAD6733" w14:textId="77777777" w:rsidR="001743BB" w:rsidRDefault="001743BB" w:rsidP="00CC4D35">
            <w:pPr>
              <w:pStyle w:val="Normal2"/>
              <w:ind w:left="0"/>
            </w:pPr>
            <w:r>
              <w:t>Pervasive errors</w:t>
            </w:r>
          </w:p>
        </w:tc>
        <w:tc>
          <w:tcPr>
            <w:tcW w:w="3412" w:type="dxa"/>
          </w:tcPr>
          <w:p w14:paraId="495CEF10" w14:textId="77777777" w:rsidR="001743BB" w:rsidRDefault="001743BB" w:rsidP="00CC4D35">
            <w:pPr>
              <w:pStyle w:val="Normal2"/>
              <w:ind w:left="0"/>
            </w:pPr>
            <w:r>
              <w:t>Command line or other execution reports massive failure of tests.</w:t>
            </w:r>
          </w:p>
        </w:tc>
        <w:tc>
          <w:tcPr>
            <w:tcW w:w="3413" w:type="dxa"/>
          </w:tcPr>
          <w:p w14:paraId="0D4C02FF" w14:textId="77777777" w:rsidR="001743BB" w:rsidRDefault="001743BB" w:rsidP="00CC4D35">
            <w:pPr>
              <w:pStyle w:val="Normal2"/>
              <w:ind w:left="0"/>
            </w:pPr>
            <w:r>
              <w:t>Incorrect configuration involving the selection of a Windows platform while a non-Windows platform is actually in use.</w:t>
            </w:r>
          </w:p>
        </w:tc>
      </w:tr>
      <w:tr w:rsidR="001743BB" w14:paraId="103AAA5A" w14:textId="77777777" w:rsidTr="00CC4D35">
        <w:tc>
          <w:tcPr>
            <w:tcW w:w="3389" w:type="dxa"/>
          </w:tcPr>
          <w:p w14:paraId="167109D9" w14:textId="77777777" w:rsidR="001743BB" w:rsidRDefault="001743BB" w:rsidP="00CC4D35">
            <w:pPr>
              <w:pStyle w:val="Normal2"/>
              <w:ind w:left="0"/>
            </w:pPr>
            <w:r>
              <w:t>Selective errors</w:t>
            </w:r>
          </w:p>
        </w:tc>
        <w:tc>
          <w:tcPr>
            <w:tcW w:w="3412" w:type="dxa"/>
          </w:tcPr>
          <w:p w14:paraId="0993967D" w14:textId="77777777" w:rsidR="001743BB" w:rsidRDefault="001743BB" w:rsidP="00CC4D35">
            <w:pPr>
              <w:pStyle w:val="Normal2"/>
              <w:ind w:left="0"/>
            </w:pPr>
            <w:r>
              <w:t xml:space="preserve">Features appear on the </w:t>
            </w:r>
            <w:r w:rsidRPr="006E2171">
              <w:rPr>
                <w:b/>
              </w:rPr>
              <w:t>Filter Test Cases</w:t>
            </w:r>
            <w:r>
              <w:t xml:space="preserve"> tab in italics. </w:t>
            </w:r>
          </w:p>
        </w:tc>
        <w:tc>
          <w:tcPr>
            <w:tcW w:w="3413" w:type="dxa"/>
          </w:tcPr>
          <w:p w14:paraId="7E00E5EA" w14:textId="2C2B09EB" w:rsidR="001743BB" w:rsidRDefault="001743BB" w:rsidP="00CC4D35">
            <w:pPr>
              <w:pStyle w:val="Normal2"/>
              <w:ind w:left="0"/>
            </w:pPr>
            <w:r>
              <w:t xml:space="preserve">Features displayed in italics indicate that the </w:t>
            </w:r>
            <w:hyperlink w:anchor="ProtocolTestManager" w:history="1">
              <w:r w:rsidRPr="00B341BC">
                <w:rPr>
                  <w:rStyle w:val="Hyperlink"/>
                  <w:b/>
                  <w:bCs/>
                  <w:color w:val="00B050"/>
                  <w:u w:val="none"/>
                </w:rPr>
                <w:t>PTM Service</w:t>
              </w:r>
            </w:hyperlink>
            <w:r>
              <w:t xml:space="preserve"> determined that the feature is not supported on the </w:t>
            </w:r>
            <w:hyperlink w:anchor="SUT_trm" w:history="1">
              <w:r w:rsidRPr="00B341BC">
                <w:rPr>
                  <w:rStyle w:val="Hyperlink"/>
                  <w:b/>
                  <w:bCs/>
                  <w:color w:val="00B050"/>
                  <w:u w:val="none"/>
                </w:rPr>
                <w:t>SUT</w:t>
              </w:r>
            </w:hyperlink>
            <w:r>
              <w:t>. If the feature is tested anyway, failures may occur.</w:t>
            </w:r>
          </w:p>
          <w:p w14:paraId="03813E2B" w14:textId="77777777" w:rsidR="001743BB" w:rsidRDefault="001743BB" w:rsidP="00CC4D35">
            <w:pPr>
              <w:pStyle w:val="Normal2"/>
              <w:ind w:left="0"/>
            </w:pPr>
            <w:r>
              <w:t>Features were not supported by one or more test cases that ran.</w:t>
            </w:r>
          </w:p>
        </w:tc>
      </w:tr>
      <w:tr w:rsidR="001743BB" w14:paraId="0068A36C" w14:textId="77777777" w:rsidTr="00CC4D35">
        <w:tc>
          <w:tcPr>
            <w:tcW w:w="3389" w:type="dxa"/>
          </w:tcPr>
          <w:p w14:paraId="35A5F10C" w14:textId="77777777" w:rsidR="001743BB" w:rsidRDefault="001743BB" w:rsidP="00CC4D35">
            <w:pPr>
              <w:pStyle w:val="Normal2"/>
              <w:ind w:left="0"/>
            </w:pPr>
            <w:r>
              <w:lastRenderedPageBreak/>
              <w:t>Test case errors</w:t>
            </w:r>
          </w:p>
        </w:tc>
        <w:tc>
          <w:tcPr>
            <w:tcW w:w="3412" w:type="dxa"/>
          </w:tcPr>
          <w:p w14:paraId="3A1D3599" w14:textId="3D4F4F8E" w:rsidR="001743BB" w:rsidRDefault="001743BB" w:rsidP="00CC4D35">
            <w:pPr>
              <w:pStyle w:val="Normal2"/>
              <w:ind w:left="0"/>
            </w:pPr>
            <w:r>
              <w:t xml:space="preserve">Test case failures are reported in the left-hand sector of the </w:t>
            </w:r>
            <w:r>
              <w:rPr>
                <w:b/>
              </w:rPr>
              <w:t>View Result</w:t>
            </w:r>
            <w:r>
              <w:t xml:space="preserve"> page of the </w:t>
            </w:r>
            <w:hyperlink w:anchor="ProtocolTestManagerWS" w:history="1">
              <w:r w:rsidRPr="00B341BC">
                <w:rPr>
                  <w:rStyle w:val="Hyperlink"/>
                  <w:b/>
                  <w:bCs/>
                  <w:color w:val="00B050"/>
                  <w:u w:val="none"/>
                </w:rPr>
                <w:t>PTM Service</w:t>
              </w:r>
            </w:hyperlink>
            <w:r>
              <w:t>.</w:t>
            </w:r>
          </w:p>
        </w:tc>
        <w:tc>
          <w:tcPr>
            <w:tcW w:w="3413" w:type="dxa"/>
          </w:tcPr>
          <w:p w14:paraId="0D9DF910" w14:textId="77777777" w:rsidR="001743BB" w:rsidRDefault="001743BB" w:rsidP="00CC4D35">
            <w:pPr>
              <w:pStyle w:val="Normal2"/>
              <w:ind w:left="0"/>
            </w:pPr>
            <w:r>
              <w:t xml:space="preserve">Descriptions are provided in the </w:t>
            </w:r>
            <w:r w:rsidRPr="00687746">
              <w:rPr>
                <w:bCs/>
              </w:rPr>
              <w:t>right-hand sector of the</w:t>
            </w:r>
            <w:r>
              <w:rPr>
                <w:b/>
              </w:rPr>
              <w:t xml:space="preserve"> View Results</w:t>
            </w:r>
            <w:r w:rsidRPr="00687746">
              <w:rPr>
                <w:bCs/>
              </w:rPr>
              <w:t xml:space="preserve"> page.</w:t>
            </w:r>
          </w:p>
        </w:tc>
      </w:tr>
      <w:tr w:rsidR="001743BB" w14:paraId="6DBF8C24" w14:textId="77777777" w:rsidTr="00CC4D35">
        <w:trPr>
          <w:trHeight w:val="314"/>
        </w:trPr>
        <w:tc>
          <w:tcPr>
            <w:tcW w:w="10214" w:type="dxa"/>
            <w:gridSpan w:val="3"/>
            <w:shd w:val="clear" w:color="auto" w:fill="D9E2F3" w:themeFill="accent1" w:themeFillTint="33"/>
          </w:tcPr>
          <w:p w14:paraId="49521A16" w14:textId="016B4205" w:rsidR="001743BB" w:rsidRPr="00205B28" w:rsidRDefault="001743BB" w:rsidP="00CC4D35">
            <w:pPr>
              <w:pStyle w:val="Normal2"/>
              <w:ind w:left="0"/>
              <w:rPr>
                <w:sz w:val="22"/>
              </w:rPr>
            </w:pPr>
            <w:r w:rsidRPr="00205B28">
              <w:rPr>
                <w:b/>
                <w:bCs/>
                <w:sz w:val="22"/>
              </w:rPr>
              <w:t>Note</w:t>
            </w:r>
            <w:r w:rsidRPr="00205B28">
              <w:rPr>
                <w:sz w:val="22"/>
              </w:rPr>
              <w:t xml:space="preserve">: Use the sections below to note unique </w:t>
            </w:r>
            <w:r>
              <w:rPr>
                <w:sz w:val="22"/>
              </w:rPr>
              <w:t xml:space="preserve">or unusual </w:t>
            </w:r>
            <w:r w:rsidRPr="00205B28">
              <w:rPr>
                <w:sz w:val="22"/>
              </w:rPr>
              <w:t xml:space="preserve">errors you may have </w:t>
            </w:r>
            <w:r w:rsidR="006E33F8">
              <w:rPr>
                <w:sz w:val="22"/>
              </w:rPr>
              <w:t xml:space="preserve">encountered </w:t>
            </w:r>
            <w:r>
              <w:rPr>
                <w:sz w:val="22"/>
              </w:rPr>
              <w:t>in this Lab session</w:t>
            </w:r>
            <w:r w:rsidR="00177F2E">
              <w:rPr>
                <w:sz w:val="22"/>
              </w:rPr>
              <w:t>.</w:t>
            </w:r>
          </w:p>
        </w:tc>
      </w:tr>
      <w:tr w:rsidR="001743BB" w14:paraId="78BBB3BD" w14:textId="77777777" w:rsidTr="00CC4D35">
        <w:tc>
          <w:tcPr>
            <w:tcW w:w="3389" w:type="dxa"/>
          </w:tcPr>
          <w:p w14:paraId="68703A9C" w14:textId="77777777" w:rsidR="001743BB" w:rsidRDefault="001743BB" w:rsidP="00CC4D35">
            <w:pPr>
              <w:pStyle w:val="Normal2"/>
              <w:ind w:left="0"/>
            </w:pPr>
          </w:p>
        </w:tc>
        <w:tc>
          <w:tcPr>
            <w:tcW w:w="3412" w:type="dxa"/>
          </w:tcPr>
          <w:p w14:paraId="3485647D" w14:textId="77777777" w:rsidR="001743BB" w:rsidRDefault="001743BB" w:rsidP="00CC4D35">
            <w:pPr>
              <w:pStyle w:val="Normal2"/>
              <w:ind w:left="0"/>
            </w:pPr>
          </w:p>
        </w:tc>
        <w:tc>
          <w:tcPr>
            <w:tcW w:w="3413" w:type="dxa"/>
          </w:tcPr>
          <w:p w14:paraId="7C6CE5E0" w14:textId="77777777" w:rsidR="001743BB" w:rsidRDefault="001743BB" w:rsidP="00CC4D35">
            <w:pPr>
              <w:pStyle w:val="Normal2"/>
              <w:ind w:left="0"/>
            </w:pPr>
          </w:p>
        </w:tc>
      </w:tr>
      <w:tr w:rsidR="001743BB" w14:paraId="0A93DC90" w14:textId="77777777" w:rsidTr="00CC4D35">
        <w:tc>
          <w:tcPr>
            <w:tcW w:w="3389" w:type="dxa"/>
          </w:tcPr>
          <w:p w14:paraId="53EB531E" w14:textId="77777777" w:rsidR="001743BB" w:rsidRDefault="001743BB" w:rsidP="00CC4D35">
            <w:pPr>
              <w:pStyle w:val="Normal2"/>
              <w:ind w:left="0"/>
            </w:pPr>
          </w:p>
        </w:tc>
        <w:tc>
          <w:tcPr>
            <w:tcW w:w="3412" w:type="dxa"/>
          </w:tcPr>
          <w:p w14:paraId="05E090AD" w14:textId="77777777" w:rsidR="001743BB" w:rsidRDefault="001743BB" w:rsidP="00CC4D35">
            <w:pPr>
              <w:pStyle w:val="Normal2"/>
              <w:ind w:left="0"/>
            </w:pPr>
          </w:p>
        </w:tc>
        <w:tc>
          <w:tcPr>
            <w:tcW w:w="3413" w:type="dxa"/>
          </w:tcPr>
          <w:p w14:paraId="131AEA1B" w14:textId="77777777" w:rsidR="001743BB" w:rsidRDefault="001743BB" w:rsidP="00CC4D35">
            <w:pPr>
              <w:pStyle w:val="Normal2"/>
              <w:ind w:left="0"/>
            </w:pPr>
          </w:p>
        </w:tc>
      </w:tr>
      <w:tr w:rsidR="001743BB" w14:paraId="480BB49C" w14:textId="77777777" w:rsidTr="00CC4D35">
        <w:tc>
          <w:tcPr>
            <w:tcW w:w="3389" w:type="dxa"/>
          </w:tcPr>
          <w:p w14:paraId="6581301D" w14:textId="77777777" w:rsidR="001743BB" w:rsidRDefault="001743BB" w:rsidP="00CC4D35">
            <w:pPr>
              <w:pStyle w:val="Normal2"/>
              <w:ind w:left="0"/>
            </w:pPr>
          </w:p>
        </w:tc>
        <w:tc>
          <w:tcPr>
            <w:tcW w:w="3412" w:type="dxa"/>
          </w:tcPr>
          <w:p w14:paraId="281FC465" w14:textId="77777777" w:rsidR="001743BB" w:rsidRDefault="001743BB" w:rsidP="00CC4D35">
            <w:pPr>
              <w:pStyle w:val="Normal2"/>
              <w:ind w:left="0"/>
            </w:pPr>
          </w:p>
        </w:tc>
        <w:tc>
          <w:tcPr>
            <w:tcW w:w="3413" w:type="dxa"/>
          </w:tcPr>
          <w:p w14:paraId="65BE13D5" w14:textId="77777777" w:rsidR="001743BB" w:rsidRDefault="001743BB" w:rsidP="00CC4D35">
            <w:pPr>
              <w:pStyle w:val="Normal2"/>
              <w:ind w:left="0"/>
            </w:pPr>
          </w:p>
        </w:tc>
      </w:tr>
    </w:tbl>
    <w:p w14:paraId="041CA389" w14:textId="77777777" w:rsidR="001743BB" w:rsidRDefault="001743BB" w:rsidP="001743BB">
      <w:pPr>
        <w:pStyle w:val="NormalLineSpacing"/>
      </w:pPr>
    </w:p>
    <w:p w14:paraId="607E6F67" w14:textId="5FBCD87A" w:rsidR="001743BB" w:rsidRDefault="001743BB" w:rsidP="001743BB">
      <w:pPr>
        <w:pStyle w:val="Heading1"/>
      </w:pPr>
      <w:bookmarkStart w:id="146" w:name="_7.0__More"/>
      <w:bookmarkStart w:id="147" w:name="_Toc113037964"/>
      <w:bookmarkStart w:id="148" w:name="_Toc129679509"/>
      <w:bookmarkEnd w:id="146"/>
      <w:r>
        <w:t>More Information</w:t>
      </w:r>
      <w:bookmarkEnd w:id="147"/>
      <w:bookmarkEnd w:id="148"/>
    </w:p>
    <w:p w14:paraId="6D84A9BE" w14:textId="2A7E0816" w:rsidR="001743BB" w:rsidRPr="006A6901" w:rsidRDefault="001743BB" w:rsidP="001743BB">
      <w:r>
        <w:t>This section contains additional information about Resources that may be helpful if you wish to dive deeper into the subject matter to which you have been introduced in th</w:t>
      </w:r>
      <w:r w:rsidR="006E33F8">
        <w:t>e</w:t>
      </w:r>
      <w:r>
        <w:t xml:space="preserve"> </w:t>
      </w:r>
      <w:r w:rsidR="006E33F8" w:rsidRPr="00A07381">
        <w:rPr>
          <w:b/>
          <w:bCs/>
        </w:rPr>
        <w:t>RDP Client Test Suite</w:t>
      </w:r>
      <w:r w:rsidR="006E33F8">
        <w:t xml:space="preserve"> </w:t>
      </w:r>
      <w:r>
        <w:t>Tutorial.</w:t>
      </w:r>
    </w:p>
    <w:p w14:paraId="1570CA5F" w14:textId="35100DF4" w:rsidR="001743BB" w:rsidRDefault="001743BB" w:rsidP="007D66E3">
      <w:pPr>
        <w:pStyle w:val="Heading2"/>
      </w:pPr>
      <w:bookmarkStart w:id="149" w:name="_7.1__Resources"/>
      <w:bookmarkStart w:id="150" w:name="_Toc113037965"/>
      <w:bookmarkStart w:id="151" w:name="_Toc129679510"/>
      <w:bookmarkEnd w:id="149"/>
      <w:r w:rsidRPr="007D66E3">
        <w:t>Resources</w:t>
      </w:r>
      <w:bookmarkEnd w:id="150"/>
      <w:bookmarkEnd w:id="151"/>
    </w:p>
    <w:p w14:paraId="23106B2A" w14:textId="4DB62F1D" w:rsidR="001743BB" w:rsidRPr="005050C5" w:rsidRDefault="001743BB" w:rsidP="001743BB">
      <w:pPr>
        <w:pStyle w:val="Normal2"/>
        <w:rPr>
          <w:lang w:val="en"/>
        </w:rPr>
      </w:pPr>
      <w:r w:rsidRPr="005050C5">
        <w:rPr>
          <w:lang w:val="en"/>
        </w:rPr>
        <w:t>The following resources contain advanced information that is related to this Tutorial</w:t>
      </w:r>
      <w:r>
        <w:rPr>
          <w:lang w:val="en"/>
        </w:rPr>
        <w:t xml:space="preserve">. Consult this information only if you are prepared to engage with </w:t>
      </w:r>
      <w:r w:rsidR="006E33F8">
        <w:rPr>
          <w:lang w:val="en"/>
        </w:rPr>
        <w:t>very</w:t>
      </w:r>
      <w:r>
        <w:rPr>
          <w:lang w:val="en"/>
        </w:rPr>
        <w:t xml:space="preserve"> complex technologies</w:t>
      </w:r>
      <w:r w:rsidRPr="005050C5">
        <w:rPr>
          <w:lang w:val="en"/>
        </w:rPr>
        <w:t xml:space="preserve">: </w:t>
      </w:r>
    </w:p>
    <w:p w14:paraId="3C790051" w14:textId="30BE50A8" w:rsidR="00551DD6" w:rsidRPr="00EA3770" w:rsidRDefault="00000000">
      <w:pPr>
        <w:pStyle w:val="Normal3"/>
        <w:numPr>
          <w:ilvl w:val="1"/>
          <w:numId w:val="9"/>
        </w:numPr>
        <w:tabs>
          <w:tab w:val="left" w:pos="990"/>
        </w:tabs>
        <w:ind w:left="990"/>
        <w:rPr>
          <w:b/>
          <w:lang w:val="en"/>
        </w:rPr>
      </w:pPr>
      <w:hyperlink r:id="rId72" w:anchor="configure-the-test-suite" w:history="1">
        <w:r w:rsidR="00AA20E4" w:rsidRPr="00EA3770">
          <w:rPr>
            <w:rStyle w:val="Hyperlink"/>
            <w:b/>
            <w:bCs/>
            <w:lang w:val="en"/>
          </w:rPr>
          <w:t xml:space="preserve">RDP Client </w:t>
        </w:r>
        <w:r w:rsidR="001743BB" w:rsidRPr="00EA3770">
          <w:rPr>
            <w:rStyle w:val="Hyperlink"/>
            <w:b/>
            <w:bCs/>
            <w:lang w:val="en"/>
          </w:rPr>
          <w:t>Test Suite User Guide</w:t>
        </w:r>
      </w:hyperlink>
      <w:bookmarkStart w:id="152" w:name="_Hlk129272591"/>
      <w:r w:rsidR="001743BB" w:rsidRPr="006436EA">
        <w:rPr>
          <w:lang w:val="en"/>
        </w:rPr>
        <w:t xml:space="preserve"> </w:t>
      </w:r>
      <w:r w:rsidR="001743BB" w:rsidRPr="007E0AEC">
        <w:t>—</w:t>
      </w:r>
      <w:r w:rsidR="001743BB">
        <w:t xml:space="preserve"> </w:t>
      </w:r>
      <w:bookmarkEnd w:id="152"/>
      <w:r w:rsidR="001743BB" w:rsidRPr="009229C2">
        <w:rPr>
          <w:lang w:val="en"/>
        </w:rPr>
        <w:t xml:space="preserve">a complete guide to setting up the </w:t>
      </w:r>
      <w:r w:rsidR="00AA20E4">
        <w:rPr>
          <w:lang w:val="en"/>
        </w:rPr>
        <w:t xml:space="preserve">RDP Client </w:t>
      </w:r>
      <w:r w:rsidR="001743BB" w:rsidRPr="009229C2">
        <w:rPr>
          <w:lang w:val="en"/>
        </w:rPr>
        <w:t xml:space="preserve">Test Suite, including software installation and instructions for configuring the test network, Workgroup or Domain test environment, Driver and SUT computers, and the </w:t>
      </w:r>
      <w:r w:rsidR="00B31F65">
        <w:rPr>
          <w:lang w:val="en"/>
        </w:rPr>
        <w:t>PTM Service</w:t>
      </w:r>
      <w:r w:rsidR="001743BB" w:rsidRPr="009229C2">
        <w:rPr>
          <w:lang w:val="en"/>
        </w:rPr>
        <w:t>.</w:t>
      </w:r>
      <w:r w:rsidR="001743BB">
        <w:rPr>
          <w:lang w:val="en"/>
        </w:rPr>
        <w:t xml:space="preserve"> </w:t>
      </w:r>
    </w:p>
    <w:p w14:paraId="6C953EF5" w14:textId="058C71F2" w:rsidR="00465AD0" w:rsidRDefault="00FF6226" w:rsidP="00035492">
      <w:pPr>
        <w:pStyle w:val="Normal3"/>
        <w:tabs>
          <w:tab w:val="left" w:pos="990"/>
        </w:tabs>
        <w:ind w:left="990"/>
        <w:rPr>
          <w:b/>
          <w:bCs/>
          <w:lang w:val="en"/>
        </w:rPr>
      </w:pPr>
      <w:r>
        <w:rPr>
          <w:noProof/>
        </w:rPr>
        <w:drawing>
          <wp:inline distT="0" distB="0" distL="0" distR="0" wp14:anchorId="77FC013D" wp14:editId="19C8876F">
            <wp:extent cx="380588" cy="252078"/>
            <wp:effectExtent l="0" t="0" r="635" b="0"/>
            <wp:docPr id="2083877128" name="Picture 2083877128">
              <a:hlinkClick xmlns:a="http://schemas.openxmlformats.org/drawingml/2006/main" r:id="rId16" tgtFrame="&quot;_blank&quot;"/>
            </wp:docPr>
            <wp:cNvGraphicFramePr/>
            <a:graphic xmlns:a="http://schemas.openxmlformats.org/drawingml/2006/main">
              <a:graphicData uri="http://schemas.openxmlformats.org/drawingml/2006/picture">
                <pic:pic xmlns:pic="http://schemas.openxmlformats.org/drawingml/2006/picture">
                  <pic:nvPicPr>
                    <pic:cNvPr id="39" name="Picture 39">
                      <a:hlinkClick r:id="rId16" tgtFrame="&quot;_blank&quot;"/>
                    </pic:cNvPr>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9174" cy="257765"/>
                    </a:xfrm>
                    <a:prstGeom prst="rect">
                      <a:avLst/>
                    </a:prstGeom>
                    <a:noFill/>
                    <a:ln>
                      <a:noFill/>
                    </a:ln>
                  </pic:spPr>
                </pic:pic>
              </a:graphicData>
            </a:graphic>
          </wp:inline>
        </w:drawing>
      </w:r>
      <w:r w:rsidR="00035492" w:rsidRPr="00EA3770">
        <w:rPr>
          <w:b/>
          <w:bCs/>
          <w:color w:val="C00000"/>
          <w:lang w:val="en"/>
        </w:rPr>
        <w:t>Important</w:t>
      </w:r>
      <w:r w:rsidR="00465AD0" w:rsidRPr="00465AD0">
        <w:rPr>
          <w:b/>
          <w:bCs/>
          <w:lang w:val="en"/>
        </w:rPr>
        <w:t xml:space="preserve"> </w:t>
      </w:r>
      <w:r w:rsidR="00465AD0" w:rsidRPr="00EA3770">
        <w:rPr>
          <w:lang w:val="en"/>
        </w:rPr>
        <w:t xml:space="preserve">If you are setting up the RDP Client Test Suite outside the RDP HOL Tutorial environment, you will definitely want to consult this </w:t>
      </w:r>
      <w:r w:rsidR="00792BC2">
        <w:rPr>
          <w:lang w:val="en"/>
        </w:rPr>
        <w:t xml:space="preserve">User Guide </w:t>
      </w:r>
      <w:r w:rsidR="00465AD0" w:rsidRPr="00EA3770">
        <w:rPr>
          <w:lang w:val="en"/>
        </w:rPr>
        <w:t>volume.</w:t>
      </w:r>
    </w:p>
    <w:p w14:paraId="29A4AFC7" w14:textId="41AD268B" w:rsidR="00465AD0" w:rsidRDefault="00465AD0" w:rsidP="00EA3770">
      <w:pPr>
        <w:pStyle w:val="Normal3"/>
        <w:tabs>
          <w:tab w:val="left" w:pos="990"/>
        </w:tabs>
        <w:ind w:left="990"/>
        <w:rPr>
          <w:b/>
          <w:bCs/>
          <w:lang w:val="en"/>
        </w:rPr>
      </w:pPr>
      <w:r w:rsidRPr="00EA3770">
        <w:rPr>
          <w:b/>
          <w:bCs/>
          <w:lang w:val="en"/>
        </w:rPr>
        <w:t>URL</w:t>
      </w:r>
      <w:r>
        <w:rPr>
          <w:lang w:val="en"/>
        </w:rPr>
        <w:t xml:space="preserve">: </w:t>
      </w:r>
      <w:hyperlink r:id="rId73" w:history="1">
        <w:r w:rsidR="00E26685" w:rsidRPr="00E26685">
          <w:rPr>
            <w:rStyle w:val="Hyperlink"/>
            <w:lang w:val="en"/>
          </w:rPr>
          <w:t>https://github.com/microsoft/WindowsProtocolTestSuites/blob/main/TestSuites/RDP/Client/docs/RDP_ClientUserGuide.md</w:t>
        </w:r>
      </w:hyperlink>
      <w:r w:rsidR="004D663E">
        <w:rPr>
          <w:rStyle w:val="Hyperlink"/>
          <w:lang w:val="en"/>
        </w:rPr>
        <w:t xml:space="preserve"> </w:t>
      </w:r>
    </w:p>
    <w:p w14:paraId="7A2ABA46" w14:textId="539CCABC" w:rsidR="00AA20E4" w:rsidRPr="00EA3770" w:rsidRDefault="00000000">
      <w:pPr>
        <w:pStyle w:val="Normal3"/>
        <w:numPr>
          <w:ilvl w:val="1"/>
          <w:numId w:val="9"/>
        </w:numPr>
        <w:tabs>
          <w:tab w:val="left" w:pos="990"/>
        </w:tabs>
        <w:ind w:left="990"/>
        <w:rPr>
          <w:rStyle w:val="Hyperlink"/>
          <w:b/>
          <w:color w:val="auto"/>
          <w:u w:val="none"/>
          <w:lang w:val="en"/>
        </w:rPr>
      </w:pPr>
      <w:hyperlink r:id="rId74" w:history="1">
        <w:r w:rsidR="00AA20E4" w:rsidRPr="00B826D8">
          <w:rPr>
            <w:rStyle w:val="Hyperlink"/>
            <w:b/>
            <w:bCs/>
            <w:lang w:val="en"/>
          </w:rPr>
          <w:t>RDP Client Test Design Specification</w:t>
        </w:r>
      </w:hyperlink>
      <w:r w:rsidR="0015391A">
        <w:rPr>
          <w:rStyle w:val="Hyperlink"/>
          <w:rFonts w:eastAsia="Times New Roman" w:cs="Segoe UI"/>
          <w:b/>
          <w:szCs w:val="24"/>
          <w:lang w:val="en"/>
        </w:rPr>
        <w:t xml:space="preserve"> </w:t>
      </w:r>
      <w:r w:rsidR="0015391A" w:rsidRPr="007E0AEC">
        <w:t>—</w:t>
      </w:r>
      <w:r w:rsidR="0015391A">
        <w:t xml:space="preserve"> </w:t>
      </w:r>
      <w:r w:rsidR="00643256" w:rsidRPr="00643256">
        <w:t>describes the Test environment, the family of RDP protocols in the RDP Client Test Suite, RDP protocol Test Scenarios</w:t>
      </w:r>
      <w:r w:rsidR="00553DB2">
        <w:t>, and brief discussions about Test Case functions</w:t>
      </w:r>
      <w:r w:rsidR="00643256" w:rsidRPr="00643256">
        <w:t>.</w:t>
      </w:r>
      <w:r w:rsidR="008F29A0">
        <w:t xml:space="preserve"> </w:t>
      </w:r>
    </w:p>
    <w:p w14:paraId="260620AF" w14:textId="1936C1D2" w:rsidR="00F562F9" w:rsidRDefault="00AD4D48" w:rsidP="005D7809">
      <w:pPr>
        <w:pStyle w:val="ListParagraph0"/>
        <w:ind w:left="990"/>
      </w:pPr>
      <w:r w:rsidRPr="00D169D5">
        <w:rPr>
          <w:b/>
          <w:bCs/>
        </w:rPr>
        <w:t>URL</w:t>
      </w:r>
      <w:r w:rsidR="00AA20E4">
        <w:t xml:space="preserve">: </w:t>
      </w:r>
      <w:hyperlink r:id="rId75" w:history="1">
        <w:r w:rsidR="00CE46B4" w:rsidRPr="00CE46B4">
          <w:rPr>
            <w:rStyle w:val="Hyperlink"/>
          </w:rPr>
          <w:t>https://github.com/microsoft/WindowsProtocolTestSuites/blob/main/TestSuites/RDP/Client/docs/RDP_Overview_ClientTestDesignSpecification.md</w:t>
        </w:r>
      </w:hyperlink>
    </w:p>
    <w:p w14:paraId="36200730" w14:textId="5BF6B54B" w:rsidR="00F562F9" w:rsidRDefault="00000000" w:rsidP="00C3161C">
      <w:pPr>
        <w:pStyle w:val="ListParagraph0"/>
        <w:numPr>
          <w:ilvl w:val="1"/>
          <w:numId w:val="9"/>
        </w:numPr>
        <w:ind w:left="999" w:hanging="369"/>
        <w:rPr>
          <w:b/>
          <w:bCs/>
        </w:rPr>
      </w:pPr>
      <w:hyperlink r:id="rId76" w:history="1">
        <w:r w:rsidR="00F562F9" w:rsidRPr="00917169">
          <w:rPr>
            <w:rStyle w:val="Hyperlink"/>
            <w:rFonts w:eastAsia="SimSun" w:cstheme="minorBidi"/>
            <w:b/>
            <w:bCs/>
            <w:szCs w:val="22"/>
          </w:rPr>
          <w:t>Remo</w:t>
        </w:r>
        <w:r w:rsidR="005A6DC8">
          <w:rPr>
            <w:rStyle w:val="Hyperlink"/>
            <w:rFonts w:eastAsia="SimSun" w:cstheme="minorBidi"/>
            <w:b/>
            <w:bCs/>
            <w:szCs w:val="22"/>
          </w:rPr>
          <w:t>t</w:t>
        </w:r>
        <w:r w:rsidR="00F562F9" w:rsidRPr="00917169">
          <w:rPr>
            <w:rStyle w:val="Hyperlink"/>
            <w:rFonts w:eastAsia="SimSun" w:cstheme="minorBidi"/>
            <w:b/>
            <w:bCs/>
            <w:szCs w:val="22"/>
          </w:rPr>
          <w:t>e Desktop Services Overview Document (MS-RDSOD)</w:t>
        </w:r>
      </w:hyperlink>
      <w:r w:rsidR="00F562F9">
        <w:rPr>
          <w:b/>
          <w:bCs/>
        </w:rPr>
        <w:t xml:space="preserve"> </w:t>
      </w:r>
      <w:r w:rsidR="00F562F9" w:rsidRPr="007E0AEC">
        <w:t>—</w:t>
      </w:r>
      <w:r w:rsidR="00F562F9">
        <w:t xml:space="preserve"> </w:t>
      </w:r>
      <w:r w:rsidR="005D7809">
        <w:t xml:space="preserve">provides </w:t>
      </w:r>
      <w:r w:rsidR="00F562F9" w:rsidRPr="00F562F9">
        <w:t>an overview of the functions and relationship of the protocols implemented in Windows Remote Desktop Services</w:t>
      </w:r>
      <w:r w:rsidR="00F562F9">
        <w:t>.</w:t>
      </w:r>
    </w:p>
    <w:p w14:paraId="51A042F0" w14:textId="11E4758A" w:rsidR="00F562F9" w:rsidRDefault="005D7809" w:rsidP="00C3161C">
      <w:pPr>
        <w:pStyle w:val="ListParagraph0"/>
        <w:spacing w:after="0" w:line="240" w:lineRule="auto"/>
        <w:ind w:left="994"/>
        <w:rPr>
          <w:b/>
          <w:bCs/>
        </w:rPr>
      </w:pPr>
      <w:r w:rsidRPr="00D169D5">
        <w:rPr>
          <w:b/>
          <w:bCs/>
        </w:rPr>
        <w:t>URL</w:t>
      </w:r>
      <w:r>
        <w:t>:</w:t>
      </w:r>
    </w:p>
    <w:p w14:paraId="2D9A8899" w14:textId="50CEA171" w:rsidR="00F562F9" w:rsidRPr="005D7809" w:rsidRDefault="00000000" w:rsidP="00C3161C">
      <w:pPr>
        <w:pStyle w:val="ListParagraph0"/>
        <w:spacing w:before="0" w:line="240" w:lineRule="auto"/>
        <w:ind w:left="994"/>
        <w:rPr>
          <w:rStyle w:val="Hyperlink"/>
        </w:rPr>
      </w:pPr>
      <w:hyperlink r:id="rId77" w:history="1">
        <w:r w:rsidR="005D7809" w:rsidRPr="00E279B3">
          <w:rPr>
            <w:rStyle w:val="Hyperlink"/>
          </w:rPr>
          <w:t>https://learn.microsoft.com/en-us/openspecs/windows_protocols/ms-rdsod/072543f9-4bd4-4dc6-ab97-9a04bf9d2c6a</w:t>
        </w:r>
      </w:hyperlink>
      <w:r w:rsidR="005D7809">
        <w:rPr>
          <w:rStyle w:val="Hyperlink"/>
        </w:rPr>
        <w:t xml:space="preserve"> </w:t>
      </w:r>
    </w:p>
    <w:p w14:paraId="435AB0C8" w14:textId="0054DBBE" w:rsidR="001743BB" w:rsidRDefault="006E33F8">
      <w:pPr>
        <w:pStyle w:val="Normal2"/>
        <w:numPr>
          <w:ilvl w:val="0"/>
          <w:numId w:val="7"/>
        </w:numPr>
        <w:ind w:left="990"/>
        <w:rPr>
          <w:lang w:val="en"/>
        </w:rPr>
      </w:pPr>
      <w:r>
        <w:rPr>
          <w:b/>
          <w:lang w:val="en"/>
        </w:rPr>
        <w:lastRenderedPageBreak/>
        <w:t>RDP</w:t>
      </w:r>
      <w:r w:rsidRPr="001E57D0">
        <w:rPr>
          <w:b/>
          <w:lang w:val="en"/>
        </w:rPr>
        <w:t xml:space="preserve"> Protocol Family Test Suite protocols</w:t>
      </w:r>
      <w:r w:rsidRPr="006436EA">
        <w:rPr>
          <w:lang w:val="en"/>
        </w:rPr>
        <w:t xml:space="preserve"> </w:t>
      </w:r>
      <w:r w:rsidRPr="007E0AEC">
        <w:t>—</w:t>
      </w:r>
      <w:r>
        <w:t xml:space="preserve"> </w:t>
      </w:r>
      <w:r w:rsidRPr="006436EA">
        <w:t>t</w:t>
      </w:r>
      <w:r w:rsidRPr="006436EA">
        <w:rPr>
          <w:lang w:val="en"/>
        </w:rPr>
        <w:t xml:space="preserve">he </w:t>
      </w:r>
      <w:r>
        <w:rPr>
          <w:lang w:val="en"/>
        </w:rPr>
        <w:t>RDP</w:t>
      </w:r>
      <w:r w:rsidRPr="006436EA">
        <w:rPr>
          <w:lang w:val="en"/>
        </w:rPr>
        <w:t xml:space="preserve"> Test Suite is designed to test implementations of the </w:t>
      </w:r>
      <w:r>
        <w:rPr>
          <w:lang w:val="en"/>
        </w:rPr>
        <w:t>RDP</w:t>
      </w:r>
      <w:r w:rsidRPr="006436EA">
        <w:rPr>
          <w:lang w:val="en"/>
        </w:rPr>
        <w:t xml:space="preserve"> protocol family, </w:t>
      </w:r>
      <w:r>
        <w:rPr>
          <w:lang w:val="en"/>
        </w:rPr>
        <w:t xml:space="preserve">the protocol specifications for </w:t>
      </w:r>
      <w:r w:rsidRPr="006436EA">
        <w:rPr>
          <w:lang w:val="en"/>
        </w:rPr>
        <w:t xml:space="preserve">which are documented on the Microsoft </w:t>
      </w:r>
      <w:hyperlink r:id="rId78" w:history="1">
        <w:r w:rsidR="001743BB" w:rsidRPr="00DB74E3">
          <w:rPr>
            <w:rStyle w:val="Hyperlink"/>
            <w:lang w:val="en"/>
          </w:rPr>
          <w:t>Technical Documents</w:t>
        </w:r>
      </w:hyperlink>
      <w:r w:rsidR="001743BB" w:rsidRPr="00DB74E3">
        <w:rPr>
          <w:lang w:val="en"/>
        </w:rPr>
        <w:t xml:space="preserve"> site:</w:t>
      </w:r>
    </w:p>
    <w:p w14:paraId="23536D9A" w14:textId="11A3142C" w:rsidR="00602158" w:rsidRPr="00CC4D35" w:rsidRDefault="00000000">
      <w:pPr>
        <w:pStyle w:val="Normal2"/>
        <w:numPr>
          <w:ilvl w:val="0"/>
          <w:numId w:val="51"/>
        </w:numPr>
        <w:rPr>
          <w:lang w:val="en"/>
        </w:rPr>
      </w:pPr>
      <w:hyperlink r:id="rId79" w:history="1">
        <w:r w:rsidR="00643256" w:rsidRPr="00EA3770">
          <w:rPr>
            <w:rStyle w:val="Hyperlink"/>
            <w:b/>
            <w:bCs/>
            <w:lang w:val="en"/>
          </w:rPr>
          <w:t>MS-RDPBCGR</w:t>
        </w:r>
      </w:hyperlink>
      <w:r w:rsidR="00551DD6" w:rsidRPr="006436EA">
        <w:rPr>
          <w:lang w:val="en"/>
        </w:rPr>
        <w:t xml:space="preserve"> </w:t>
      </w:r>
      <w:r w:rsidR="00551DD6" w:rsidRPr="007E0AEC">
        <w:t>—</w:t>
      </w:r>
      <w:r w:rsidR="00602158" w:rsidRPr="00602158">
        <w:t xml:space="preserve"> </w:t>
      </w:r>
      <w:r w:rsidR="00602158">
        <w:t xml:space="preserve">the </w:t>
      </w:r>
      <w:r w:rsidR="004466EC">
        <w:t xml:space="preserve">core </w:t>
      </w:r>
      <w:r w:rsidR="00602158" w:rsidRPr="00553DB2">
        <w:t xml:space="preserve">Remote Desktop Protocol: Basic Connectivity and Graphics Remoting </w:t>
      </w:r>
      <w:r w:rsidR="004466EC">
        <w:t xml:space="preserve">protocol </w:t>
      </w:r>
      <w:r w:rsidR="00602158" w:rsidRPr="00553DB2">
        <w:t xml:space="preserve">facilitates user interaction with a remote computer system by transferring graphics display data from </w:t>
      </w:r>
      <w:r w:rsidR="00A92257">
        <w:t>a</w:t>
      </w:r>
      <w:r w:rsidR="00602158" w:rsidRPr="00553DB2">
        <w:t xml:space="preserve"> remote computer to the user and transporting input commands from the user to the remote computer, where the input commands are replayed on the remote computer.</w:t>
      </w:r>
    </w:p>
    <w:p w14:paraId="73B04347" w14:textId="52A06105" w:rsidR="00551DD6" w:rsidRDefault="00602158" w:rsidP="00602158">
      <w:pPr>
        <w:pStyle w:val="Normal2"/>
        <w:ind w:left="1710"/>
      </w:pPr>
      <w:r w:rsidRPr="00EA3770">
        <w:rPr>
          <w:b/>
          <w:bCs/>
        </w:rPr>
        <w:t>URL</w:t>
      </w:r>
      <w:r>
        <w:t xml:space="preserve">: </w:t>
      </w:r>
      <w:hyperlink r:id="rId80" w:history="1">
        <w:r w:rsidR="00465AD0" w:rsidRPr="00252850">
          <w:rPr>
            <w:rStyle w:val="Hyperlink"/>
          </w:rPr>
          <w:t>https://learn.microsoft.com/en-us/openspecs/windows_protocols/ms-rdpbcgr/5073f4ed-1e93-45e1-b039-6e30c385867c</w:t>
        </w:r>
      </w:hyperlink>
    </w:p>
    <w:p w14:paraId="63393C05" w14:textId="77777777" w:rsidR="00465AD0" w:rsidRPr="00EA3770" w:rsidRDefault="00465AD0" w:rsidP="00EA3770">
      <w:pPr>
        <w:pStyle w:val="BodyTextSpacer"/>
      </w:pPr>
    </w:p>
    <w:p w14:paraId="63A87454" w14:textId="6834028F" w:rsidR="00643256" w:rsidRPr="00602158" w:rsidRDefault="00000000">
      <w:pPr>
        <w:pStyle w:val="Normal2"/>
        <w:numPr>
          <w:ilvl w:val="0"/>
          <w:numId w:val="51"/>
        </w:numPr>
        <w:rPr>
          <w:lang w:val="en"/>
        </w:rPr>
      </w:pPr>
      <w:hyperlink r:id="rId81" w:history="1">
        <w:r w:rsidR="00643256" w:rsidRPr="00EA3770">
          <w:rPr>
            <w:rStyle w:val="Hyperlink"/>
            <w:b/>
            <w:bCs/>
            <w:lang w:val="en"/>
          </w:rPr>
          <w:t>MS-RDPEUSB</w:t>
        </w:r>
      </w:hyperlink>
      <w:r w:rsidR="00551DD6" w:rsidRPr="006436EA">
        <w:rPr>
          <w:lang w:val="en"/>
        </w:rPr>
        <w:t xml:space="preserve"> </w:t>
      </w:r>
      <w:r w:rsidR="00551DD6" w:rsidRPr="007E0AEC">
        <w:t>—</w:t>
      </w:r>
      <w:r w:rsidR="00551DD6">
        <w:t xml:space="preserve"> </w:t>
      </w:r>
      <w:r w:rsidR="00602158">
        <w:t>t</w:t>
      </w:r>
      <w:r w:rsidR="00602158" w:rsidRPr="00602158">
        <w:t>he Remote Desktop Protocol: USB Devices Virtual Channel Extension</w:t>
      </w:r>
      <w:r w:rsidR="00A40C20">
        <w:t xml:space="preserve"> is</w:t>
      </w:r>
      <w:r w:rsidR="00602158" w:rsidRPr="00602158">
        <w:t xml:space="preserve"> used to redirect USB devices from a terminal client to the terminal server. Allows the server access to devices that are physically connected to the client as if the device were local to the server.</w:t>
      </w:r>
    </w:p>
    <w:p w14:paraId="13C7541A" w14:textId="44D70510" w:rsidR="00602158" w:rsidRDefault="00602158" w:rsidP="00602158">
      <w:pPr>
        <w:pStyle w:val="Normal2"/>
        <w:ind w:left="1710"/>
      </w:pPr>
      <w:r w:rsidRPr="00CC4D35">
        <w:rPr>
          <w:b/>
          <w:bCs/>
        </w:rPr>
        <w:t>URL</w:t>
      </w:r>
      <w:r>
        <w:t xml:space="preserve">: </w:t>
      </w:r>
      <w:hyperlink r:id="rId82" w:history="1">
        <w:r w:rsidR="00A92257" w:rsidRPr="00A92257">
          <w:rPr>
            <w:rStyle w:val="Hyperlink"/>
          </w:rPr>
          <w:t>https://learn.microsoft.com/en-us/openspecs/windows_protocols/ms-rdpeusb/a1004d0e-99e9-4968-894b-0b924ef2f125</w:t>
        </w:r>
      </w:hyperlink>
    </w:p>
    <w:p w14:paraId="5A07B98D" w14:textId="77777777" w:rsidR="00602158" w:rsidRPr="00643256" w:rsidRDefault="00602158" w:rsidP="00EA3770">
      <w:pPr>
        <w:pStyle w:val="BodyTextSpacer"/>
        <w:rPr>
          <w:lang w:val="en"/>
        </w:rPr>
      </w:pPr>
    </w:p>
    <w:p w14:paraId="66D30B35" w14:textId="7728E452" w:rsidR="00643256" w:rsidRPr="00EA3770" w:rsidRDefault="00000000">
      <w:pPr>
        <w:pStyle w:val="Normal2"/>
        <w:numPr>
          <w:ilvl w:val="0"/>
          <w:numId w:val="51"/>
        </w:numPr>
        <w:rPr>
          <w:lang w:val="en"/>
        </w:rPr>
      </w:pPr>
      <w:hyperlink r:id="rId83" w:history="1">
        <w:r w:rsidR="00643256" w:rsidRPr="00EA3770">
          <w:rPr>
            <w:rStyle w:val="Hyperlink"/>
            <w:b/>
            <w:bCs/>
            <w:lang w:val="en"/>
          </w:rPr>
          <w:t>MS-RDPEVOR</w:t>
        </w:r>
      </w:hyperlink>
      <w:r w:rsidR="00551DD6" w:rsidRPr="006436EA">
        <w:rPr>
          <w:lang w:val="en"/>
        </w:rPr>
        <w:t xml:space="preserve"> </w:t>
      </w:r>
      <w:r w:rsidR="00551DD6" w:rsidRPr="007E0AEC">
        <w:t>—</w:t>
      </w:r>
      <w:r w:rsidR="008658D2">
        <w:t xml:space="preserve"> </w:t>
      </w:r>
      <w:r w:rsidR="009318DB" w:rsidRPr="009318DB">
        <w:t xml:space="preserve">the Remote Desktop Protocol: Video Optimized Remoting Virtual Channel Extension </w:t>
      </w:r>
      <w:r w:rsidR="002B1BB5">
        <w:t xml:space="preserve">is </w:t>
      </w:r>
      <w:r w:rsidR="009318DB" w:rsidRPr="009318DB">
        <w:t>used to redirect rapidly changing graphics content as a video stream from a remote desktop host to the remote desktop client.</w:t>
      </w:r>
    </w:p>
    <w:p w14:paraId="1F451BCF" w14:textId="38B6D452" w:rsidR="009318DB" w:rsidRDefault="009318DB" w:rsidP="00A21C27">
      <w:pPr>
        <w:pStyle w:val="Normal2"/>
        <w:ind w:left="1710"/>
      </w:pPr>
      <w:r w:rsidRPr="00EA3770">
        <w:rPr>
          <w:b/>
          <w:bCs/>
        </w:rPr>
        <w:t>URL</w:t>
      </w:r>
      <w:r>
        <w:t xml:space="preserve">: </w:t>
      </w:r>
      <w:hyperlink r:id="rId84" w:history="1">
        <w:r w:rsidR="00A92257" w:rsidRPr="00252850">
          <w:rPr>
            <w:rStyle w:val="Hyperlink"/>
          </w:rPr>
          <w:t>https://learn.microsoft.com/en-us/openspecs/windows_protocols/ms-rdpevor/a9947d55-9408-4cf8-b113-555b436bd3ce</w:t>
        </w:r>
      </w:hyperlink>
      <w:r w:rsidR="00A92257">
        <w:t xml:space="preserve"> </w:t>
      </w:r>
    </w:p>
    <w:p w14:paraId="7426C5AD" w14:textId="77777777" w:rsidR="005E0E3E" w:rsidRPr="00EA3770" w:rsidRDefault="005E0E3E" w:rsidP="00EA3770">
      <w:pPr>
        <w:pStyle w:val="BodyTextSpacer"/>
        <w:rPr>
          <w:lang w:val="en"/>
        </w:rPr>
      </w:pPr>
    </w:p>
    <w:p w14:paraId="4437A9F4" w14:textId="2CC0A6B0" w:rsidR="009318DB" w:rsidRPr="00EA3770" w:rsidRDefault="00000000">
      <w:pPr>
        <w:pStyle w:val="Normal2"/>
        <w:numPr>
          <w:ilvl w:val="0"/>
          <w:numId w:val="51"/>
        </w:numPr>
        <w:rPr>
          <w:lang w:val="en"/>
        </w:rPr>
      </w:pPr>
      <w:hyperlink r:id="rId85" w:history="1">
        <w:r w:rsidR="00FF0DD7" w:rsidRPr="00EA3770">
          <w:rPr>
            <w:rStyle w:val="Hyperlink"/>
            <w:b/>
            <w:bCs/>
            <w:lang w:val="en"/>
          </w:rPr>
          <w:t>MS-RDPRFX</w:t>
        </w:r>
      </w:hyperlink>
      <w:r w:rsidR="00FF0DD7" w:rsidRPr="006436EA">
        <w:rPr>
          <w:lang w:val="en"/>
        </w:rPr>
        <w:t xml:space="preserve"> </w:t>
      </w:r>
      <w:r w:rsidR="00FF0DD7" w:rsidRPr="007E0AEC">
        <w:t>—</w:t>
      </w:r>
      <w:r w:rsidR="00FF0DD7">
        <w:t xml:space="preserve"> </w:t>
      </w:r>
      <w:r w:rsidR="0096461F">
        <w:t>t</w:t>
      </w:r>
      <w:r w:rsidR="0096461F" w:rsidRPr="0096461F">
        <w:t xml:space="preserve">he </w:t>
      </w:r>
      <w:r w:rsidR="002D2197" w:rsidRPr="009318DB">
        <w:t xml:space="preserve">Remote Desktop Protocol: </w:t>
      </w:r>
      <w:r w:rsidR="0096461F" w:rsidRPr="0096461F">
        <w:t xml:space="preserve">RemoteFX Codec Extension </w:t>
      </w:r>
      <w:r w:rsidR="002D2197">
        <w:t>protocol</w:t>
      </w:r>
      <w:r w:rsidR="0096461F" w:rsidRPr="0096461F">
        <w:t xml:space="preserve"> specifies a lossy image codec for encoding screen images by using efficient and effective compression.</w:t>
      </w:r>
    </w:p>
    <w:p w14:paraId="10482202" w14:textId="26D58395" w:rsidR="0096461F" w:rsidRDefault="0096461F" w:rsidP="0096461F">
      <w:pPr>
        <w:pStyle w:val="Normal2"/>
        <w:ind w:left="1710"/>
      </w:pPr>
      <w:r w:rsidRPr="00EA3770">
        <w:rPr>
          <w:b/>
          <w:bCs/>
        </w:rPr>
        <w:t>URL</w:t>
      </w:r>
      <w:r>
        <w:t xml:space="preserve">: </w:t>
      </w:r>
      <w:hyperlink r:id="rId86" w:history="1">
        <w:r w:rsidRPr="00252850">
          <w:rPr>
            <w:rStyle w:val="Hyperlink"/>
          </w:rPr>
          <w:t>https://learn.microsoft.com/en-us/openspecs/windows_protocols/ms-rdprfx/62495a4a-a495-46ea-b459-5cde04c44549</w:t>
        </w:r>
      </w:hyperlink>
      <w:r w:rsidR="00035492">
        <w:t xml:space="preserve"> </w:t>
      </w:r>
    </w:p>
    <w:p w14:paraId="70553FCF" w14:textId="77777777" w:rsidR="005E0E3E" w:rsidRPr="00643256" w:rsidRDefault="005E0E3E" w:rsidP="00EA3770">
      <w:pPr>
        <w:pStyle w:val="BodyTextSpacer"/>
        <w:rPr>
          <w:lang w:val="en"/>
        </w:rPr>
      </w:pPr>
    </w:p>
    <w:p w14:paraId="4961D0D6" w14:textId="24FD6ADB" w:rsidR="00643256" w:rsidRPr="00EA3770" w:rsidRDefault="00000000">
      <w:pPr>
        <w:pStyle w:val="Normal2"/>
        <w:numPr>
          <w:ilvl w:val="0"/>
          <w:numId w:val="51"/>
        </w:numPr>
        <w:rPr>
          <w:lang w:val="en"/>
        </w:rPr>
      </w:pPr>
      <w:hyperlink r:id="rId87" w:history="1">
        <w:r w:rsidR="00643256" w:rsidRPr="00EA3770">
          <w:rPr>
            <w:rStyle w:val="Hyperlink"/>
            <w:b/>
            <w:bCs/>
            <w:lang w:val="en"/>
          </w:rPr>
          <w:t>MS-RDPEUDP</w:t>
        </w:r>
      </w:hyperlink>
      <w:r w:rsidR="00551DD6" w:rsidRPr="006436EA">
        <w:rPr>
          <w:lang w:val="en"/>
        </w:rPr>
        <w:t xml:space="preserve"> </w:t>
      </w:r>
      <w:r w:rsidR="00551DD6" w:rsidRPr="007E0AEC">
        <w:t>—</w:t>
      </w:r>
      <w:r w:rsidR="00356A0B">
        <w:t xml:space="preserve"> </w:t>
      </w:r>
      <w:r w:rsidR="002B1BB5">
        <w:t>the</w:t>
      </w:r>
      <w:r w:rsidR="00C844BE">
        <w:t xml:space="preserve"> </w:t>
      </w:r>
      <w:r w:rsidR="00C844BE" w:rsidRPr="00C844BE">
        <w:t>Remote Desktop Protocol: UDP Transport Extensio</w:t>
      </w:r>
      <w:r w:rsidR="00C844BE">
        <w:t>n</w:t>
      </w:r>
      <w:r w:rsidR="00055171" w:rsidRPr="00055171">
        <w:t xml:space="preserve"> </w:t>
      </w:r>
      <w:r w:rsidR="002B1BB5">
        <w:t xml:space="preserve">specifies </w:t>
      </w:r>
      <w:r w:rsidR="00055171" w:rsidRPr="00055171">
        <w:t xml:space="preserve">transport mechanisms in the Remote Desktop Protocol (RDP). </w:t>
      </w:r>
      <w:r w:rsidR="002B1BB5">
        <w:t>Facilitates</w:t>
      </w:r>
      <w:r w:rsidR="00055171" w:rsidRPr="00055171">
        <w:t xml:space="preserve"> network connectivity between </w:t>
      </w:r>
      <w:r w:rsidR="00055171">
        <w:t>a</w:t>
      </w:r>
      <w:r w:rsidR="00055171" w:rsidRPr="00055171">
        <w:t xml:space="preserve"> user machine and a remote computer system over the User Datagram Protocol (UDP).</w:t>
      </w:r>
    </w:p>
    <w:p w14:paraId="7A9C4A9C" w14:textId="23DA8A91" w:rsidR="001D41CB" w:rsidRDefault="001D41CB" w:rsidP="001D41CB">
      <w:pPr>
        <w:pStyle w:val="Normal2"/>
        <w:ind w:left="1710"/>
      </w:pPr>
      <w:r w:rsidRPr="00EA3770">
        <w:rPr>
          <w:b/>
          <w:bCs/>
        </w:rPr>
        <w:t>URL</w:t>
      </w:r>
      <w:r>
        <w:t xml:space="preserve">: </w:t>
      </w:r>
      <w:hyperlink r:id="rId88" w:history="1">
        <w:r w:rsidRPr="00252850">
          <w:rPr>
            <w:rStyle w:val="Hyperlink"/>
          </w:rPr>
          <w:t>https://learn.microsoft.com/en-us/openspecs/windows_protocols/ms-rdpeudp/2744a3ee-04fb-407b-a9e3-b3b2ded422b1</w:t>
        </w:r>
      </w:hyperlink>
      <w:r>
        <w:t xml:space="preserve"> </w:t>
      </w:r>
    </w:p>
    <w:p w14:paraId="1202AE6D" w14:textId="77777777" w:rsidR="005E0E3E" w:rsidRPr="00643256" w:rsidRDefault="005E0E3E" w:rsidP="00EA3770">
      <w:pPr>
        <w:pStyle w:val="BodyTextSpacer"/>
        <w:rPr>
          <w:lang w:val="en"/>
        </w:rPr>
      </w:pPr>
    </w:p>
    <w:p w14:paraId="489580C0" w14:textId="67E48EBD" w:rsidR="00643256" w:rsidRPr="00EA3770" w:rsidRDefault="00000000">
      <w:pPr>
        <w:pStyle w:val="Normal2"/>
        <w:numPr>
          <w:ilvl w:val="0"/>
          <w:numId w:val="51"/>
        </w:numPr>
        <w:rPr>
          <w:lang w:val="en"/>
        </w:rPr>
      </w:pPr>
      <w:hyperlink r:id="rId89" w:history="1">
        <w:r w:rsidR="00643256" w:rsidRPr="00EA3770">
          <w:rPr>
            <w:rStyle w:val="Hyperlink"/>
            <w:b/>
            <w:bCs/>
            <w:lang w:val="en"/>
          </w:rPr>
          <w:t>MS-RDPEMT</w:t>
        </w:r>
      </w:hyperlink>
      <w:r w:rsidR="00917169" w:rsidRPr="006436EA">
        <w:rPr>
          <w:lang w:val="en"/>
        </w:rPr>
        <w:t xml:space="preserve"> </w:t>
      </w:r>
      <w:r w:rsidR="00917169" w:rsidRPr="007E0AEC">
        <w:t>—</w:t>
      </w:r>
      <w:r w:rsidR="00917169">
        <w:t xml:space="preserve"> </w:t>
      </w:r>
      <w:r w:rsidR="002248C5" w:rsidRPr="002248C5">
        <w:t>Remote Desktop Protocol: Multitransport Extension protocol is used to implement multiple transport connections between a Remote Desktop Protocol (RDP) client and server.</w:t>
      </w:r>
    </w:p>
    <w:p w14:paraId="199F8574" w14:textId="089D36F3" w:rsidR="00504B45" w:rsidRPr="00643256" w:rsidRDefault="00504B45">
      <w:pPr>
        <w:pStyle w:val="Normal2"/>
        <w:numPr>
          <w:ilvl w:val="0"/>
          <w:numId w:val="51"/>
        </w:numPr>
        <w:rPr>
          <w:lang w:val="en"/>
        </w:rPr>
      </w:pPr>
      <w:r w:rsidRPr="00EA3770">
        <w:rPr>
          <w:b/>
          <w:bCs/>
        </w:rPr>
        <w:t>URL</w:t>
      </w:r>
      <w:r>
        <w:t xml:space="preserve">: </w:t>
      </w:r>
      <w:hyperlink r:id="rId90" w:history="1">
        <w:r w:rsidR="00035492" w:rsidRPr="00252850">
          <w:rPr>
            <w:rStyle w:val="Hyperlink"/>
          </w:rPr>
          <w:t>https://learn.microsoft.com/en-us/openspecs/windows_protocols/ms-rdpemt/d22b606c-32c4-4647-b356-86f75e23a22c</w:t>
        </w:r>
      </w:hyperlink>
      <w:r w:rsidR="00035492">
        <w:t xml:space="preserve"> </w:t>
      </w:r>
    </w:p>
    <w:p w14:paraId="2A792BE1" w14:textId="75AFE932" w:rsidR="00643256" w:rsidRPr="00EA3770" w:rsidRDefault="00000000">
      <w:pPr>
        <w:pStyle w:val="Normal2"/>
        <w:numPr>
          <w:ilvl w:val="0"/>
          <w:numId w:val="51"/>
        </w:numPr>
        <w:rPr>
          <w:lang w:val="en"/>
        </w:rPr>
      </w:pPr>
      <w:hyperlink r:id="rId91" w:history="1">
        <w:r w:rsidR="00643256" w:rsidRPr="00EA3770">
          <w:rPr>
            <w:rStyle w:val="Hyperlink"/>
            <w:b/>
            <w:bCs/>
            <w:lang w:val="en"/>
          </w:rPr>
          <w:t>MS-RDPEI</w:t>
        </w:r>
      </w:hyperlink>
      <w:r w:rsidR="00917169" w:rsidRPr="006436EA">
        <w:rPr>
          <w:lang w:val="en"/>
        </w:rPr>
        <w:t xml:space="preserve"> </w:t>
      </w:r>
      <w:r w:rsidR="00917169" w:rsidRPr="007E0AEC">
        <w:t>—</w:t>
      </w:r>
      <w:r w:rsidR="00917169">
        <w:t xml:space="preserve"> T</w:t>
      </w:r>
      <w:r w:rsidR="0008604F" w:rsidRPr="0008604F">
        <w:t>he Remote Desktop Protocol: Input Virtual Channel Extension</w:t>
      </w:r>
      <w:r w:rsidR="0008604F">
        <w:t xml:space="preserve"> is</w:t>
      </w:r>
      <w:r w:rsidR="0008604F" w:rsidRPr="0008604F">
        <w:t xml:space="preserve"> used to remote multitouch input frames generated at a terminal server client </w:t>
      </w:r>
      <w:r w:rsidR="0008604F">
        <w:t xml:space="preserve">and send them </w:t>
      </w:r>
      <w:r w:rsidR="0008604F" w:rsidRPr="0008604F">
        <w:t xml:space="preserve">to </w:t>
      </w:r>
      <w:r w:rsidR="0008604F" w:rsidRPr="0008604F">
        <w:lastRenderedPageBreak/>
        <w:t xml:space="preserve">a terminal server. </w:t>
      </w:r>
      <w:r w:rsidR="0008604F">
        <w:t>The</w:t>
      </w:r>
      <w:r w:rsidR="0008604F" w:rsidRPr="0008604F">
        <w:t xml:space="preserve"> input frames encoded and sent to the server</w:t>
      </w:r>
      <w:r w:rsidR="00493B2B">
        <w:t xml:space="preserve"> are then decoded and injected into</w:t>
      </w:r>
      <w:r w:rsidR="0008604F" w:rsidRPr="0008604F">
        <w:t xml:space="preserve"> </w:t>
      </w:r>
      <w:r w:rsidR="00493B2B">
        <w:t>a</w:t>
      </w:r>
      <w:r w:rsidR="0008604F" w:rsidRPr="0008604F">
        <w:t xml:space="preserve"> remote user session.</w:t>
      </w:r>
    </w:p>
    <w:p w14:paraId="1384252B" w14:textId="2F4FD335" w:rsidR="005B652B" w:rsidRDefault="005B652B" w:rsidP="005B652B">
      <w:pPr>
        <w:pStyle w:val="Normal2"/>
        <w:ind w:left="1710"/>
      </w:pPr>
      <w:r w:rsidRPr="00EA3770">
        <w:rPr>
          <w:b/>
          <w:bCs/>
        </w:rPr>
        <w:t>URL</w:t>
      </w:r>
      <w:r>
        <w:t xml:space="preserve">: </w:t>
      </w:r>
      <w:hyperlink r:id="rId92" w:history="1">
        <w:r w:rsidRPr="00252850">
          <w:rPr>
            <w:rStyle w:val="Hyperlink"/>
          </w:rPr>
          <w:t>https://learn.microsoft.com/en-us/openspecs/windows_protocols/ms-rdpei/72a8cb65-7f6c-407c-a21a-3d970721fed0</w:t>
        </w:r>
      </w:hyperlink>
      <w:r>
        <w:t xml:space="preserve"> </w:t>
      </w:r>
    </w:p>
    <w:p w14:paraId="24666116" w14:textId="77777777" w:rsidR="005E0E3E" w:rsidRPr="00643256" w:rsidRDefault="005E0E3E" w:rsidP="00EA3770">
      <w:pPr>
        <w:pStyle w:val="BodyTextSpacer"/>
        <w:rPr>
          <w:lang w:val="en"/>
        </w:rPr>
      </w:pPr>
    </w:p>
    <w:p w14:paraId="05952052" w14:textId="54F6E84F" w:rsidR="00643256" w:rsidRPr="00EA3770" w:rsidRDefault="00000000">
      <w:pPr>
        <w:pStyle w:val="Normal2"/>
        <w:numPr>
          <w:ilvl w:val="0"/>
          <w:numId w:val="51"/>
        </w:numPr>
        <w:rPr>
          <w:lang w:val="en"/>
        </w:rPr>
      </w:pPr>
      <w:hyperlink r:id="rId93" w:history="1">
        <w:r w:rsidR="00643256" w:rsidRPr="00EA3770">
          <w:rPr>
            <w:rStyle w:val="Hyperlink"/>
            <w:b/>
            <w:bCs/>
            <w:lang w:val="en"/>
          </w:rPr>
          <w:t>MS-RDPEGFX</w:t>
        </w:r>
      </w:hyperlink>
      <w:r w:rsidR="00551DD6" w:rsidRPr="006436EA">
        <w:rPr>
          <w:lang w:val="en"/>
        </w:rPr>
        <w:t xml:space="preserve"> </w:t>
      </w:r>
      <w:r w:rsidR="00551DD6" w:rsidRPr="007E0AEC">
        <w:t>—</w:t>
      </w:r>
      <w:r w:rsidR="005B652B">
        <w:t xml:space="preserve"> the </w:t>
      </w:r>
      <w:r w:rsidR="005B652B" w:rsidRPr="005B652B">
        <w:t>Remote Desktop Protocol: Graphics Pipeline Extension</w:t>
      </w:r>
      <w:r w:rsidR="005B652B">
        <w:t xml:space="preserve"> is</w:t>
      </w:r>
      <w:r w:rsidR="005B652B" w:rsidRPr="005B652B">
        <w:t xml:space="preserve"> a graphics protoco</w:t>
      </w:r>
      <w:r w:rsidR="005B652B">
        <w:t xml:space="preserve">l </w:t>
      </w:r>
      <w:r w:rsidR="005B652B" w:rsidRPr="005B652B">
        <w:t>used to encode graphics display data generated in a remote terminal server session</w:t>
      </w:r>
      <w:r w:rsidR="005B652B">
        <w:t>,</w:t>
      </w:r>
      <w:r w:rsidR="005B652B" w:rsidRPr="005B652B">
        <w:t xml:space="preserve"> so that the data can be sent from the server and received, decoded, and rendered by a compatible client.</w:t>
      </w:r>
    </w:p>
    <w:p w14:paraId="1F3B0F78" w14:textId="32E0B5C8" w:rsidR="005B652B" w:rsidRDefault="005B652B" w:rsidP="005B652B">
      <w:pPr>
        <w:pStyle w:val="Normal2"/>
        <w:ind w:left="1710"/>
      </w:pPr>
      <w:r w:rsidRPr="00EA3770">
        <w:rPr>
          <w:b/>
          <w:bCs/>
        </w:rPr>
        <w:t>URL</w:t>
      </w:r>
      <w:r>
        <w:t xml:space="preserve">: </w:t>
      </w:r>
      <w:hyperlink r:id="rId94" w:history="1">
        <w:r w:rsidRPr="00252850">
          <w:rPr>
            <w:rStyle w:val="Hyperlink"/>
          </w:rPr>
          <w:t>https://learn.microsoft.com/en-us/openspecs/windows_protocols/ms-rdpegfx/da5c75f9-cd99-450c-98c4-014a496942b0</w:t>
        </w:r>
      </w:hyperlink>
      <w:r>
        <w:t xml:space="preserve"> </w:t>
      </w:r>
    </w:p>
    <w:p w14:paraId="71AA7F1D" w14:textId="77777777" w:rsidR="005E0E3E" w:rsidRPr="00643256" w:rsidRDefault="005E0E3E" w:rsidP="00EA3770">
      <w:pPr>
        <w:pStyle w:val="BodyTextSpacer"/>
        <w:rPr>
          <w:lang w:val="en"/>
        </w:rPr>
      </w:pPr>
    </w:p>
    <w:p w14:paraId="37B90F23" w14:textId="329D643E" w:rsidR="00643256" w:rsidRPr="00EA3770" w:rsidRDefault="00000000">
      <w:pPr>
        <w:pStyle w:val="Normal2"/>
        <w:numPr>
          <w:ilvl w:val="0"/>
          <w:numId w:val="51"/>
        </w:numPr>
        <w:rPr>
          <w:lang w:val="en"/>
        </w:rPr>
      </w:pPr>
      <w:hyperlink r:id="rId95" w:history="1">
        <w:r w:rsidR="00643256" w:rsidRPr="00EA3770">
          <w:rPr>
            <w:rStyle w:val="Hyperlink"/>
            <w:b/>
            <w:bCs/>
            <w:lang w:val="en"/>
          </w:rPr>
          <w:t>MS-RDPEDISP</w:t>
        </w:r>
      </w:hyperlink>
      <w:r w:rsidR="00551DD6" w:rsidRPr="006436EA">
        <w:rPr>
          <w:lang w:val="en"/>
        </w:rPr>
        <w:t xml:space="preserve"> </w:t>
      </w:r>
      <w:r w:rsidR="00551DD6" w:rsidRPr="007E0AEC">
        <w:t>—</w:t>
      </w:r>
      <w:r w:rsidR="00551DD6">
        <w:t xml:space="preserve"> </w:t>
      </w:r>
      <w:r w:rsidR="005E0E3E">
        <w:t>t</w:t>
      </w:r>
      <w:r w:rsidR="005E0E3E" w:rsidRPr="005E0E3E">
        <w:t>he Remote Desktop Protocol: Display Control Virtual Channel Extension protocol is used to request display configuration changes in a remote session.</w:t>
      </w:r>
    </w:p>
    <w:p w14:paraId="5B1B7CEF" w14:textId="1F513226" w:rsidR="005E0E3E" w:rsidRDefault="005E0E3E" w:rsidP="005E0E3E">
      <w:pPr>
        <w:pStyle w:val="Normal2"/>
        <w:ind w:left="1710"/>
      </w:pPr>
      <w:r w:rsidRPr="00EA3770">
        <w:rPr>
          <w:b/>
          <w:bCs/>
        </w:rPr>
        <w:t>URL</w:t>
      </w:r>
      <w:r>
        <w:t xml:space="preserve">: </w:t>
      </w:r>
      <w:hyperlink r:id="rId96" w:history="1">
        <w:r w:rsidRPr="00252850">
          <w:rPr>
            <w:rStyle w:val="Hyperlink"/>
          </w:rPr>
          <w:t>https://learn.microsoft.com/en-us/openspecs/windows_protocols/ms-rdpedisp/d2954508-f487-48bc-8731-39743e0854a9</w:t>
        </w:r>
      </w:hyperlink>
    </w:p>
    <w:p w14:paraId="282667EB" w14:textId="77777777" w:rsidR="005E0E3E" w:rsidRPr="00643256" w:rsidRDefault="005E0E3E" w:rsidP="00EA3770">
      <w:pPr>
        <w:pStyle w:val="BodyTextSpacer"/>
        <w:rPr>
          <w:lang w:val="en"/>
        </w:rPr>
      </w:pPr>
    </w:p>
    <w:p w14:paraId="58F5642A" w14:textId="2583199D" w:rsidR="000D5417" w:rsidRPr="00EA3770" w:rsidRDefault="00000000">
      <w:pPr>
        <w:pStyle w:val="Normal2"/>
        <w:numPr>
          <w:ilvl w:val="0"/>
          <w:numId w:val="51"/>
        </w:numPr>
        <w:rPr>
          <w:lang w:val="en"/>
        </w:rPr>
      </w:pPr>
      <w:hyperlink r:id="rId97" w:history="1">
        <w:r w:rsidR="000D5417" w:rsidRPr="00EA3770">
          <w:rPr>
            <w:rStyle w:val="Hyperlink"/>
            <w:b/>
            <w:bCs/>
            <w:lang w:val="en"/>
          </w:rPr>
          <w:t>MS-RDPEDYC</w:t>
        </w:r>
      </w:hyperlink>
      <w:r w:rsidR="000D5417">
        <w:rPr>
          <w:b/>
          <w:bCs/>
          <w:lang w:val="en"/>
        </w:rPr>
        <w:t xml:space="preserve"> </w:t>
      </w:r>
      <w:r w:rsidR="000D5417" w:rsidRPr="007E0AEC">
        <w:t>—</w:t>
      </w:r>
      <w:r w:rsidR="000D5417">
        <w:t xml:space="preserve"> </w:t>
      </w:r>
      <w:r w:rsidR="0079787A">
        <w:t>s</w:t>
      </w:r>
      <w:r w:rsidR="0079787A" w:rsidRPr="0079787A">
        <w:t>pecifies the Remote Desktop Protocol: Dynamic Channel Virtual Channel Extension, support</w:t>
      </w:r>
      <w:r w:rsidR="0079787A">
        <w:t>ing</w:t>
      </w:r>
      <w:r w:rsidR="0079787A" w:rsidRPr="0079787A">
        <w:t xml:space="preserve"> features such as </w:t>
      </w:r>
      <w:r w:rsidR="0079787A">
        <w:t xml:space="preserve">priority </w:t>
      </w:r>
      <w:r w:rsidR="0079787A" w:rsidRPr="0079787A">
        <w:t xml:space="preserve">classes </w:t>
      </w:r>
      <w:r w:rsidR="0079787A">
        <w:t xml:space="preserve">for </w:t>
      </w:r>
      <w:r w:rsidR="0079787A" w:rsidRPr="0079787A">
        <w:t>bandwidth allocation and individually</w:t>
      </w:r>
      <w:r w:rsidR="0079787A">
        <w:t>-</w:t>
      </w:r>
      <w:r w:rsidR="0079787A" w:rsidRPr="0079787A">
        <w:t>connected endpoints using dynamic virtual channel (DVC) listeners.</w:t>
      </w:r>
    </w:p>
    <w:p w14:paraId="14819B34" w14:textId="0404A8F8" w:rsidR="0079787A" w:rsidRDefault="0079787A" w:rsidP="0079787A">
      <w:pPr>
        <w:pStyle w:val="Normal2"/>
        <w:ind w:left="1710"/>
      </w:pPr>
      <w:r w:rsidRPr="00CC4D35">
        <w:rPr>
          <w:b/>
          <w:bCs/>
        </w:rPr>
        <w:t>URL</w:t>
      </w:r>
      <w:r>
        <w:t xml:space="preserve">: </w:t>
      </w:r>
      <w:hyperlink r:id="rId98" w:history="1">
        <w:r w:rsidRPr="00252850">
          <w:rPr>
            <w:rStyle w:val="Hyperlink"/>
          </w:rPr>
          <w:t>https://learn.microsoft.com/en-us/openspecs/windows_protocols/ms-rdpedyc/3bd53020-9b64-4c9a-97fc-90a79e7e1e06</w:t>
        </w:r>
      </w:hyperlink>
      <w:r>
        <w:t xml:space="preserve"> </w:t>
      </w:r>
    </w:p>
    <w:p w14:paraId="5AF11DC1" w14:textId="77777777" w:rsidR="0079787A" w:rsidRPr="00EA3770" w:rsidRDefault="0079787A" w:rsidP="00EA3770">
      <w:pPr>
        <w:pStyle w:val="BodyTextSpacer"/>
        <w:rPr>
          <w:lang w:val="en"/>
        </w:rPr>
      </w:pPr>
    </w:p>
    <w:p w14:paraId="35A0F7E3" w14:textId="79C14CAA" w:rsidR="00CA5420" w:rsidRDefault="00000000">
      <w:pPr>
        <w:pStyle w:val="Normal2"/>
        <w:numPr>
          <w:ilvl w:val="0"/>
          <w:numId w:val="51"/>
        </w:numPr>
        <w:rPr>
          <w:b/>
          <w:bCs/>
          <w:lang w:val="en"/>
        </w:rPr>
      </w:pPr>
      <w:hyperlink r:id="rId99" w:history="1">
        <w:r w:rsidR="000D5417" w:rsidRPr="00EA3770">
          <w:rPr>
            <w:rStyle w:val="Hyperlink"/>
            <w:b/>
            <w:bCs/>
            <w:lang w:val="en"/>
          </w:rPr>
          <w:t>MS-RDPEGT</w:t>
        </w:r>
      </w:hyperlink>
      <w:r w:rsidR="000D5417" w:rsidRPr="00EA3770">
        <w:rPr>
          <w:rStyle w:val="Hyperlink"/>
        </w:rPr>
        <w:t xml:space="preserve"> </w:t>
      </w:r>
      <w:r w:rsidR="000D5417" w:rsidRPr="007E0AEC">
        <w:t>—</w:t>
      </w:r>
      <w:r w:rsidR="000D5417">
        <w:t xml:space="preserve"> </w:t>
      </w:r>
      <w:r w:rsidR="00CA5420">
        <w:t>s</w:t>
      </w:r>
      <w:r w:rsidR="00CA5420" w:rsidRPr="00CA5420">
        <w:t>pecifies the Remote Desktop Protocol: Geometry Tracking Virtual Channel Extension</w:t>
      </w:r>
      <w:r w:rsidR="00CA5420">
        <w:t xml:space="preserve"> protocol</w:t>
      </w:r>
      <w:r w:rsidR="00CA5420" w:rsidRPr="00CA5420">
        <w:t xml:space="preserve"> </w:t>
      </w:r>
      <w:r w:rsidR="00CA5420">
        <w:t>that</w:t>
      </w:r>
      <w:r w:rsidR="00CA5420" w:rsidRPr="00CA5420">
        <w:t xml:space="preserve"> </w:t>
      </w:r>
      <w:r w:rsidR="00CA5420">
        <w:t>renders</w:t>
      </w:r>
      <w:r w:rsidR="00CA5420" w:rsidRPr="00CA5420">
        <w:t xml:space="preserve"> graphics between a desktop host and a remote desktop client in a way that </w:t>
      </w:r>
      <w:r w:rsidR="00B67670">
        <w:t xml:space="preserve">is </w:t>
      </w:r>
      <w:r w:rsidR="00CA5420">
        <w:t>obfuscated to the client.</w:t>
      </w:r>
    </w:p>
    <w:p w14:paraId="50130FE0" w14:textId="7F60F326" w:rsidR="00CA5420" w:rsidRPr="00EA3770" w:rsidRDefault="00CA5420" w:rsidP="00EA3770">
      <w:pPr>
        <w:pStyle w:val="Normal2"/>
        <w:ind w:left="1710"/>
        <w:rPr>
          <w:lang w:val="en"/>
        </w:rPr>
      </w:pPr>
      <w:r w:rsidRPr="00CA5420">
        <w:rPr>
          <w:b/>
          <w:bCs/>
          <w:lang w:val="en"/>
        </w:rPr>
        <w:t>URL</w:t>
      </w:r>
      <w:r w:rsidRPr="00EA3770">
        <w:rPr>
          <w:lang w:val="en"/>
        </w:rPr>
        <w:t>:</w:t>
      </w:r>
      <w:r>
        <w:rPr>
          <w:b/>
          <w:bCs/>
          <w:lang w:val="en"/>
        </w:rPr>
        <w:t xml:space="preserve"> </w:t>
      </w:r>
      <w:hyperlink r:id="rId100" w:history="1">
        <w:r w:rsidR="00B67670" w:rsidRPr="00EA3770">
          <w:rPr>
            <w:rStyle w:val="Hyperlink"/>
          </w:rPr>
          <w:t>https://learn.microsoft.com/en-us/openspecs/windows_protocols/ms-rdpegt/64dd4742-7a1c-47a7-ad23-d1f696d8781d</w:t>
        </w:r>
      </w:hyperlink>
      <w:r w:rsidR="00B67670">
        <w:rPr>
          <w:lang w:val="en"/>
        </w:rPr>
        <w:t xml:space="preserve"> </w:t>
      </w:r>
    </w:p>
    <w:p w14:paraId="199AF56B" w14:textId="77777777" w:rsidR="00B86BE2" w:rsidRDefault="00B86BE2" w:rsidP="00B86BE2">
      <w:pPr>
        <w:pStyle w:val="Normal2"/>
        <w:ind w:left="720"/>
        <w:rPr>
          <w:lang w:val="en"/>
        </w:rPr>
      </w:pPr>
      <w:bookmarkStart w:id="153" w:name="_Analyzing_the_Test_1"/>
      <w:bookmarkStart w:id="154" w:name="_6.1__Test"/>
      <w:bookmarkStart w:id="155" w:name="_Test_Results_Output"/>
      <w:bookmarkStart w:id="156" w:name="_StandardOut_Category_Status"/>
      <w:bookmarkStart w:id="157" w:name="_Evaluating_a_Failed"/>
      <w:bookmarkStart w:id="158" w:name="_Using_the_Find"/>
      <w:bookmarkStart w:id="159" w:name="_6.4__Analyzing"/>
      <w:bookmarkStart w:id="160" w:name="_Ping_Failure"/>
      <w:bookmarkStart w:id="161" w:name="_More_Information"/>
      <w:bookmarkEnd w:id="136"/>
      <w:bookmarkEnd w:id="153"/>
      <w:bookmarkEnd w:id="154"/>
      <w:bookmarkEnd w:id="155"/>
      <w:bookmarkEnd w:id="156"/>
      <w:bookmarkEnd w:id="157"/>
      <w:bookmarkEnd w:id="158"/>
      <w:bookmarkEnd w:id="159"/>
      <w:bookmarkEnd w:id="160"/>
      <w:bookmarkEnd w:id="161"/>
    </w:p>
    <w:p w14:paraId="12A9D789" w14:textId="26DD7D62" w:rsidR="005F3150" w:rsidRDefault="00FF6226" w:rsidP="00FF6226">
      <w:pPr>
        <w:pStyle w:val="MoreInfoText"/>
        <w:ind w:left="270" w:firstLine="450"/>
        <w:rPr>
          <w:lang w:val="en"/>
        </w:rPr>
      </w:pPr>
      <w:r>
        <w:rPr>
          <w:noProof/>
        </w:rPr>
        <w:drawing>
          <wp:inline distT="0" distB="0" distL="0" distR="0" wp14:anchorId="466FE34D" wp14:editId="4D6FEDFE">
            <wp:extent cx="380588" cy="252078"/>
            <wp:effectExtent l="0" t="0" r="635" b="0"/>
            <wp:docPr id="118486174" name="Picture 118486174">
              <a:hlinkClick xmlns:a="http://schemas.openxmlformats.org/drawingml/2006/main" r:id="rId16" tgtFrame="&quot;_blank&quot;"/>
            </wp:docPr>
            <wp:cNvGraphicFramePr/>
            <a:graphic xmlns:a="http://schemas.openxmlformats.org/drawingml/2006/main">
              <a:graphicData uri="http://schemas.openxmlformats.org/drawingml/2006/picture">
                <pic:pic xmlns:pic="http://schemas.openxmlformats.org/drawingml/2006/picture">
                  <pic:nvPicPr>
                    <pic:cNvPr id="39" name="Picture 39">
                      <a:hlinkClick r:id="rId16" tgtFrame="&quot;_blank&quot;"/>
                    </pic:cNvPr>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9174" cy="257765"/>
                    </a:xfrm>
                    <a:prstGeom prst="rect">
                      <a:avLst/>
                    </a:prstGeom>
                    <a:noFill/>
                    <a:ln>
                      <a:noFill/>
                    </a:ln>
                  </pic:spPr>
                </pic:pic>
              </a:graphicData>
            </a:graphic>
          </wp:inline>
        </w:drawing>
      </w:r>
      <w:r w:rsidR="005F3150">
        <w:rPr>
          <w:rStyle w:val="MoreInfoChar"/>
        </w:rPr>
        <w:t>Important</w:t>
      </w:r>
    </w:p>
    <w:p w14:paraId="3A7C8431" w14:textId="2E2FC542" w:rsidR="00B86BE2" w:rsidRPr="005F3150" w:rsidRDefault="00B86BE2" w:rsidP="005F3150">
      <w:pPr>
        <w:pStyle w:val="MoreInfoText"/>
        <w:ind w:left="720"/>
      </w:pPr>
      <w:r w:rsidRPr="005F3150">
        <w:t>New RDP extension protocols are introduced to the RDP family of related protocols from time to time. Therefore, this list will be updated in</w:t>
      </w:r>
      <w:r w:rsidR="00A37258">
        <w:t xml:space="preserve"> a</w:t>
      </w:r>
      <w:r w:rsidRPr="005F3150">
        <w:t xml:space="preserve"> future version of this Tutorial.</w:t>
      </w:r>
    </w:p>
    <w:sectPr w:rsidR="00B86BE2" w:rsidRPr="005F3150" w:rsidSect="00A11471">
      <w:footerReference w:type="default" r:id="rId101"/>
      <w:footerReference w:type="first" r:id="rId102"/>
      <w:pgSz w:w="12240" w:h="15840"/>
      <w:pgMar w:top="864" w:right="810" w:bottom="864" w:left="864"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C14C32" w14:textId="77777777" w:rsidR="00A03EBA" w:rsidRDefault="00A03EBA" w:rsidP="00AD6215">
      <w:pPr>
        <w:spacing w:before="0" w:after="0" w:line="240" w:lineRule="auto"/>
      </w:pPr>
      <w:r>
        <w:separator/>
      </w:r>
    </w:p>
  </w:endnote>
  <w:endnote w:type="continuationSeparator" w:id="0">
    <w:p w14:paraId="6CD18B7B" w14:textId="77777777" w:rsidR="00A03EBA" w:rsidRDefault="00A03EBA" w:rsidP="00AD6215">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ndara">
    <w:panose1 w:val="020E0502030303020204"/>
    <w:charset w:val="00"/>
    <w:family w:val="swiss"/>
    <w:pitch w:val="variable"/>
    <w:sig w:usb0="A00002EF" w:usb1="4000A44B" w:usb2="00000000" w:usb3="00000000" w:csb0="0000019F"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Verdana">
    <w:panose1 w:val="020B0604030504040204"/>
    <w:charset w:val="00"/>
    <w:family w:val="swiss"/>
    <w:pitch w:val="variable"/>
    <w:sig w:usb0="A00006FF" w:usb1="4000205B" w:usb2="00000010" w:usb3="00000000" w:csb0="000001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77996689"/>
      <w:docPartObj>
        <w:docPartGallery w:val="Page Numbers (Bottom of Page)"/>
        <w:docPartUnique/>
      </w:docPartObj>
    </w:sdtPr>
    <w:sdtEndPr>
      <w:rPr>
        <w:noProof/>
      </w:rPr>
    </w:sdtEndPr>
    <w:sdtContent>
      <w:p w14:paraId="4E516760" w14:textId="6EA4EC41" w:rsidR="00725890" w:rsidRDefault="00725890">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5003482B" w14:textId="77777777" w:rsidR="00725890" w:rsidRDefault="0072589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54AFF0" w14:textId="6A7BD357" w:rsidR="00725890" w:rsidRDefault="00725890">
    <w:pPr>
      <w:pStyle w:val="Footer"/>
      <w:jc w:val="right"/>
    </w:pPr>
  </w:p>
  <w:p w14:paraId="21D87A45" w14:textId="77777777" w:rsidR="00725890" w:rsidRDefault="0072589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2CB9C9" w14:textId="77777777" w:rsidR="00A03EBA" w:rsidRDefault="00A03EBA" w:rsidP="00AD6215">
      <w:pPr>
        <w:spacing w:before="0" w:after="0" w:line="240" w:lineRule="auto"/>
      </w:pPr>
      <w:r>
        <w:separator/>
      </w:r>
    </w:p>
  </w:footnote>
  <w:footnote w:type="continuationSeparator" w:id="0">
    <w:p w14:paraId="4843DA00" w14:textId="77777777" w:rsidR="00A03EBA" w:rsidRDefault="00A03EBA" w:rsidP="00AD6215">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4" type="#_x0000_t75" style="width:15pt;height:15pt;visibility:visible;mso-wrap-style:square" o:bullet="t">
        <v:imagedata r:id="rId1" o:title=""/>
      </v:shape>
    </w:pict>
  </w:numPicBullet>
  <w:numPicBullet w:numPicBulletId="1">
    <w:pict>
      <v:shape id="_x0000_i1075" type="#_x0000_t75" style="width:15.85pt;height:15.85pt;visibility:visible;mso-wrap-style:square" o:bullet="t">
        <v:imagedata r:id="rId2" o:title=""/>
      </v:shape>
    </w:pict>
  </w:numPicBullet>
  <w:numPicBullet w:numPicBulletId="2">
    <w:pict>
      <v:shape id="_x0000_i1076" type="#_x0000_t75" alt="https://github.com/Microsoft/WindowsProtocolTestSuites/raw/staging/TestSuites/FileServer/docs/image/FileServerUserGuide/image2.png" style="width:18pt;height:12pt;visibility:visible;mso-wrap-style:square" o:bullet="t">
        <v:imagedata r:id="rId3" o:title="image2"/>
      </v:shape>
    </w:pict>
  </w:numPicBullet>
  <w:abstractNum w:abstractNumId="0" w15:restartNumberingAfterBreak="0">
    <w:nsid w:val="01413CC9"/>
    <w:multiLevelType w:val="hybridMultilevel"/>
    <w:tmpl w:val="F4E0B552"/>
    <w:lvl w:ilvl="0" w:tplc="347E34A0">
      <w:start w:val="1"/>
      <w:numFmt w:val="decimal"/>
      <w:lvlText w:val="%1."/>
      <w:lvlJc w:val="left"/>
      <w:pPr>
        <w:ind w:left="1296" w:hanging="360"/>
      </w:pPr>
      <w:rPr>
        <w:rFonts w:hint="default"/>
      </w:r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1" w15:restartNumberingAfterBreak="0">
    <w:nsid w:val="04486589"/>
    <w:multiLevelType w:val="hybridMultilevel"/>
    <w:tmpl w:val="E63E588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 w15:restartNumberingAfterBreak="0">
    <w:nsid w:val="06465C0D"/>
    <w:multiLevelType w:val="hybridMultilevel"/>
    <w:tmpl w:val="5B5EC15E"/>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 w15:restartNumberingAfterBreak="0">
    <w:nsid w:val="0806065A"/>
    <w:multiLevelType w:val="hybridMultilevel"/>
    <w:tmpl w:val="43C0981E"/>
    <w:lvl w:ilvl="0" w:tplc="04090005">
      <w:start w:val="1"/>
      <w:numFmt w:val="bullet"/>
      <w:lvlText w:val=""/>
      <w:lvlJc w:val="left"/>
      <w:pPr>
        <w:ind w:left="1800" w:hanging="360"/>
      </w:pPr>
      <w:rPr>
        <w:rFonts w:ascii="Wingdings" w:hAnsi="Wingdings" w:hint="default"/>
      </w:rPr>
    </w:lvl>
    <w:lvl w:ilvl="1" w:tplc="FFFFFFFF">
      <w:start w:val="1"/>
      <w:numFmt w:val="bullet"/>
      <w:lvlText w:val=""/>
      <w:lvlJc w:val="left"/>
      <w:pPr>
        <w:ind w:left="2520" w:hanging="360"/>
      </w:pPr>
      <w:rPr>
        <w:rFonts w:ascii="Symbol" w:hAnsi="Symbol" w:hint="default"/>
      </w:rPr>
    </w:lvl>
    <w:lvl w:ilvl="2" w:tplc="FFFFFFFF">
      <w:start w:val="1"/>
      <w:numFmt w:val="bullet"/>
      <w:lvlText w:val=""/>
      <w:lvlJc w:val="left"/>
      <w:pPr>
        <w:ind w:left="3240" w:hanging="360"/>
      </w:pPr>
      <w:rPr>
        <w:rFonts w:ascii="Wingdings" w:hAnsi="Wingdings" w:hint="default"/>
      </w:rPr>
    </w:lvl>
    <w:lvl w:ilvl="3" w:tplc="FFFFFFFF" w:tentative="1">
      <w:start w:val="1"/>
      <w:numFmt w:val="bullet"/>
      <w:lvlText w:val=""/>
      <w:lvlJc w:val="left"/>
      <w:pPr>
        <w:ind w:left="3960" w:hanging="360"/>
      </w:pPr>
      <w:rPr>
        <w:rFonts w:ascii="Symbol" w:hAnsi="Symbol" w:hint="default"/>
      </w:rPr>
    </w:lvl>
    <w:lvl w:ilvl="4" w:tplc="FFFFFFFF" w:tentative="1">
      <w:start w:val="1"/>
      <w:numFmt w:val="bullet"/>
      <w:lvlText w:val="o"/>
      <w:lvlJc w:val="left"/>
      <w:pPr>
        <w:ind w:left="4680" w:hanging="360"/>
      </w:pPr>
      <w:rPr>
        <w:rFonts w:ascii="Courier New" w:hAnsi="Courier New" w:cs="Courier New" w:hint="default"/>
      </w:rPr>
    </w:lvl>
    <w:lvl w:ilvl="5" w:tplc="FFFFFFFF" w:tentative="1">
      <w:start w:val="1"/>
      <w:numFmt w:val="bullet"/>
      <w:lvlText w:val=""/>
      <w:lvlJc w:val="left"/>
      <w:pPr>
        <w:ind w:left="5400" w:hanging="360"/>
      </w:pPr>
      <w:rPr>
        <w:rFonts w:ascii="Wingdings" w:hAnsi="Wingdings" w:hint="default"/>
      </w:rPr>
    </w:lvl>
    <w:lvl w:ilvl="6" w:tplc="FFFFFFFF" w:tentative="1">
      <w:start w:val="1"/>
      <w:numFmt w:val="bullet"/>
      <w:lvlText w:val=""/>
      <w:lvlJc w:val="left"/>
      <w:pPr>
        <w:ind w:left="6120" w:hanging="360"/>
      </w:pPr>
      <w:rPr>
        <w:rFonts w:ascii="Symbol" w:hAnsi="Symbol" w:hint="default"/>
      </w:rPr>
    </w:lvl>
    <w:lvl w:ilvl="7" w:tplc="FFFFFFFF" w:tentative="1">
      <w:start w:val="1"/>
      <w:numFmt w:val="bullet"/>
      <w:lvlText w:val="o"/>
      <w:lvlJc w:val="left"/>
      <w:pPr>
        <w:ind w:left="6840" w:hanging="360"/>
      </w:pPr>
      <w:rPr>
        <w:rFonts w:ascii="Courier New" w:hAnsi="Courier New" w:cs="Courier New" w:hint="default"/>
      </w:rPr>
    </w:lvl>
    <w:lvl w:ilvl="8" w:tplc="FFFFFFFF" w:tentative="1">
      <w:start w:val="1"/>
      <w:numFmt w:val="bullet"/>
      <w:lvlText w:val=""/>
      <w:lvlJc w:val="left"/>
      <w:pPr>
        <w:ind w:left="7560" w:hanging="360"/>
      </w:pPr>
      <w:rPr>
        <w:rFonts w:ascii="Wingdings" w:hAnsi="Wingdings" w:hint="default"/>
      </w:rPr>
    </w:lvl>
  </w:abstractNum>
  <w:abstractNum w:abstractNumId="4" w15:restartNumberingAfterBreak="0">
    <w:nsid w:val="0D2F72A2"/>
    <w:multiLevelType w:val="hybridMultilevel"/>
    <w:tmpl w:val="215C37D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13BA7033"/>
    <w:multiLevelType w:val="hybridMultilevel"/>
    <w:tmpl w:val="4A0C3488"/>
    <w:lvl w:ilvl="0" w:tplc="04090005">
      <w:start w:val="1"/>
      <w:numFmt w:val="bullet"/>
      <w:lvlText w:val=""/>
      <w:lvlJc w:val="left"/>
      <w:pPr>
        <w:ind w:left="1710" w:hanging="360"/>
      </w:pPr>
      <w:rPr>
        <w:rFonts w:ascii="Wingdings" w:hAnsi="Wingdings"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6" w15:restartNumberingAfterBreak="0">
    <w:nsid w:val="177A4711"/>
    <w:multiLevelType w:val="hybridMultilevel"/>
    <w:tmpl w:val="5920A64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7" w15:restartNumberingAfterBreak="0">
    <w:nsid w:val="17815462"/>
    <w:multiLevelType w:val="hybridMultilevel"/>
    <w:tmpl w:val="D3089606"/>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92259EF"/>
    <w:multiLevelType w:val="hybridMultilevel"/>
    <w:tmpl w:val="428C5ED2"/>
    <w:lvl w:ilvl="0" w:tplc="04090001">
      <w:start w:val="1"/>
      <w:numFmt w:val="bullet"/>
      <w:lvlText w:val=""/>
      <w:lvlJc w:val="left"/>
      <w:pPr>
        <w:ind w:left="1800" w:hanging="360"/>
      </w:pPr>
      <w:rPr>
        <w:rFonts w:ascii="Symbol" w:hAnsi="Symbol" w:hint="default"/>
        <w:color w:val="auto"/>
        <w:sz w:val="24"/>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15:restartNumberingAfterBreak="0">
    <w:nsid w:val="1C2E3AEA"/>
    <w:multiLevelType w:val="hybridMultilevel"/>
    <w:tmpl w:val="D35AB13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0" w15:restartNumberingAfterBreak="0">
    <w:nsid w:val="1DC8474A"/>
    <w:multiLevelType w:val="hybridMultilevel"/>
    <w:tmpl w:val="4656A94C"/>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15:restartNumberingAfterBreak="0">
    <w:nsid w:val="1FE41A0C"/>
    <w:multiLevelType w:val="hybridMultilevel"/>
    <w:tmpl w:val="684A406A"/>
    <w:lvl w:ilvl="0" w:tplc="1D324E6E">
      <w:start w:val="9"/>
      <w:numFmt w:val="decimal"/>
      <w:lvlText w:val="%1."/>
      <w:lvlJc w:val="left"/>
      <w:pPr>
        <w:ind w:left="108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2" w15:restartNumberingAfterBreak="0">
    <w:nsid w:val="212F491F"/>
    <w:multiLevelType w:val="hybridMultilevel"/>
    <w:tmpl w:val="AE406BB2"/>
    <w:lvl w:ilvl="0" w:tplc="04090005">
      <w:start w:val="1"/>
      <w:numFmt w:val="bullet"/>
      <w:lvlText w:val=""/>
      <w:lvlJc w:val="left"/>
      <w:pPr>
        <w:ind w:left="3420" w:hanging="360"/>
      </w:pPr>
      <w:rPr>
        <w:rFonts w:ascii="Wingdings" w:hAnsi="Wingdings" w:hint="default"/>
      </w:rPr>
    </w:lvl>
    <w:lvl w:ilvl="1" w:tplc="04090003" w:tentative="1">
      <w:start w:val="1"/>
      <w:numFmt w:val="bullet"/>
      <w:lvlText w:val="o"/>
      <w:lvlJc w:val="left"/>
      <w:pPr>
        <w:ind w:left="4140" w:hanging="360"/>
      </w:pPr>
      <w:rPr>
        <w:rFonts w:ascii="Courier New" w:hAnsi="Courier New" w:cs="Courier New" w:hint="default"/>
      </w:rPr>
    </w:lvl>
    <w:lvl w:ilvl="2" w:tplc="04090005" w:tentative="1">
      <w:start w:val="1"/>
      <w:numFmt w:val="bullet"/>
      <w:lvlText w:val=""/>
      <w:lvlJc w:val="left"/>
      <w:pPr>
        <w:ind w:left="4860" w:hanging="360"/>
      </w:pPr>
      <w:rPr>
        <w:rFonts w:ascii="Wingdings" w:hAnsi="Wingdings" w:hint="default"/>
      </w:rPr>
    </w:lvl>
    <w:lvl w:ilvl="3" w:tplc="04090001" w:tentative="1">
      <w:start w:val="1"/>
      <w:numFmt w:val="bullet"/>
      <w:lvlText w:val=""/>
      <w:lvlJc w:val="left"/>
      <w:pPr>
        <w:ind w:left="5580" w:hanging="360"/>
      </w:pPr>
      <w:rPr>
        <w:rFonts w:ascii="Symbol" w:hAnsi="Symbol" w:hint="default"/>
      </w:rPr>
    </w:lvl>
    <w:lvl w:ilvl="4" w:tplc="04090003" w:tentative="1">
      <w:start w:val="1"/>
      <w:numFmt w:val="bullet"/>
      <w:lvlText w:val="o"/>
      <w:lvlJc w:val="left"/>
      <w:pPr>
        <w:ind w:left="6300" w:hanging="360"/>
      </w:pPr>
      <w:rPr>
        <w:rFonts w:ascii="Courier New" w:hAnsi="Courier New" w:cs="Courier New" w:hint="default"/>
      </w:rPr>
    </w:lvl>
    <w:lvl w:ilvl="5" w:tplc="04090005" w:tentative="1">
      <w:start w:val="1"/>
      <w:numFmt w:val="bullet"/>
      <w:lvlText w:val=""/>
      <w:lvlJc w:val="left"/>
      <w:pPr>
        <w:ind w:left="7020" w:hanging="360"/>
      </w:pPr>
      <w:rPr>
        <w:rFonts w:ascii="Wingdings" w:hAnsi="Wingdings" w:hint="default"/>
      </w:rPr>
    </w:lvl>
    <w:lvl w:ilvl="6" w:tplc="04090001" w:tentative="1">
      <w:start w:val="1"/>
      <w:numFmt w:val="bullet"/>
      <w:lvlText w:val=""/>
      <w:lvlJc w:val="left"/>
      <w:pPr>
        <w:ind w:left="7740" w:hanging="360"/>
      </w:pPr>
      <w:rPr>
        <w:rFonts w:ascii="Symbol" w:hAnsi="Symbol" w:hint="default"/>
      </w:rPr>
    </w:lvl>
    <w:lvl w:ilvl="7" w:tplc="04090003" w:tentative="1">
      <w:start w:val="1"/>
      <w:numFmt w:val="bullet"/>
      <w:lvlText w:val="o"/>
      <w:lvlJc w:val="left"/>
      <w:pPr>
        <w:ind w:left="8460" w:hanging="360"/>
      </w:pPr>
      <w:rPr>
        <w:rFonts w:ascii="Courier New" w:hAnsi="Courier New" w:cs="Courier New" w:hint="default"/>
      </w:rPr>
    </w:lvl>
    <w:lvl w:ilvl="8" w:tplc="04090005" w:tentative="1">
      <w:start w:val="1"/>
      <w:numFmt w:val="bullet"/>
      <w:lvlText w:val=""/>
      <w:lvlJc w:val="left"/>
      <w:pPr>
        <w:ind w:left="9180" w:hanging="360"/>
      </w:pPr>
      <w:rPr>
        <w:rFonts w:ascii="Wingdings" w:hAnsi="Wingdings" w:hint="default"/>
      </w:rPr>
    </w:lvl>
  </w:abstractNum>
  <w:abstractNum w:abstractNumId="13" w15:restartNumberingAfterBreak="0">
    <w:nsid w:val="225601A4"/>
    <w:multiLevelType w:val="multilevel"/>
    <w:tmpl w:val="5406C020"/>
    <w:styleLink w:val="NumList1"/>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4" w15:restartNumberingAfterBreak="0">
    <w:nsid w:val="24C021BC"/>
    <w:multiLevelType w:val="multilevel"/>
    <w:tmpl w:val="08EED0F4"/>
    <w:lvl w:ilvl="0">
      <w:start w:val="1"/>
      <w:numFmt w:val="none"/>
      <w:lvlText w:val=""/>
      <w:lvlJc w:val="left"/>
      <w:pPr>
        <w:tabs>
          <w:tab w:val="num" w:pos="504"/>
        </w:tabs>
        <w:ind w:left="720" w:right="360" w:firstLine="0"/>
      </w:pPr>
      <w:rPr>
        <w:rFonts w:hint="default"/>
      </w:rPr>
    </w:lvl>
    <w:lvl w:ilvl="1">
      <w:start w:val="1"/>
      <w:numFmt w:val="none"/>
      <w:pStyle w:val="Code"/>
      <w:lvlText w:val=""/>
      <w:lvlJc w:val="left"/>
      <w:pPr>
        <w:tabs>
          <w:tab w:val="num" w:pos="774"/>
        </w:tabs>
        <w:ind w:left="990" w:right="360" w:firstLine="0"/>
      </w:pPr>
      <w:rPr>
        <w:rFonts w:hint="default"/>
      </w:rPr>
    </w:lvl>
    <w:lvl w:ilvl="2">
      <w:start w:val="1"/>
      <w:numFmt w:val="none"/>
      <w:pStyle w:val="Code-List2"/>
      <w:lvlText w:val=""/>
      <w:lvlJc w:val="left"/>
      <w:pPr>
        <w:tabs>
          <w:tab w:val="num" w:pos="1044"/>
        </w:tabs>
        <w:ind w:left="1260" w:right="360" w:firstLine="0"/>
      </w:pPr>
      <w:rPr>
        <w:rFonts w:hint="default"/>
      </w:rPr>
    </w:lvl>
    <w:lvl w:ilvl="3">
      <w:start w:val="1"/>
      <w:numFmt w:val="none"/>
      <w:pStyle w:val="Code-List3"/>
      <w:lvlText w:val=""/>
      <w:lvlJc w:val="left"/>
      <w:pPr>
        <w:tabs>
          <w:tab w:val="num" w:pos="1314"/>
        </w:tabs>
        <w:ind w:left="1530" w:right="360" w:firstLine="0"/>
      </w:pPr>
      <w:rPr>
        <w:rFonts w:hint="default"/>
      </w:rPr>
    </w:lvl>
    <w:lvl w:ilvl="4">
      <w:start w:val="1"/>
      <w:numFmt w:val="none"/>
      <w:pStyle w:val="Code-List4"/>
      <w:lvlText w:val=""/>
      <w:lvlJc w:val="left"/>
      <w:pPr>
        <w:tabs>
          <w:tab w:val="num" w:pos="1584"/>
        </w:tabs>
        <w:ind w:left="1800" w:right="360" w:firstLine="0"/>
      </w:pPr>
      <w:rPr>
        <w:rFonts w:hint="default"/>
      </w:rPr>
    </w:lvl>
    <w:lvl w:ilvl="5">
      <w:start w:val="1"/>
      <w:numFmt w:val="none"/>
      <w:pStyle w:val="Code-List5"/>
      <w:lvlText w:val=""/>
      <w:lvlJc w:val="left"/>
      <w:pPr>
        <w:tabs>
          <w:tab w:val="num" w:pos="1854"/>
        </w:tabs>
        <w:ind w:left="2070" w:right="360" w:firstLine="0"/>
      </w:pPr>
      <w:rPr>
        <w:rFonts w:hint="default"/>
      </w:rPr>
    </w:lvl>
    <w:lvl w:ilvl="6">
      <w:start w:val="1"/>
      <w:numFmt w:val="none"/>
      <w:pStyle w:val="Code-List6"/>
      <w:lvlText w:val=""/>
      <w:lvlJc w:val="left"/>
      <w:pPr>
        <w:tabs>
          <w:tab w:val="num" w:pos="2124"/>
        </w:tabs>
        <w:ind w:left="2340" w:right="360" w:firstLine="0"/>
      </w:pPr>
      <w:rPr>
        <w:rFonts w:hint="default"/>
      </w:rPr>
    </w:lvl>
    <w:lvl w:ilvl="7">
      <w:start w:val="1"/>
      <w:numFmt w:val="none"/>
      <w:pStyle w:val="Code-List7"/>
      <w:lvlText w:val=""/>
      <w:lvlJc w:val="left"/>
      <w:pPr>
        <w:tabs>
          <w:tab w:val="num" w:pos="2394"/>
        </w:tabs>
        <w:ind w:left="2610" w:right="360" w:firstLine="0"/>
      </w:pPr>
      <w:rPr>
        <w:rFonts w:hint="default"/>
      </w:rPr>
    </w:lvl>
    <w:lvl w:ilvl="8">
      <w:start w:val="1"/>
      <w:numFmt w:val="none"/>
      <w:pStyle w:val="Code-List8"/>
      <w:lvlText w:val=""/>
      <w:lvlJc w:val="left"/>
      <w:pPr>
        <w:tabs>
          <w:tab w:val="num" w:pos="2664"/>
        </w:tabs>
        <w:ind w:left="2880" w:right="360" w:firstLine="0"/>
      </w:pPr>
      <w:rPr>
        <w:rFonts w:hint="default"/>
      </w:rPr>
    </w:lvl>
  </w:abstractNum>
  <w:abstractNum w:abstractNumId="15" w15:restartNumberingAfterBreak="0">
    <w:nsid w:val="27CC7A9C"/>
    <w:multiLevelType w:val="multilevel"/>
    <w:tmpl w:val="13E6D1E4"/>
    <w:lvl w:ilvl="0">
      <w:start w:val="1"/>
      <w:numFmt w:val="decimal"/>
      <w:lvlText w:val="%1."/>
      <w:lvlJc w:val="left"/>
      <w:pPr>
        <w:ind w:left="-216" w:hanging="360"/>
      </w:pPr>
    </w:lvl>
    <w:lvl w:ilvl="1">
      <w:start w:val="1"/>
      <w:numFmt w:val="lowerLetter"/>
      <w:lvlText w:val="%2."/>
      <w:lvlJc w:val="left"/>
      <w:pPr>
        <w:ind w:left="504" w:hanging="360"/>
      </w:pPr>
    </w:lvl>
    <w:lvl w:ilvl="2">
      <w:start w:val="1"/>
      <w:numFmt w:val="decimal"/>
      <w:lvlText w:val="%3."/>
      <w:lvlJc w:val="left"/>
      <w:pPr>
        <w:ind w:left="1224" w:hanging="180"/>
      </w:pPr>
    </w:lvl>
    <w:lvl w:ilvl="3">
      <w:start w:val="1"/>
      <w:numFmt w:val="decimal"/>
      <w:lvlText w:val="%4."/>
      <w:lvlJc w:val="left"/>
      <w:pPr>
        <w:ind w:left="1944" w:hanging="360"/>
      </w:pPr>
    </w:lvl>
    <w:lvl w:ilvl="4">
      <w:start w:val="1"/>
      <w:numFmt w:val="lowerLetter"/>
      <w:lvlText w:val="%5."/>
      <w:lvlJc w:val="left"/>
      <w:pPr>
        <w:ind w:left="2664" w:hanging="360"/>
      </w:pPr>
    </w:lvl>
    <w:lvl w:ilvl="5">
      <w:start w:val="1"/>
      <w:numFmt w:val="lowerRoman"/>
      <w:lvlText w:val="%6."/>
      <w:lvlJc w:val="right"/>
      <w:pPr>
        <w:ind w:left="3384" w:hanging="180"/>
      </w:pPr>
    </w:lvl>
    <w:lvl w:ilvl="6">
      <w:start w:val="1"/>
      <w:numFmt w:val="decimal"/>
      <w:lvlText w:val="%7."/>
      <w:lvlJc w:val="left"/>
      <w:pPr>
        <w:ind w:left="4104" w:hanging="360"/>
      </w:pPr>
    </w:lvl>
    <w:lvl w:ilvl="7">
      <w:start w:val="1"/>
      <w:numFmt w:val="lowerLetter"/>
      <w:lvlText w:val="%8."/>
      <w:lvlJc w:val="left"/>
      <w:pPr>
        <w:ind w:left="4824" w:hanging="360"/>
      </w:pPr>
    </w:lvl>
    <w:lvl w:ilvl="8">
      <w:start w:val="1"/>
      <w:numFmt w:val="lowerRoman"/>
      <w:lvlText w:val="%9."/>
      <w:lvlJc w:val="right"/>
      <w:pPr>
        <w:ind w:left="5544" w:hanging="180"/>
      </w:pPr>
    </w:lvl>
  </w:abstractNum>
  <w:abstractNum w:abstractNumId="16" w15:restartNumberingAfterBreak="0">
    <w:nsid w:val="2B1909D7"/>
    <w:multiLevelType w:val="hybridMultilevel"/>
    <w:tmpl w:val="5F7EBE8C"/>
    <w:lvl w:ilvl="0" w:tplc="04090001">
      <w:start w:val="1"/>
      <w:numFmt w:val="bullet"/>
      <w:lvlText w:val=""/>
      <w:lvlJc w:val="left"/>
      <w:pPr>
        <w:ind w:left="1800" w:hanging="360"/>
      </w:pPr>
      <w:rPr>
        <w:rFonts w:ascii="Symbol" w:hAnsi="Symbol" w:hint="default"/>
      </w:rPr>
    </w:lvl>
    <w:lvl w:ilvl="1" w:tplc="FFFFFFFF" w:tentative="1">
      <w:start w:val="1"/>
      <w:numFmt w:val="bullet"/>
      <w:lvlText w:val="o"/>
      <w:lvlJc w:val="left"/>
      <w:pPr>
        <w:ind w:left="2520" w:hanging="360"/>
      </w:pPr>
      <w:rPr>
        <w:rFonts w:ascii="Courier New" w:hAnsi="Courier New" w:cs="Courier New" w:hint="default"/>
      </w:rPr>
    </w:lvl>
    <w:lvl w:ilvl="2" w:tplc="FFFFFFFF" w:tentative="1">
      <w:start w:val="1"/>
      <w:numFmt w:val="bullet"/>
      <w:lvlText w:val=""/>
      <w:lvlJc w:val="left"/>
      <w:pPr>
        <w:ind w:left="3240" w:hanging="360"/>
      </w:pPr>
      <w:rPr>
        <w:rFonts w:ascii="Wingdings" w:hAnsi="Wingdings" w:hint="default"/>
      </w:rPr>
    </w:lvl>
    <w:lvl w:ilvl="3" w:tplc="FFFFFFFF" w:tentative="1">
      <w:start w:val="1"/>
      <w:numFmt w:val="bullet"/>
      <w:lvlText w:val=""/>
      <w:lvlJc w:val="left"/>
      <w:pPr>
        <w:ind w:left="3960" w:hanging="360"/>
      </w:pPr>
      <w:rPr>
        <w:rFonts w:ascii="Symbol" w:hAnsi="Symbol" w:hint="default"/>
      </w:rPr>
    </w:lvl>
    <w:lvl w:ilvl="4" w:tplc="FFFFFFFF" w:tentative="1">
      <w:start w:val="1"/>
      <w:numFmt w:val="bullet"/>
      <w:lvlText w:val="o"/>
      <w:lvlJc w:val="left"/>
      <w:pPr>
        <w:ind w:left="4680" w:hanging="360"/>
      </w:pPr>
      <w:rPr>
        <w:rFonts w:ascii="Courier New" w:hAnsi="Courier New" w:cs="Courier New" w:hint="default"/>
      </w:rPr>
    </w:lvl>
    <w:lvl w:ilvl="5" w:tplc="FFFFFFFF" w:tentative="1">
      <w:start w:val="1"/>
      <w:numFmt w:val="bullet"/>
      <w:lvlText w:val=""/>
      <w:lvlJc w:val="left"/>
      <w:pPr>
        <w:ind w:left="5400" w:hanging="360"/>
      </w:pPr>
      <w:rPr>
        <w:rFonts w:ascii="Wingdings" w:hAnsi="Wingdings" w:hint="default"/>
      </w:rPr>
    </w:lvl>
    <w:lvl w:ilvl="6" w:tplc="FFFFFFFF" w:tentative="1">
      <w:start w:val="1"/>
      <w:numFmt w:val="bullet"/>
      <w:lvlText w:val=""/>
      <w:lvlJc w:val="left"/>
      <w:pPr>
        <w:ind w:left="6120" w:hanging="360"/>
      </w:pPr>
      <w:rPr>
        <w:rFonts w:ascii="Symbol" w:hAnsi="Symbol" w:hint="default"/>
      </w:rPr>
    </w:lvl>
    <w:lvl w:ilvl="7" w:tplc="FFFFFFFF" w:tentative="1">
      <w:start w:val="1"/>
      <w:numFmt w:val="bullet"/>
      <w:lvlText w:val="o"/>
      <w:lvlJc w:val="left"/>
      <w:pPr>
        <w:ind w:left="6840" w:hanging="360"/>
      </w:pPr>
      <w:rPr>
        <w:rFonts w:ascii="Courier New" w:hAnsi="Courier New" w:cs="Courier New" w:hint="default"/>
      </w:rPr>
    </w:lvl>
    <w:lvl w:ilvl="8" w:tplc="FFFFFFFF" w:tentative="1">
      <w:start w:val="1"/>
      <w:numFmt w:val="bullet"/>
      <w:lvlText w:val=""/>
      <w:lvlJc w:val="left"/>
      <w:pPr>
        <w:ind w:left="7560" w:hanging="360"/>
      </w:pPr>
      <w:rPr>
        <w:rFonts w:ascii="Wingdings" w:hAnsi="Wingdings" w:hint="default"/>
      </w:rPr>
    </w:lvl>
  </w:abstractNum>
  <w:abstractNum w:abstractNumId="17" w15:restartNumberingAfterBreak="0">
    <w:nsid w:val="2D961D9A"/>
    <w:multiLevelType w:val="hybridMultilevel"/>
    <w:tmpl w:val="B74A2D20"/>
    <w:lvl w:ilvl="0" w:tplc="F5DED0E6">
      <w:start w:val="7"/>
      <w:numFmt w:val="decimal"/>
      <w:lvlText w:val="%1."/>
      <w:lvlJc w:val="left"/>
      <w:pPr>
        <w:ind w:left="1440" w:hanging="360"/>
      </w:pPr>
      <w:rPr>
        <w:rFonts w:hint="default"/>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8" w15:restartNumberingAfterBreak="0">
    <w:nsid w:val="2EC03FA0"/>
    <w:multiLevelType w:val="multilevel"/>
    <w:tmpl w:val="17F8FBFA"/>
    <w:lvl w:ilvl="0">
      <w:start w:val="1"/>
      <w:numFmt w:val="bullet"/>
      <w:pStyle w:val="ListBullet"/>
      <w:lvlText w:val=""/>
      <w:lvlJc w:val="left"/>
      <w:pPr>
        <w:tabs>
          <w:tab w:val="num" w:pos="270"/>
        </w:tabs>
        <w:ind w:left="270" w:hanging="270"/>
      </w:pPr>
      <w:rPr>
        <w:rFonts w:ascii="Wingdings" w:hAnsi="Wingdings" w:hint="default"/>
      </w:rPr>
    </w:lvl>
    <w:lvl w:ilvl="1">
      <w:start w:val="1"/>
      <w:numFmt w:val="bullet"/>
      <w:pStyle w:val="ListBullet2"/>
      <w:lvlText w:val=""/>
      <w:lvlJc w:val="left"/>
      <w:pPr>
        <w:tabs>
          <w:tab w:val="num" w:pos="540"/>
        </w:tabs>
        <w:ind w:left="540" w:hanging="270"/>
      </w:pPr>
      <w:rPr>
        <w:rFonts w:ascii="Wingdings" w:hAnsi="Wingdings" w:hint="default"/>
      </w:rPr>
    </w:lvl>
    <w:lvl w:ilvl="2">
      <w:start w:val="1"/>
      <w:numFmt w:val="bullet"/>
      <w:pStyle w:val="ListBullet3"/>
      <w:lvlText w:val=""/>
      <w:lvlJc w:val="left"/>
      <w:pPr>
        <w:tabs>
          <w:tab w:val="num" w:pos="810"/>
        </w:tabs>
        <w:ind w:left="810" w:hanging="270"/>
      </w:pPr>
      <w:rPr>
        <w:rFonts w:ascii="Wingdings" w:hAnsi="Wingdings" w:hint="default"/>
      </w:rPr>
    </w:lvl>
    <w:lvl w:ilvl="3">
      <w:start w:val="1"/>
      <w:numFmt w:val="bullet"/>
      <w:pStyle w:val="ListBullet4"/>
      <w:lvlText w:val=""/>
      <w:lvlJc w:val="left"/>
      <w:pPr>
        <w:tabs>
          <w:tab w:val="num" w:pos="1080"/>
        </w:tabs>
        <w:ind w:left="1080" w:hanging="270"/>
      </w:pPr>
      <w:rPr>
        <w:rFonts w:ascii="Wingdings" w:hAnsi="Wingdings" w:hint="default"/>
      </w:rPr>
    </w:lvl>
    <w:lvl w:ilvl="4">
      <w:start w:val="1"/>
      <w:numFmt w:val="bullet"/>
      <w:lvlText w:val=""/>
      <w:lvlJc w:val="left"/>
      <w:pPr>
        <w:tabs>
          <w:tab w:val="num" w:pos="1350"/>
        </w:tabs>
        <w:ind w:left="1350" w:hanging="270"/>
      </w:pPr>
      <w:rPr>
        <w:rFonts w:ascii="Wingdings" w:hAnsi="Wingdings" w:hint="default"/>
      </w:rPr>
    </w:lvl>
    <w:lvl w:ilvl="5">
      <w:start w:val="1"/>
      <w:numFmt w:val="bullet"/>
      <w:lvlText w:val=""/>
      <w:lvlJc w:val="left"/>
      <w:pPr>
        <w:tabs>
          <w:tab w:val="num" w:pos="1620"/>
        </w:tabs>
        <w:ind w:left="1620" w:hanging="270"/>
      </w:pPr>
      <w:rPr>
        <w:rFonts w:ascii="Wingdings" w:hAnsi="Wingdings" w:hint="default"/>
      </w:rPr>
    </w:lvl>
    <w:lvl w:ilvl="6">
      <w:start w:val="1"/>
      <w:numFmt w:val="bullet"/>
      <w:lvlText w:val=""/>
      <w:lvlJc w:val="left"/>
      <w:pPr>
        <w:tabs>
          <w:tab w:val="num" w:pos="1890"/>
        </w:tabs>
        <w:ind w:left="1890" w:hanging="270"/>
      </w:pPr>
      <w:rPr>
        <w:rFonts w:ascii="Wingdings" w:hAnsi="Wingdings" w:hint="default"/>
      </w:rPr>
    </w:lvl>
    <w:lvl w:ilvl="7">
      <w:start w:val="1"/>
      <w:numFmt w:val="bullet"/>
      <w:lvlText w:val=""/>
      <w:lvlJc w:val="left"/>
      <w:pPr>
        <w:tabs>
          <w:tab w:val="num" w:pos="2160"/>
        </w:tabs>
        <w:ind w:left="2160" w:hanging="270"/>
      </w:pPr>
      <w:rPr>
        <w:rFonts w:ascii="Wingdings" w:hAnsi="Wingdings" w:hint="default"/>
      </w:rPr>
    </w:lvl>
    <w:lvl w:ilvl="8">
      <w:start w:val="1"/>
      <w:numFmt w:val="bullet"/>
      <w:lvlText w:val=""/>
      <w:lvlJc w:val="left"/>
      <w:pPr>
        <w:tabs>
          <w:tab w:val="num" w:pos="2430"/>
        </w:tabs>
        <w:ind w:left="2430" w:hanging="270"/>
      </w:pPr>
      <w:rPr>
        <w:rFonts w:ascii="Wingdings" w:hAnsi="Wingdings" w:hint="default"/>
      </w:rPr>
    </w:lvl>
  </w:abstractNum>
  <w:abstractNum w:abstractNumId="19" w15:restartNumberingAfterBreak="0">
    <w:nsid w:val="326A4A42"/>
    <w:multiLevelType w:val="multilevel"/>
    <w:tmpl w:val="D03C1102"/>
    <w:lvl w:ilvl="0">
      <w:start w:val="4"/>
      <w:numFmt w:val="decimal"/>
      <w:lvlText w:val="%1."/>
      <w:lvlJc w:val="left"/>
      <w:pPr>
        <w:tabs>
          <w:tab w:val="num" w:pos="1080"/>
        </w:tabs>
        <w:ind w:left="1080" w:hanging="360"/>
      </w:pPr>
      <w:rPr>
        <w:rFonts w:hint="default"/>
      </w:rPr>
    </w:lvl>
    <w:lvl w:ilvl="1">
      <w:start w:val="4"/>
      <w:numFmt w:val="decimal"/>
      <w:lvlText w:val="%2."/>
      <w:lvlJc w:val="left"/>
      <w:pPr>
        <w:ind w:left="1800" w:hanging="360"/>
      </w:pPr>
      <w:rPr>
        <w:rFonts w:hint="default"/>
        <w:color w:val="auto"/>
        <w:sz w:val="24"/>
      </w:rPr>
    </w:lvl>
    <w:lvl w:ilvl="2">
      <w:start w:val="1"/>
      <w:numFmt w:val="bullet"/>
      <w:lvlText w:val=""/>
      <w:lvlJc w:val="left"/>
      <w:pPr>
        <w:tabs>
          <w:tab w:val="num" w:pos="2520"/>
        </w:tabs>
        <w:ind w:left="2520" w:hanging="360"/>
      </w:pPr>
      <w:rPr>
        <w:rFonts w:ascii="Symbol" w:hAnsi="Symbol" w:hint="default"/>
        <w:sz w:val="20"/>
      </w:rPr>
    </w:lvl>
    <w:lvl w:ilvl="3">
      <w:start w:val="1"/>
      <w:numFmt w:val="decimal"/>
      <w:lvlText w:val="%4."/>
      <w:lvlJc w:val="left"/>
      <w:pPr>
        <w:tabs>
          <w:tab w:val="num" w:pos="3240"/>
        </w:tabs>
        <w:ind w:left="3240" w:hanging="360"/>
      </w:pPr>
      <w:rPr>
        <w:rFonts w:hint="default"/>
      </w:rPr>
    </w:lvl>
    <w:lvl w:ilvl="4">
      <w:start w:val="1"/>
      <w:numFmt w:val="decimal"/>
      <w:lvlText w:val="%5."/>
      <w:lvlJc w:val="left"/>
      <w:pPr>
        <w:tabs>
          <w:tab w:val="num" w:pos="3960"/>
        </w:tabs>
        <w:ind w:left="3960" w:hanging="360"/>
      </w:pPr>
      <w:rPr>
        <w:rFonts w:hint="default"/>
      </w:rPr>
    </w:lvl>
    <w:lvl w:ilvl="5">
      <w:start w:val="1"/>
      <w:numFmt w:val="decimal"/>
      <w:lvlText w:val="%6."/>
      <w:lvlJc w:val="left"/>
      <w:pPr>
        <w:tabs>
          <w:tab w:val="num" w:pos="4680"/>
        </w:tabs>
        <w:ind w:left="4680" w:hanging="360"/>
      </w:pPr>
      <w:rPr>
        <w:rFonts w:hint="default"/>
      </w:rPr>
    </w:lvl>
    <w:lvl w:ilvl="6">
      <w:start w:val="1"/>
      <w:numFmt w:val="decimal"/>
      <w:lvlText w:val="%7."/>
      <w:lvlJc w:val="left"/>
      <w:pPr>
        <w:tabs>
          <w:tab w:val="num" w:pos="5400"/>
        </w:tabs>
        <w:ind w:left="5400" w:hanging="360"/>
      </w:pPr>
      <w:rPr>
        <w:rFonts w:hint="default"/>
      </w:rPr>
    </w:lvl>
    <w:lvl w:ilvl="7">
      <w:start w:val="1"/>
      <w:numFmt w:val="decimal"/>
      <w:lvlText w:val="%8."/>
      <w:lvlJc w:val="left"/>
      <w:pPr>
        <w:tabs>
          <w:tab w:val="num" w:pos="6120"/>
        </w:tabs>
        <w:ind w:left="6120" w:hanging="360"/>
      </w:pPr>
      <w:rPr>
        <w:rFonts w:hint="default"/>
      </w:rPr>
    </w:lvl>
    <w:lvl w:ilvl="8">
      <w:start w:val="1"/>
      <w:numFmt w:val="decimal"/>
      <w:lvlText w:val="%9."/>
      <w:lvlJc w:val="left"/>
      <w:pPr>
        <w:tabs>
          <w:tab w:val="num" w:pos="6840"/>
        </w:tabs>
        <w:ind w:left="6840" w:hanging="360"/>
      </w:pPr>
      <w:rPr>
        <w:rFonts w:hint="default"/>
      </w:rPr>
    </w:lvl>
  </w:abstractNum>
  <w:abstractNum w:abstractNumId="20" w15:restartNumberingAfterBreak="0">
    <w:nsid w:val="3739536D"/>
    <w:multiLevelType w:val="hybridMultilevel"/>
    <w:tmpl w:val="C36465B2"/>
    <w:lvl w:ilvl="0" w:tplc="04090005">
      <w:start w:val="1"/>
      <w:numFmt w:val="bullet"/>
      <w:lvlText w:val=""/>
      <w:lvlJc w:val="left"/>
      <w:pPr>
        <w:ind w:left="1800" w:hanging="360"/>
      </w:pPr>
      <w:rPr>
        <w:rFonts w:ascii="Wingdings" w:hAnsi="Wingdings" w:hint="default"/>
      </w:rPr>
    </w:lvl>
    <w:lvl w:ilvl="1" w:tplc="FFFFFFFF">
      <w:start w:val="1"/>
      <w:numFmt w:val="bullet"/>
      <w:lvlText w:val="o"/>
      <w:lvlJc w:val="left"/>
      <w:pPr>
        <w:ind w:left="2520" w:hanging="360"/>
      </w:pPr>
      <w:rPr>
        <w:rFonts w:ascii="Courier New" w:hAnsi="Courier New" w:cs="Courier New" w:hint="default"/>
      </w:rPr>
    </w:lvl>
    <w:lvl w:ilvl="2" w:tplc="FFFFFFFF">
      <w:start w:val="1"/>
      <w:numFmt w:val="bullet"/>
      <w:lvlText w:val=""/>
      <w:lvlJc w:val="left"/>
      <w:pPr>
        <w:ind w:left="3240" w:hanging="360"/>
      </w:pPr>
      <w:rPr>
        <w:rFonts w:ascii="Wingdings" w:hAnsi="Wingdings" w:hint="default"/>
      </w:rPr>
    </w:lvl>
    <w:lvl w:ilvl="3" w:tplc="FFFFFFFF">
      <w:start w:val="1"/>
      <w:numFmt w:val="bullet"/>
      <w:lvlText w:val=""/>
      <w:lvlJc w:val="left"/>
      <w:pPr>
        <w:ind w:left="3960" w:hanging="360"/>
      </w:pPr>
      <w:rPr>
        <w:rFonts w:ascii="Symbol" w:hAnsi="Symbol" w:hint="default"/>
      </w:rPr>
    </w:lvl>
    <w:lvl w:ilvl="4" w:tplc="FFFFFFFF">
      <w:start w:val="1"/>
      <w:numFmt w:val="bullet"/>
      <w:lvlText w:val="o"/>
      <w:lvlJc w:val="left"/>
      <w:pPr>
        <w:ind w:left="4680" w:hanging="360"/>
      </w:pPr>
      <w:rPr>
        <w:rFonts w:ascii="Courier New" w:hAnsi="Courier New" w:cs="Courier New" w:hint="default"/>
      </w:rPr>
    </w:lvl>
    <w:lvl w:ilvl="5" w:tplc="FFFFFFFF">
      <w:start w:val="1"/>
      <w:numFmt w:val="bullet"/>
      <w:lvlText w:val=""/>
      <w:lvlJc w:val="left"/>
      <w:pPr>
        <w:ind w:left="5400" w:hanging="360"/>
      </w:pPr>
      <w:rPr>
        <w:rFonts w:ascii="Wingdings" w:hAnsi="Wingdings" w:hint="default"/>
      </w:rPr>
    </w:lvl>
    <w:lvl w:ilvl="6" w:tplc="FFFFFFFF">
      <w:start w:val="1"/>
      <w:numFmt w:val="bullet"/>
      <w:lvlText w:val=""/>
      <w:lvlJc w:val="left"/>
      <w:pPr>
        <w:ind w:left="6120" w:hanging="360"/>
      </w:pPr>
      <w:rPr>
        <w:rFonts w:ascii="Symbol" w:hAnsi="Symbol" w:hint="default"/>
      </w:rPr>
    </w:lvl>
    <w:lvl w:ilvl="7" w:tplc="FFFFFFFF">
      <w:start w:val="1"/>
      <w:numFmt w:val="bullet"/>
      <w:lvlText w:val="o"/>
      <w:lvlJc w:val="left"/>
      <w:pPr>
        <w:ind w:left="6840" w:hanging="360"/>
      </w:pPr>
      <w:rPr>
        <w:rFonts w:ascii="Courier New" w:hAnsi="Courier New" w:cs="Courier New" w:hint="default"/>
      </w:rPr>
    </w:lvl>
    <w:lvl w:ilvl="8" w:tplc="FFFFFFFF">
      <w:start w:val="1"/>
      <w:numFmt w:val="bullet"/>
      <w:lvlText w:val=""/>
      <w:lvlJc w:val="left"/>
      <w:pPr>
        <w:ind w:left="7560" w:hanging="360"/>
      </w:pPr>
      <w:rPr>
        <w:rFonts w:ascii="Wingdings" w:hAnsi="Wingdings" w:hint="default"/>
      </w:rPr>
    </w:lvl>
  </w:abstractNum>
  <w:abstractNum w:abstractNumId="21" w15:restartNumberingAfterBreak="0">
    <w:nsid w:val="38071F7D"/>
    <w:multiLevelType w:val="hybridMultilevel"/>
    <w:tmpl w:val="5FA6BE38"/>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15:restartNumberingAfterBreak="0">
    <w:nsid w:val="393F693F"/>
    <w:multiLevelType w:val="hybridMultilevel"/>
    <w:tmpl w:val="A8E26304"/>
    <w:lvl w:ilvl="0" w:tplc="04090005">
      <w:start w:val="1"/>
      <w:numFmt w:val="bullet"/>
      <w:lvlText w:val=""/>
      <w:lvlJc w:val="left"/>
      <w:pPr>
        <w:ind w:left="1080" w:hanging="360"/>
      </w:pPr>
      <w:rPr>
        <w:rFonts w:ascii="Wingdings" w:hAnsi="Wingdings"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23" w15:restartNumberingAfterBreak="0">
    <w:nsid w:val="3DE83C7C"/>
    <w:multiLevelType w:val="hybridMultilevel"/>
    <w:tmpl w:val="E294E246"/>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720" w:hanging="360"/>
      </w:pPr>
      <w:rPr>
        <w:rFonts w:ascii="Wingdings" w:hAnsi="Wingdings" w:hint="default"/>
      </w:rPr>
    </w:lvl>
    <w:lvl w:ilvl="3" w:tplc="04090001">
      <w:start w:val="1"/>
      <w:numFmt w:val="bullet"/>
      <w:lvlText w:val=""/>
      <w:lvlJc w:val="left"/>
      <w:pPr>
        <w:ind w:left="0" w:hanging="360"/>
      </w:pPr>
      <w:rPr>
        <w:rFonts w:ascii="Symbol" w:hAnsi="Symbol" w:hint="default"/>
      </w:rPr>
    </w:lvl>
    <w:lvl w:ilvl="4" w:tplc="04090003">
      <w:start w:val="1"/>
      <w:numFmt w:val="bullet"/>
      <w:lvlText w:val="o"/>
      <w:lvlJc w:val="left"/>
      <w:pPr>
        <w:ind w:left="720" w:hanging="360"/>
      </w:pPr>
      <w:rPr>
        <w:rFonts w:ascii="Courier New" w:hAnsi="Courier New" w:cs="Courier New" w:hint="default"/>
      </w:rPr>
    </w:lvl>
    <w:lvl w:ilvl="5" w:tplc="04090001">
      <w:start w:val="1"/>
      <w:numFmt w:val="bullet"/>
      <w:lvlText w:val=""/>
      <w:lvlJc w:val="left"/>
      <w:pPr>
        <w:ind w:left="1440" w:hanging="360"/>
      </w:pPr>
      <w:rPr>
        <w:rFonts w:ascii="Symbol" w:hAnsi="Symbol" w:hint="default"/>
      </w:rPr>
    </w:lvl>
    <w:lvl w:ilvl="6" w:tplc="04090001">
      <w:start w:val="1"/>
      <w:numFmt w:val="bullet"/>
      <w:lvlText w:val=""/>
      <w:lvlJc w:val="left"/>
      <w:pPr>
        <w:ind w:left="2160" w:hanging="360"/>
      </w:pPr>
      <w:rPr>
        <w:rFonts w:ascii="Symbol" w:hAnsi="Symbol" w:hint="default"/>
      </w:rPr>
    </w:lvl>
    <w:lvl w:ilvl="7" w:tplc="04090003" w:tentative="1">
      <w:start w:val="1"/>
      <w:numFmt w:val="bullet"/>
      <w:lvlText w:val="o"/>
      <w:lvlJc w:val="left"/>
      <w:pPr>
        <w:ind w:left="2880" w:hanging="360"/>
      </w:pPr>
      <w:rPr>
        <w:rFonts w:ascii="Courier New" w:hAnsi="Courier New" w:cs="Courier New" w:hint="default"/>
      </w:rPr>
    </w:lvl>
    <w:lvl w:ilvl="8" w:tplc="04090005" w:tentative="1">
      <w:start w:val="1"/>
      <w:numFmt w:val="bullet"/>
      <w:lvlText w:val=""/>
      <w:lvlJc w:val="left"/>
      <w:pPr>
        <w:ind w:left="3600" w:hanging="360"/>
      </w:pPr>
      <w:rPr>
        <w:rFonts w:ascii="Wingdings" w:hAnsi="Wingdings" w:hint="default"/>
      </w:rPr>
    </w:lvl>
  </w:abstractNum>
  <w:abstractNum w:abstractNumId="24" w15:restartNumberingAfterBreak="0">
    <w:nsid w:val="42B716A4"/>
    <w:multiLevelType w:val="hybridMultilevel"/>
    <w:tmpl w:val="9AD08C00"/>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15:restartNumberingAfterBreak="0">
    <w:nsid w:val="453B3E4F"/>
    <w:multiLevelType w:val="multilevel"/>
    <w:tmpl w:val="8EAE2468"/>
    <w:lvl w:ilvl="0">
      <w:start w:val="7"/>
      <w:numFmt w:val="decimal"/>
      <w:lvlText w:val="%1."/>
      <w:lvlJc w:val="left"/>
      <w:pPr>
        <w:tabs>
          <w:tab w:val="num" w:pos="1080"/>
        </w:tabs>
        <w:ind w:left="1080" w:hanging="360"/>
      </w:pPr>
      <w:rPr>
        <w:rFonts w:hint="default"/>
        <w:color w:val="auto"/>
        <w:sz w:val="24"/>
      </w:rPr>
    </w:lvl>
    <w:lvl w:ilvl="1">
      <w:start w:val="4"/>
      <w:numFmt w:val="decimal"/>
      <w:lvlText w:val="%2."/>
      <w:lvlJc w:val="left"/>
      <w:pPr>
        <w:ind w:left="1800" w:hanging="360"/>
      </w:pPr>
      <w:rPr>
        <w:rFonts w:hint="default"/>
        <w:color w:val="auto"/>
        <w:sz w:val="24"/>
      </w:rPr>
    </w:lvl>
    <w:lvl w:ilvl="2">
      <w:start w:val="1"/>
      <w:numFmt w:val="bullet"/>
      <w:lvlText w:val=""/>
      <w:lvlJc w:val="left"/>
      <w:pPr>
        <w:tabs>
          <w:tab w:val="num" w:pos="2520"/>
        </w:tabs>
        <w:ind w:left="2520" w:hanging="360"/>
      </w:pPr>
      <w:rPr>
        <w:rFonts w:ascii="Symbol" w:hAnsi="Symbol" w:hint="default"/>
        <w:sz w:val="20"/>
      </w:rPr>
    </w:lvl>
    <w:lvl w:ilvl="3">
      <w:start w:val="1"/>
      <w:numFmt w:val="decimal"/>
      <w:lvlText w:val="%4."/>
      <w:lvlJc w:val="left"/>
      <w:pPr>
        <w:tabs>
          <w:tab w:val="num" w:pos="3240"/>
        </w:tabs>
        <w:ind w:left="3240" w:hanging="360"/>
      </w:pPr>
      <w:rPr>
        <w:rFonts w:hint="default"/>
      </w:rPr>
    </w:lvl>
    <w:lvl w:ilvl="4">
      <w:start w:val="1"/>
      <w:numFmt w:val="decimal"/>
      <w:lvlText w:val="%5."/>
      <w:lvlJc w:val="left"/>
      <w:pPr>
        <w:tabs>
          <w:tab w:val="num" w:pos="3960"/>
        </w:tabs>
        <w:ind w:left="3960" w:hanging="360"/>
      </w:pPr>
      <w:rPr>
        <w:rFonts w:hint="default"/>
      </w:rPr>
    </w:lvl>
    <w:lvl w:ilvl="5">
      <w:start w:val="1"/>
      <w:numFmt w:val="decimal"/>
      <w:lvlText w:val="%6."/>
      <w:lvlJc w:val="left"/>
      <w:pPr>
        <w:tabs>
          <w:tab w:val="num" w:pos="4680"/>
        </w:tabs>
        <w:ind w:left="4680" w:hanging="360"/>
      </w:pPr>
      <w:rPr>
        <w:rFonts w:hint="default"/>
      </w:rPr>
    </w:lvl>
    <w:lvl w:ilvl="6">
      <w:start w:val="1"/>
      <w:numFmt w:val="decimal"/>
      <w:lvlText w:val="%7."/>
      <w:lvlJc w:val="left"/>
      <w:pPr>
        <w:tabs>
          <w:tab w:val="num" w:pos="5400"/>
        </w:tabs>
        <w:ind w:left="5400" w:hanging="360"/>
      </w:pPr>
      <w:rPr>
        <w:rFonts w:hint="default"/>
      </w:rPr>
    </w:lvl>
    <w:lvl w:ilvl="7">
      <w:start w:val="1"/>
      <w:numFmt w:val="decimal"/>
      <w:lvlText w:val="%8."/>
      <w:lvlJc w:val="left"/>
      <w:pPr>
        <w:tabs>
          <w:tab w:val="num" w:pos="6120"/>
        </w:tabs>
        <w:ind w:left="6120" w:hanging="360"/>
      </w:pPr>
      <w:rPr>
        <w:rFonts w:hint="default"/>
      </w:rPr>
    </w:lvl>
    <w:lvl w:ilvl="8">
      <w:start w:val="1"/>
      <w:numFmt w:val="decimal"/>
      <w:lvlText w:val="%9."/>
      <w:lvlJc w:val="left"/>
      <w:pPr>
        <w:tabs>
          <w:tab w:val="num" w:pos="6840"/>
        </w:tabs>
        <w:ind w:left="6840" w:hanging="360"/>
      </w:pPr>
      <w:rPr>
        <w:rFonts w:hint="default"/>
      </w:rPr>
    </w:lvl>
  </w:abstractNum>
  <w:abstractNum w:abstractNumId="26" w15:restartNumberingAfterBreak="0">
    <w:nsid w:val="47251A5C"/>
    <w:multiLevelType w:val="hybridMultilevel"/>
    <w:tmpl w:val="D75A3ACC"/>
    <w:lvl w:ilvl="0" w:tplc="04090001">
      <w:start w:val="1"/>
      <w:numFmt w:val="bullet"/>
      <w:lvlText w:val=""/>
      <w:lvlJc w:val="left"/>
      <w:pPr>
        <w:ind w:left="1296"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B483B73"/>
    <w:multiLevelType w:val="hybridMultilevel"/>
    <w:tmpl w:val="B2448938"/>
    <w:lvl w:ilvl="0" w:tplc="04090005">
      <w:start w:val="1"/>
      <w:numFmt w:val="bullet"/>
      <w:lvlText w:val=""/>
      <w:lvlJc w:val="left"/>
      <w:pPr>
        <w:ind w:left="1800" w:hanging="360"/>
      </w:pPr>
      <w:rPr>
        <w:rFonts w:ascii="Wingdings" w:hAnsi="Wingdings" w:hint="default"/>
      </w:rPr>
    </w:lvl>
    <w:lvl w:ilvl="1" w:tplc="FFFFFFFF">
      <w:start w:val="1"/>
      <w:numFmt w:val="bullet"/>
      <w:lvlText w:val=""/>
      <w:lvlJc w:val="left"/>
      <w:pPr>
        <w:ind w:left="2520" w:hanging="360"/>
      </w:pPr>
      <w:rPr>
        <w:rFonts w:ascii="Symbol" w:hAnsi="Symbol" w:hint="default"/>
      </w:rPr>
    </w:lvl>
    <w:lvl w:ilvl="2" w:tplc="FFFFFFFF">
      <w:start w:val="1"/>
      <w:numFmt w:val="bullet"/>
      <w:lvlText w:val=""/>
      <w:lvlJc w:val="left"/>
      <w:pPr>
        <w:ind w:left="3240" w:hanging="360"/>
      </w:pPr>
      <w:rPr>
        <w:rFonts w:ascii="Wingdings" w:hAnsi="Wingdings" w:hint="default"/>
      </w:rPr>
    </w:lvl>
    <w:lvl w:ilvl="3" w:tplc="FFFFFFFF" w:tentative="1">
      <w:start w:val="1"/>
      <w:numFmt w:val="bullet"/>
      <w:lvlText w:val=""/>
      <w:lvlJc w:val="left"/>
      <w:pPr>
        <w:ind w:left="3960" w:hanging="360"/>
      </w:pPr>
      <w:rPr>
        <w:rFonts w:ascii="Symbol" w:hAnsi="Symbol" w:hint="default"/>
      </w:rPr>
    </w:lvl>
    <w:lvl w:ilvl="4" w:tplc="FFFFFFFF" w:tentative="1">
      <w:start w:val="1"/>
      <w:numFmt w:val="bullet"/>
      <w:lvlText w:val="o"/>
      <w:lvlJc w:val="left"/>
      <w:pPr>
        <w:ind w:left="4680" w:hanging="360"/>
      </w:pPr>
      <w:rPr>
        <w:rFonts w:ascii="Courier New" w:hAnsi="Courier New" w:cs="Courier New" w:hint="default"/>
      </w:rPr>
    </w:lvl>
    <w:lvl w:ilvl="5" w:tplc="FFFFFFFF" w:tentative="1">
      <w:start w:val="1"/>
      <w:numFmt w:val="bullet"/>
      <w:lvlText w:val=""/>
      <w:lvlJc w:val="left"/>
      <w:pPr>
        <w:ind w:left="5400" w:hanging="360"/>
      </w:pPr>
      <w:rPr>
        <w:rFonts w:ascii="Wingdings" w:hAnsi="Wingdings" w:hint="default"/>
      </w:rPr>
    </w:lvl>
    <w:lvl w:ilvl="6" w:tplc="FFFFFFFF" w:tentative="1">
      <w:start w:val="1"/>
      <w:numFmt w:val="bullet"/>
      <w:lvlText w:val=""/>
      <w:lvlJc w:val="left"/>
      <w:pPr>
        <w:ind w:left="6120" w:hanging="360"/>
      </w:pPr>
      <w:rPr>
        <w:rFonts w:ascii="Symbol" w:hAnsi="Symbol" w:hint="default"/>
      </w:rPr>
    </w:lvl>
    <w:lvl w:ilvl="7" w:tplc="FFFFFFFF" w:tentative="1">
      <w:start w:val="1"/>
      <w:numFmt w:val="bullet"/>
      <w:lvlText w:val="o"/>
      <w:lvlJc w:val="left"/>
      <w:pPr>
        <w:ind w:left="6840" w:hanging="360"/>
      </w:pPr>
      <w:rPr>
        <w:rFonts w:ascii="Courier New" w:hAnsi="Courier New" w:cs="Courier New" w:hint="default"/>
      </w:rPr>
    </w:lvl>
    <w:lvl w:ilvl="8" w:tplc="FFFFFFFF" w:tentative="1">
      <w:start w:val="1"/>
      <w:numFmt w:val="bullet"/>
      <w:lvlText w:val=""/>
      <w:lvlJc w:val="left"/>
      <w:pPr>
        <w:ind w:left="7560" w:hanging="360"/>
      </w:pPr>
      <w:rPr>
        <w:rFonts w:ascii="Wingdings" w:hAnsi="Wingdings" w:hint="default"/>
      </w:rPr>
    </w:lvl>
  </w:abstractNum>
  <w:abstractNum w:abstractNumId="28" w15:restartNumberingAfterBreak="0">
    <w:nsid w:val="4B8E429D"/>
    <w:multiLevelType w:val="hybridMultilevel"/>
    <w:tmpl w:val="926257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BE7313E"/>
    <w:multiLevelType w:val="hybridMultilevel"/>
    <w:tmpl w:val="9A7C0974"/>
    <w:lvl w:ilvl="0" w:tplc="347E34A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E58533B"/>
    <w:multiLevelType w:val="hybridMultilevel"/>
    <w:tmpl w:val="C0C8487A"/>
    <w:lvl w:ilvl="0" w:tplc="04090001">
      <w:start w:val="1"/>
      <w:numFmt w:val="bullet"/>
      <w:lvlText w:val=""/>
      <w:lvlJc w:val="left"/>
      <w:pPr>
        <w:ind w:left="1728" w:hanging="360"/>
      </w:pPr>
      <w:rPr>
        <w:rFonts w:ascii="Symbol" w:hAnsi="Symbol" w:hint="default"/>
        <w:color w:val="auto"/>
        <w:sz w:val="24"/>
      </w:rPr>
    </w:lvl>
    <w:lvl w:ilvl="1" w:tplc="04090003" w:tentative="1">
      <w:start w:val="1"/>
      <w:numFmt w:val="bullet"/>
      <w:lvlText w:val="o"/>
      <w:lvlJc w:val="left"/>
      <w:pPr>
        <w:ind w:left="2448" w:hanging="360"/>
      </w:pPr>
      <w:rPr>
        <w:rFonts w:ascii="Courier New" w:hAnsi="Courier New" w:cs="Courier New" w:hint="default"/>
      </w:rPr>
    </w:lvl>
    <w:lvl w:ilvl="2" w:tplc="04090005" w:tentative="1">
      <w:start w:val="1"/>
      <w:numFmt w:val="bullet"/>
      <w:lvlText w:val=""/>
      <w:lvlJc w:val="left"/>
      <w:pPr>
        <w:ind w:left="3168" w:hanging="360"/>
      </w:pPr>
      <w:rPr>
        <w:rFonts w:ascii="Wingdings" w:hAnsi="Wingdings" w:hint="default"/>
      </w:rPr>
    </w:lvl>
    <w:lvl w:ilvl="3" w:tplc="04090001" w:tentative="1">
      <w:start w:val="1"/>
      <w:numFmt w:val="bullet"/>
      <w:lvlText w:val=""/>
      <w:lvlJc w:val="left"/>
      <w:pPr>
        <w:ind w:left="3888" w:hanging="360"/>
      </w:pPr>
      <w:rPr>
        <w:rFonts w:ascii="Symbol" w:hAnsi="Symbol" w:hint="default"/>
      </w:rPr>
    </w:lvl>
    <w:lvl w:ilvl="4" w:tplc="04090003" w:tentative="1">
      <w:start w:val="1"/>
      <w:numFmt w:val="bullet"/>
      <w:lvlText w:val="o"/>
      <w:lvlJc w:val="left"/>
      <w:pPr>
        <w:ind w:left="4608" w:hanging="360"/>
      </w:pPr>
      <w:rPr>
        <w:rFonts w:ascii="Courier New" w:hAnsi="Courier New" w:cs="Courier New" w:hint="default"/>
      </w:rPr>
    </w:lvl>
    <w:lvl w:ilvl="5" w:tplc="04090005" w:tentative="1">
      <w:start w:val="1"/>
      <w:numFmt w:val="bullet"/>
      <w:lvlText w:val=""/>
      <w:lvlJc w:val="left"/>
      <w:pPr>
        <w:ind w:left="5328" w:hanging="360"/>
      </w:pPr>
      <w:rPr>
        <w:rFonts w:ascii="Wingdings" w:hAnsi="Wingdings" w:hint="default"/>
      </w:rPr>
    </w:lvl>
    <w:lvl w:ilvl="6" w:tplc="04090001" w:tentative="1">
      <w:start w:val="1"/>
      <w:numFmt w:val="bullet"/>
      <w:lvlText w:val=""/>
      <w:lvlJc w:val="left"/>
      <w:pPr>
        <w:ind w:left="6048" w:hanging="360"/>
      </w:pPr>
      <w:rPr>
        <w:rFonts w:ascii="Symbol" w:hAnsi="Symbol" w:hint="default"/>
      </w:rPr>
    </w:lvl>
    <w:lvl w:ilvl="7" w:tplc="04090003" w:tentative="1">
      <w:start w:val="1"/>
      <w:numFmt w:val="bullet"/>
      <w:lvlText w:val="o"/>
      <w:lvlJc w:val="left"/>
      <w:pPr>
        <w:ind w:left="6768" w:hanging="360"/>
      </w:pPr>
      <w:rPr>
        <w:rFonts w:ascii="Courier New" w:hAnsi="Courier New" w:cs="Courier New" w:hint="default"/>
      </w:rPr>
    </w:lvl>
    <w:lvl w:ilvl="8" w:tplc="04090005" w:tentative="1">
      <w:start w:val="1"/>
      <w:numFmt w:val="bullet"/>
      <w:lvlText w:val=""/>
      <w:lvlJc w:val="left"/>
      <w:pPr>
        <w:ind w:left="7488" w:hanging="360"/>
      </w:pPr>
      <w:rPr>
        <w:rFonts w:ascii="Wingdings" w:hAnsi="Wingdings" w:hint="default"/>
      </w:rPr>
    </w:lvl>
  </w:abstractNum>
  <w:abstractNum w:abstractNumId="31" w15:restartNumberingAfterBreak="0">
    <w:nsid w:val="50E7677D"/>
    <w:multiLevelType w:val="hybridMultilevel"/>
    <w:tmpl w:val="3A7061D8"/>
    <w:lvl w:ilvl="0" w:tplc="FFFFFFFF">
      <w:start w:val="1"/>
      <w:numFmt w:val="bullet"/>
      <w:lvlText w:val=""/>
      <w:lvlJc w:val="left"/>
      <w:pPr>
        <w:ind w:left="-216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720" w:hanging="360"/>
      </w:pPr>
      <w:rPr>
        <w:rFonts w:ascii="Wingdings" w:hAnsi="Wingdings" w:hint="default"/>
      </w:rPr>
    </w:lvl>
    <w:lvl w:ilvl="3" w:tplc="FFFFFFFF">
      <w:start w:val="1"/>
      <w:numFmt w:val="bullet"/>
      <w:lvlText w:val=""/>
      <w:lvlJc w:val="left"/>
      <w:pPr>
        <w:ind w:left="0" w:hanging="360"/>
      </w:pPr>
      <w:rPr>
        <w:rFonts w:ascii="Symbol" w:hAnsi="Symbol" w:hint="default"/>
      </w:rPr>
    </w:lvl>
    <w:lvl w:ilvl="4" w:tplc="FFFFFFFF">
      <w:start w:val="1"/>
      <w:numFmt w:val="bullet"/>
      <w:lvlText w:val="o"/>
      <w:lvlJc w:val="left"/>
      <w:pPr>
        <w:ind w:left="720" w:hanging="360"/>
      </w:pPr>
      <w:rPr>
        <w:rFonts w:ascii="Courier New" w:hAnsi="Courier New" w:cs="Courier New" w:hint="default"/>
      </w:rPr>
    </w:lvl>
    <w:lvl w:ilvl="5" w:tplc="04090005">
      <w:start w:val="1"/>
      <w:numFmt w:val="bullet"/>
      <w:lvlText w:val=""/>
      <w:lvlJc w:val="left"/>
      <w:pPr>
        <w:ind w:left="1440" w:hanging="360"/>
      </w:pPr>
      <w:rPr>
        <w:rFonts w:ascii="Wingdings" w:hAnsi="Wingdings" w:hint="default"/>
      </w:rPr>
    </w:lvl>
    <w:lvl w:ilvl="6" w:tplc="FFFFFFFF">
      <w:start w:val="1"/>
      <w:numFmt w:val="bullet"/>
      <w:lvlText w:val=""/>
      <w:lvlJc w:val="left"/>
      <w:pPr>
        <w:ind w:left="2160" w:hanging="360"/>
      </w:pPr>
      <w:rPr>
        <w:rFonts w:ascii="Symbol" w:hAnsi="Symbol" w:hint="default"/>
      </w:rPr>
    </w:lvl>
    <w:lvl w:ilvl="7" w:tplc="FFFFFFFF" w:tentative="1">
      <w:start w:val="1"/>
      <w:numFmt w:val="bullet"/>
      <w:lvlText w:val="o"/>
      <w:lvlJc w:val="left"/>
      <w:pPr>
        <w:ind w:left="2880" w:hanging="360"/>
      </w:pPr>
      <w:rPr>
        <w:rFonts w:ascii="Courier New" w:hAnsi="Courier New" w:cs="Courier New" w:hint="default"/>
      </w:rPr>
    </w:lvl>
    <w:lvl w:ilvl="8" w:tplc="FFFFFFFF" w:tentative="1">
      <w:start w:val="1"/>
      <w:numFmt w:val="bullet"/>
      <w:lvlText w:val=""/>
      <w:lvlJc w:val="left"/>
      <w:pPr>
        <w:ind w:left="3600" w:hanging="360"/>
      </w:pPr>
      <w:rPr>
        <w:rFonts w:ascii="Wingdings" w:hAnsi="Wingdings" w:hint="default"/>
      </w:rPr>
    </w:lvl>
  </w:abstractNum>
  <w:abstractNum w:abstractNumId="32" w15:restartNumberingAfterBreak="0">
    <w:nsid w:val="515F6217"/>
    <w:multiLevelType w:val="multilevel"/>
    <w:tmpl w:val="B07CFF92"/>
    <w:lvl w:ilvl="0">
      <w:start w:val="3"/>
      <w:numFmt w:val="decimal"/>
      <w:lvlText w:val="%1."/>
      <w:lvlJc w:val="left"/>
      <w:pPr>
        <w:tabs>
          <w:tab w:val="num" w:pos="1080"/>
        </w:tabs>
        <w:ind w:left="1080" w:hanging="360"/>
      </w:pPr>
      <w:rPr>
        <w:rFonts w:hint="default"/>
      </w:rPr>
    </w:lvl>
    <w:lvl w:ilvl="1">
      <w:start w:val="1"/>
      <w:numFmt w:val="decimal"/>
      <w:lvlText w:val="%2."/>
      <w:lvlJc w:val="left"/>
      <w:pPr>
        <w:ind w:left="1800" w:hanging="360"/>
      </w:pPr>
      <w:rPr>
        <w:rFonts w:hint="default"/>
        <w:color w:val="auto"/>
        <w:sz w:val="24"/>
      </w:rPr>
    </w:lvl>
    <w:lvl w:ilvl="2">
      <w:start w:val="1"/>
      <w:numFmt w:val="bullet"/>
      <w:lvlText w:val=""/>
      <w:lvlJc w:val="left"/>
      <w:pPr>
        <w:tabs>
          <w:tab w:val="num" w:pos="2520"/>
        </w:tabs>
        <w:ind w:left="2520" w:hanging="360"/>
      </w:pPr>
      <w:rPr>
        <w:rFonts w:ascii="Symbol" w:hAnsi="Symbol" w:hint="default"/>
        <w:sz w:val="20"/>
      </w:rPr>
    </w:lvl>
    <w:lvl w:ilvl="3">
      <w:start w:val="1"/>
      <w:numFmt w:val="decimal"/>
      <w:lvlText w:val="%4."/>
      <w:lvlJc w:val="left"/>
      <w:pPr>
        <w:tabs>
          <w:tab w:val="num" w:pos="3240"/>
        </w:tabs>
        <w:ind w:left="3240" w:hanging="360"/>
      </w:pPr>
      <w:rPr>
        <w:rFonts w:hint="default"/>
      </w:rPr>
    </w:lvl>
    <w:lvl w:ilvl="4">
      <w:start w:val="1"/>
      <w:numFmt w:val="decimal"/>
      <w:lvlText w:val="%5."/>
      <w:lvlJc w:val="left"/>
      <w:pPr>
        <w:tabs>
          <w:tab w:val="num" w:pos="3960"/>
        </w:tabs>
        <w:ind w:left="3960" w:hanging="360"/>
      </w:pPr>
      <w:rPr>
        <w:rFonts w:hint="default"/>
      </w:rPr>
    </w:lvl>
    <w:lvl w:ilvl="5">
      <w:start w:val="1"/>
      <w:numFmt w:val="decimal"/>
      <w:lvlText w:val="%6."/>
      <w:lvlJc w:val="left"/>
      <w:pPr>
        <w:tabs>
          <w:tab w:val="num" w:pos="4680"/>
        </w:tabs>
        <w:ind w:left="4680" w:hanging="360"/>
      </w:pPr>
      <w:rPr>
        <w:rFonts w:hint="default"/>
      </w:rPr>
    </w:lvl>
    <w:lvl w:ilvl="6">
      <w:start w:val="1"/>
      <w:numFmt w:val="decimal"/>
      <w:lvlText w:val="%7."/>
      <w:lvlJc w:val="left"/>
      <w:pPr>
        <w:tabs>
          <w:tab w:val="num" w:pos="5400"/>
        </w:tabs>
        <w:ind w:left="5400" w:hanging="360"/>
      </w:pPr>
      <w:rPr>
        <w:rFonts w:hint="default"/>
      </w:rPr>
    </w:lvl>
    <w:lvl w:ilvl="7">
      <w:start w:val="1"/>
      <w:numFmt w:val="decimal"/>
      <w:lvlText w:val="%8."/>
      <w:lvlJc w:val="left"/>
      <w:pPr>
        <w:tabs>
          <w:tab w:val="num" w:pos="6120"/>
        </w:tabs>
        <w:ind w:left="6120" w:hanging="360"/>
      </w:pPr>
      <w:rPr>
        <w:rFonts w:hint="default"/>
      </w:rPr>
    </w:lvl>
    <w:lvl w:ilvl="8">
      <w:start w:val="1"/>
      <w:numFmt w:val="decimal"/>
      <w:lvlText w:val="%9."/>
      <w:lvlJc w:val="left"/>
      <w:pPr>
        <w:tabs>
          <w:tab w:val="num" w:pos="6840"/>
        </w:tabs>
        <w:ind w:left="6840" w:hanging="360"/>
      </w:pPr>
      <w:rPr>
        <w:rFonts w:hint="default"/>
      </w:rPr>
    </w:lvl>
  </w:abstractNum>
  <w:abstractNum w:abstractNumId="33" w15:restartNumberingAfterBreak="0">
    <w:nsid w:val="541F61C2"/>
    <w:multiLevelType w:val="hybridMultilevel"/>
    <w:tmpl w:val="3AE00AEE"/>
    <w:lvl w:ilvl="0" w:tplc="D58600A0">
      <w:start w:val="5"/>
      <w:numFmt w:val="decimal"/>
      <w:lvlText w:val="%1."/>
      <w:lvlJc w:val="left"/>
      <w:pPr>
        <w:ind w:left="1080" w:hanging="360"/>
      </w:pPr>
      <w:rPr>
        <w:rFonts w:hint="default"/>
      </w:rPr>
    </w:lvl>
    <w:lvl w:ilvl="1" w:tplc="04090019" w:tentative="1">
      <w:start w:val="1"/>
      <w:numFmt w:val="lowerLetter"/>
      <w:lvlText w:val="%2."/>
      <w:lvlJc w:val="left"/>
      <w:pPr>
        <w:ind w:left="1224" w:hanging="360"/>
      </w:pPr>
    </w:lvl>
    <w:lvl w:ilvl="2" w:tplc="0409001B" w:tentative="1">
      <w:start w:val="1"/>
      <w:numFmt w:val="lowerRoman"/>
      <w:lvlText w:val="%3."/>
      <w:lvlJc w:val="right"/>
      <w:pPr>
        <w:ind w:left="1944" w:hanging="180"/>
      </w:pPr>
    </w:lvl>
    <w:lvl w:ilvl="3" w:tplc="0409000F" w:tentative="1">
      <w:start w:val="1"/>
      <w:numFmt w:val="decimal"/>
      <w:lvlText w:val="%4."/>
      <w:lvlJc w:val="left"/>
      <w:pPr>
        <w:ind w:left="2664" w:hanging="360"/>
      </w:pPr>
    </w:lvl>
    <w:lvl w:ilvl="4" w:tplc="04090019" w:tentative="1">
      <w:start w:val="1"/>
      <w:numFmt w:val="lowerLetter"/>
      <w:lvlText w:val="%5."/>
      <w:lvlJc w:val="left"/>
      <w:pPr>
        <w:ind w:left="3384" w:hanging="360"/>
      </w:pPr>
    </w:lvl>
    <w:lvl w:ilvl="5" w:tplc="0409001B" w:tentative="1">
      <w:start w:val="1"/>
      <w:numFmt w:val="lowerRoman"/>
      <w:lvlText w:val="%6."/>
      <w:lvlJc w:val="right"/>
      <w:pPr>
        <w:ind w:left="4104" w:hanging="180"/>
      </w:pPr>
    </w:lvl>
    <w:lvl w:ilvl="6" w:tplc="0409000F" w:tentative="1">
      <w:start w:val="1"/>
      <w:numFmt w:val="decimal"/>
      <w:lvlText w:val="%7."/>
      <w:lvlJc w:val="left"/>
      <w:pPr>
        <w:ind w:left="4824" w:hanging="360"/>
      </w:pPr>
    </w:lvl>
    <w:lvl w:ilvl="7" w:tplc="04090019" w:tentative="1">
      <w:start w:val="1"/>
      <w:numFmt w:val="lowerLetter"/>
      <w:lvlText w:val="%8."/>
      <w:lvlJc w:val="left"/>
      <w:pPr>
        <w:ind w:left="5544" w:hanging="360"/>
      </w:pPr>
    </w:lvl>
    <w:lvl w:ilvl="8" w:tplc="0409001B" w:tentative="1">
      <w:start w:val="1"/>
      <w:numFmt w:val="lowerRoman"/>
      <w:lvlText w:val="%9."/>
      <w:lvlJc w:val="right"/>
      <w:pPr>
        <w:ind w:left="6264" w:hanging="180"/>
      </w:pPr>
    </w:lvl>
  </w:abstractNum>
  <w:abstractNum w:abstractNumId="34" w15:restartNumberingAfterBreak="0">
    <w:nsid w:val="54297CC2"/>
    <w:multiLevelType w:val="multilevel"/>
    <w:tmpl w:val="0409001D"/>
    <w:styleLink w:val="List1"/>
    <w:lvl w:ilvl="0">
      <w:start w:val="1"/>
      <w:numFmt w:val="decimal"/>
      <w:lvlText w:val="%1)"/>
      <w:lvlJc w:val="left"/>
      <w:pPr>
        <w:ind w:left="360" w:hanging="360"/>
      </w:pPr>
      <w:rPr>
        <w:rFonts w:ascii="Candara" w:hAnsi="Candara"/>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5" w15:restartNumberingAfterBreak="0">
    <w:nsid w:val="56413D51"/>
    <w:multiLevelType w:val="hybridMultilevel"/>
    <w:tmpl w:val="FA842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6E96038"/>
    <w:multiLevelType w:val="multilevel"/>
    <w:tmpl w:val="0BD69468"/>
    <w:lvl w:ilvl="0">
      <w:start w:val="1"/>
      <w:numFmt w:val="decimal"/>
      <w:lvlText w:val="%1."/>
      <w:lvlJc w:val="left"/>
      <w:pPr>
        <w:tabs>
          <w:tab w:val="num" w:pos="1368"/>
        </w:tabs>
        <w:ind w:left="1368" w:hanging="360"/>
      </w:pPr>
      <w:rPr>
        <w:rFonts w:hint="default"/>
        <w:b w:val="0"/>
        <w:bCs w:val="0"/>
      </w:rPr>
    </w:lvl>
    <w:lvl w:ilvl="1">
      <w:start w:val="1"/>
      <w:numFmt w:val="decimal"/>
      <w:lvlText w:val="%2."/>
      <w:lvlJc w:val="left"/>
      <w:pPr>
        <w:tabs>
          <w:tab w:val="num" w:pos="2088"/>
        </w:tabs>
        <w:ind w:left="2088" w:hanging="360"/>
      </w:pPr>
      <w:rPr>
        <w:rFonts w:hint="default"/>
        <w:sz w:val="20"/>
      </w:rPr>
    </w:lvl>
    <w:lvl w:ilvl="2">
      <w:start w:val="1"/>
      <w:numFmt w:val="bullet"/>
      <w:lvlText w:val=""/>
      <w:lvlJc w:val="left"/>
      <w:pPr>
        <w:tabs>
          <w:tab w:val="num" w:pos="2808"/>
        </w:tabs>
        <w:ind w:left="2808" w:hanging="360"/>
      </w:pPr>
      <w:rPr>
        <w:rFonts w:ascii="Wingdings" w:hAnsi="Wingdings" w:hint="default"/>
        <w:sz w:val="20"/>
      </w:rPr>
    </w:lvl>
    <w:lvl w:ilvl="3">
      <w:start w:val="1"/>
      <w:numFmt w:val="decimal"/>
      <w:lvlText w:val="%4."/>
      <w:lvlJc w:val="left"/>
      <w:pPr>
        <w:tabs>
          <w:tab w:val="num" w:pos="3528"/>
        </w:tabs>
        <w:ind w:left="3528" w:hanging="360"/>
      </w:pPr>
      <w:rPr>
        <w:rFonts w:hint="default"/>
      </w:rPr>
    </w:lvl>
    <w:lvl w:ilvl="4">
      <w:start w:val="1"/>
      <w:numFmt w:val="decimal"/>
      <w:lvlText w:val="%5."/>
      <w:lvlJc w:val="left"/>
      <w:pPr>
        <w:tabs>
          <w:tab w:val="num" w:pos="4248"/>
        </w:tabs>
        <w:ind w:left="4248" w:hanging="360"/>
      </w:pPr>
      <w:rPr>
        <w:rFonts w:hint="default"/>
      </w:rPr>
    </w:lvl>
    <w:lvl w:ilvl="5">
      <w:start w:val="1"/>
      <w:numFmt w:val="decimal"/>
      <w:lvlText w:val="%6."/>
      <w:lvlJc w:val="left"/>
      <w:pPr>
        <w:tabs>
          <w:tab w:val="num" w:pos="4968"/>
        </w:tabs>
        <w:ind w:left="4968" w:hanging="360"/>
      </w:pPr>
      <w:rPr>
        <w:rFonts w:hint="default"/>
      </w:rPr>
    </w:lvl>
    <w:lvl w:ilvl="6">
      <w:start w:val="1"/>
      <w:numFmt w:val="decimal"/>
      <w:lvlText w:val="%7."/>
      <w:lvlJc w:val="left"/>
      <w:pPr>
        <w:tabs>
          <w:tab w:val="num" w:pos="5688"/>
        </w:tabs>
        <w:ind w:left="5688" w:hanging="360"/>
      </w:pPr>
      <w:rPr>
        <w:rFonts w:hint="default"/>
      </w:rPr>
    </w:lvl>
    <w:lvl w:ilvl="7">
      <w:start w:val="1"/>
      <w:numFmt w:val="decimal"/>
      <w:lvlText w:val="%8."/>
      <w:lvlJc w:val="left"/>
      <w:pPr>
        <w:tabs>
          <w:tab w:val="num" w:pos="6408"/>
        </w:tabs>
        <w:ind w:left="6408" w:hanging="360"/>
      </w:pPr>
      <w:rPr>
        <w:rFonts w:hint="default"/>
      </w:rPr>
    </w:lvl>
    <w:lvl w:ilvl="8">
      <w:start w:val="1"/>
      <w:numFmt w:val="decimal"/>
      <w:lvlText w:val="%9."/>
      <w:lvlJc w:val="left"/>
      <w:pPr>
        <w:tabs>
          <w:tab w:val="num" w:pos="7128"/>
        </w:tabs>
        <w:ind w:left="7128" w:hanging="360"/>
      </w:pPr>
      <w:rPr>
        <w:rFonts w:hint="default"/>
      </w:rPr>
    </w:lvl>
  </w:abstractNum>
  <w:abstractNum w:abstractNumId="37" w15:restartNumberingAfterBreak="0">
    <w:nsid w:val="570B124E"/>
    <w:multiLevelType w:val="hybridMultilevel"/>
    <w:tmpl w:val="BDE48544"/>
    <w:lvl w:ilvl="0" w:tplc="04090001">
      <w:start w:val="1"/>
      <w:numFmt w:val="bullet"/>
      <w:lvlText w:val=""/>
      <w:lvlJc w:val="left"/>
      <w:pPr>
        <w:ind w:left="1440" w:hanging="360"/>
      </w:pPr>
      <w:rPr>
        <w:rFonts w:ascii="Symbol" w:hAnsi="Symbol" w:hint="default"/>
      </w:rPr>
    </w:lvl>
    <w:lvl w:ilvl="1" w:tplc="04090001">
      <w:start w:val="1"/>
      <w:numFmt w:val="bullet"/>
      <w:lvlText w:val=""/>
      <w:lvlJc w:val="left"/>
      <w:pPr>
        <w:ind w:left="2160" w:hanging="360"/>
      </w:pPr>
      <w:rPr>
        <w:rFonts w:ascii="Symbol" w:hAnsi="Symbol"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15:restartNumberingAfterBreak="0">
    <w:nsid w:val="581B3B52"/>
    <w:multiLevelType w:val="multilevel"/>
    <w:tmpl w:val="90DCC406"/>
    <w:lvl w:ilvl="0">
      <w:start w:val="1"/>
      <w:numFmt w:val="decimal"/>
      <w:lvlText w:val="%1."/>
      <w:lvlJc w:val="left"/>
      <w:pPr>
        <w:tabs>
          <w:tab w:val="num" w:pos="720"/>
        </w:tabs>
        <w:ind w:left="720" w:hanging="360"/>
      </w:pPr>
      <w:rPr>
        <w:rFonts w:hint="default"/>
      </w:rPr>
    </w:lvl>
    <w:lvl w:ilvl="1">
      <w:start w:val="1"/>
      <w:numFmt w:val="decimal"/>
      <w:lvlText w:val="%2."/>
      <w:lvlJc w:val="left"/>
      <w:pPr>
        <w:ind w:left="1440" w:hanging="360"/>
      </w:pPr>
      <w:rPr>
        <w:rFonts w:hint="default"/>
        <w:color w:val="auto"/>
        <w:sz w:val="24"/>
      </w:rPr>
    </w:lvl>
    <w:lvl w:ilvl="2">
      <w:start w:val="1"/>
      <w:numFmt w:val="bullet"/>
      <w:lvlText w:val=""/>
      <w:lvlJc w:val="left"/>
      <w:pPr>
        <w:tabs>
          <w:tab w:val="num" w:pos="2160"/>
        </w:tabs>
        <w:ind w:left="2160" w:hanging="360"/>
      </w:pPr>
      <w:rPr>
        <w:rFonts w:ascii="Symbol" w:hAnsi="Symbol" w:hint="default"/>
        <w:sz w:val="20"/>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39" w15:restartNumberingAfterBreak="0">
    <w:nsid w:val="5F965ABE"/>
    <w:multiLevelType w:val="multilevel"/>
    <w:tmpl w:val="566A8DC0"/>
    <w:lvl w:ilvl="0">
      <w:start w:val="5"/>
      <w:numFmt w:val="decimal"/>
      <w:lvlText w:val="%1."/>
      <w:lvlJc w:val="left"/>
      <w:pPr>
        <w:tabs>
          <w:tab w:val="num" w:pos="1368"/>
        </w:tabs>
        <w:ind w:left="1368" w:hanging="360"/>
      </w:pPr>
      <w:rPr>
        <w:rFonts w:hint="default"/>
      </w:rPr>
    </w:lvl>
    <w:lvl w:ilvl="1">
      <w:start w:val="1"/>
      <w:numFmt w:val="decimal"/>
      <w:lvlText w:val="%2."/>
      <w:lvlJc w:val="left"/>
      <w:pPr>
        <w:tabs>
          <w:tab w:val="num" w:pos="2088"/>
        </w:tabs>
        <w:ind w:left="2088" w:hanging="360"/>
      </w:pPr>
      <w:rPr>
        <w:rFonts w:hint="default"/>
        <w:sz w:val="20"/>
      </w:rPr>
    </w:lvl>
    <w:lvl w:ilvl="2">
      <w:start w:val="1"/>
      <w:numFmt w:val="bullet"/>
      <w:lvlText w:val=""/>
      <w:lvlJc w:val="left"/>
      <w:pPr>
        <w:tabs>
          <w:tab w:val="num" w:pos="2808"/>
        </w:tabs>
        <w:ind w:left="2808" w:hanging="360"/>
      </w:pPr>
      <w:rPr>
        <w:rFonts w:ascii="Wingdings" w:hAnsi="Wingdings" w:hint="default"/>
        <w:sz w:val="20"/>
      </w:rPr>
    </w:lvl>
    <w:lvl w:ilvl="3">
      <w:start w:val="1"/>
      <w:numFmt w:val="decimal"/>
      <w:lvlText w:val="%4."/>
      <w:lvlJc w:val="left"/>
      <w:pPr>
        <w:tabs>
          <w:tab w:val="num" w:pos="3528"/>
        </w:tabs>
        <w:ind w:left="3528" w:hanging="360"/>
      </w:pPr>
      <w:rPr>
        <w:rFonts w:hint="default"/>
      </w:rPr>
    </w:lvl>
    <w:lvl w:ilvl="4">
      <w:start w:val="1"/>
      <w:numFmt w:val="decimal"/>
      <w:lvlText w:val="%5."/>
      <w:lvlJc w:val="left"/>
      <w:pPr>
        <w:tabs>
          <w:tab w:val="num" w:pos="4248"/>
        </w:tabs>
        <w:ind w:left="4248" w:hanging="360"/>
      </w:pPr>
      <w:rPr>
        <w:rFonts w:hint="default"/>
      </w:rPr>
    </w:lvl>
    <w:lvl w:ilvl="5">
      <w:start w:val="1"/>
      <w:numFmt w:val="decimal"/>
      <w:lvlText w:val="%6."/>
      <w:lvlJc w:val="left"/>
      <w:pPr>
        <w:tabs>
          <w:tab w:val="num" w:pos="4968"/>
        </w:tabs>
        <w:ind w:left="4968" w:hanging="360"/>
      </w:pPr>
      <w:rPr>
        <w:rFonts w:hint="default"/>
      </w:rPr>
    </w:lvl>
    <w:lvl w:ilvl="6">
      <w:start w:val="1"/>
      <w:numFmt w:val="decimal"/>
      <w:lvlText w:val="%7."/>
      <w:lvlJc w:val="left"/>
      <w:pPr>
        <w:tabs>
          <w:tab w:val="num" w:pos="5688"/>
        </w:tabs>
        <w:ind w:left="5688" w:hanging="360"/>
      </w:pPr>
      <w:rPr>
        <w:rFonts w:hint="default"/>
      </w:rPr>
    </w:lvl>
    <w:lvl w:ilvl="7">
      <w:start w:val="1"/>
      <w:numFmt w:val="decimal"/>
      <w:lvlText w:val="%8."/>
      <w:lvlJc w:val="left"/>
      <w:pPr>
        <w:tabs>
          <w:tab w:val="num" w:pos="6408"/>
        </w:tabs>
        <w:ind w:left="6408" w:hanging="360"/>
      </w:pPr>
      <w:rPr>
        <w:rFonts w:hint="default"/>
      </w:rPr>
    </w:lvl>
    <w:lvl w:ilvl="8">
      <w:start w:val="1"/>
      <w:numFmt w:val="decimal"/>
      <w:lvlText w:val="%9."/>
      <w:lvlJc w:val="left"/>
      <w:pPr>
        <w:tabs>
          <w:tab w:val="num" w:pos="7128"/>
        </w:tabs>
        <w:ind w:left="7128" w:hanging="360"/>
      </w:pPr>
      <w:rPr>
        <w:rFonts w:hint="default"/>
      </w:rPr>
    </w:lvl>
  </w:abstractNum>
  <w:abstractNum w:abstractNumId="40" w15:restartNumberingAfterBreak="0">
    <w:nsid w:val="62314305"/>
    <w:multiLevelType w:val="hybridMultilevel"/>
    <w:tmpl w:val="A522AA0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48E5B59"/>
    <w:multiLevelType w:val="hybridMultilevel"/>
    <w:tmpl w:val="590205C4"/>
    <w:lvl w:ilvl="0" w:tplc="89C6D418">
      <w:start w:val="1"/>
      <w:numFmt w:val="bullet"/>
      <w:lvlText w:val=""/>
      <w:lvlPicBulletId w:val="2"/>
      <w:lvlJc w:val="left"/>
      <w:pPr>
        <w:tabs>
          <w:tab w:val="num" w:pos="720"/>
        </w:tabs>
        <w:ind w:left="720" w:hanging="360"/>
      </w:pPr>
      <w:rPr>
        <w:rFonts w:ascii="Symbol" w:hAnsi="Symbol" w:hint="default"/>
      </w:rPr>
    </w:lvl>
    <w:lvl w:ilvl="1" w:tplc="38E27EAC">
      <w:start w:val="1"/>
      <w:numFmt w:val="bullet"/>
      <w:lvlText w:val=""/>
      <w:lvlJc w:val="left"/>
      <w:pPr>
        <w:tabs>
          <w:tab w:val="num" w:pos="1440"/>
        </w:tabs>
        <w:ind w:left="1440" w:hanging="360"/>
      </w:pPr>
      <w:rPr>
        <w:rFonts w:ascii="Symbol" w:hAnsi="Symbol" w:hint="default"/>
      </w:rPr>
    </w:lvl>
    <w:lvl w:ilvl="2" w:tplc="09209536" w:tentative="1">
      <w:start w:val="1"/>
      <w:numFmt w:val="bullet"/>
      <w:lvlText w:val=""/>
      <w:lvlJc w:val="left"/>
      <w:pPr>
        <w:tabs>
          <w:tab w:val="num" w:pos="2160"/>
        </w:tabs>
        <w:ind w:left="2160" w:hanging="360"/>
      </w:pPr>
      <w:rPr>
        <w:rFonts w:ascii="Symbol" w:hAnsi="Symbol" w:hint="default"/>
      </w:rPr>
    </w:lvl>
    <w:lvl w:ilvl="3" w:tplc="A53A27C8" w:tentative="1">
      <w:start w:val="1"/>
      <w:numFmt w:val="bullet"/>
      <w:lvlText w:val=""/>
      <w:lvlJc w:val="left"/>
      <w:pPr>
        <w:tabs>
          <w:tab w:val="num" w:pos="2880"/>
        </w:tabs>
        <w:ind w:left="2880" w:hanging="360"/>
      </w:pPr>
      <w:rPr>
        <w:rFonts w:ascii="Symbol" w:hAnsi="Symbol" w:hint="default"/>
      </w:rPr>
    </w:lvl>
    <w:lvl w:ilvl="4" w:tplc="6762AA00" w:tentative="1">
      <w:start w:val="1"/>
      <w:numFmt w:val="bullet"/>
      <w:lvlText w:val=""/>
      <w:lvlJc w:val="left"/>
      <w:pPr>
        <w:tabs>
          <w:tab w:val="num" w:pos="3600"/>
        </w:tabs>
        <w:ind w:left="3600" w:hanging="360"/>
      </w:pPr>
      <w:rPr>
        <w:rFonts w:ascii="Symbol" w:hAnsi="Symbol" w:hint="default"/>
      </w:rPr>
    </w:lvl>
    <w:lvl w:ilvl="5" w:tplc="38CAFC3A" w:tentative="1">
      <w:start w:val="1"/>
      <w:numFmt w:val="bullet"/>
      <w:lvlText w:val=""/>
      <w:lvlJc w:val="left"/>
      <w:pPr>
        <w:tabs>
          <w:tab w:val="num" w:pos="4320"/>
        </w:tabs>
        <w:ind w:left="4320" w:hanging="360"/>
      </w:pPr>
      <w:rPr>
        <w:rFonts w:ascii="Symbol" w:hAnsi="Symbol" w:hint="default"/>
      </w:rPr>
    </w:lvl>
    <w:lvl w:ilvl="6" w:tplc="EC62F3D2" w:tentative="1">
      <w:start w:val="1"/>
      <w:numFmt w:val="bullet"/>
      <w:lvlText w:val=""/>
      <w:lvlJc w:val="left"/>
      <w:pPr>
        <w:tabs>
          <w:tab w:val="num" w:pos="5040"/>
        </w:tabs>
        <w:ind w:left="5040" w:hanging="360"/>
      </w:pPr>
      <w:rPr>
        <w:rFonts w:ascii="Symbol" w:hAnsi="Symbol" w:hint="default"/>
      </w:rPr>
    </w:lvl>
    <w:lvl w:ilvl="7" w:tplc="81421FBC" w:tentative="1">
      <w:start w:val="1"/>
      <w:numFmt w:val="bullet"/>
      <w:lvlText w:val=""/>
      <w:lvlJc w:val="left"/>
      <w:pPr>
        <w:tabs>
          <w:tab w:val="num" w:pos="5760"/>
        </w:tabs>
        <w:ind w:left="5760" w:hanging="360"/>
      </w:pPr>
      <w:rPr>
        <w:rFonts w:ascii="Symbol" w:hAnsi="Symbol" w:hint="default"/>
      </w:rPr>
    </w:lvl>
    <w:lvl w:ilvl="8" w:tplc="DB6EA626" w:tentative="1">
      <w:start w:val="1"/>
      <w:numFmt w:val="bullet"/>
      <w:lvlText w:val=""/>
      <w:lvlJc w:val="left"/>
      <w:pPr>
        <w:tabs>
          <w:tab w:val="num" w:pos="6480"/>
        </w:tabs>
        <w:ind w:left="6480" w:hanging="360"/>
      </w:pPr>
      <w:rPr>
        <w:rFonts w:ascii="Symbol" w:hAnsi="Symbol" w:hint="default"/>
      </w:rPr>
    </w:lvl>
  </w:abstractNum>
  <w:abstractNum w:abstractNumId="42" w15:restartNumberingAfterBreak="0">
    <w:nsid w:val="648E6066"/>
    <w:multiLevelType w:val="multilevel"/>
    <w:tmpl w:val="DA9413FC"/>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43" w15:restartNumberingAfterBreak="0">
    <w:nsid w:val="669A013C"/>
    <w:multiLevelType w:val="hybridMultilevel"/>
    <w:tmpl w:val="DEC49A3C"/>
    <w:lvl w:ilvl="0" w:tplc="657A5064">
      <w:start w:val="2"/>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512EE9"/>
    <w:multiLevelType w:val="hybridMultilevel"/>
    <w:tmpl w:val="A17CB192"/>
    <w:lvl w:ilvl="0" w:tplc="55CC0D4E">
      <w:start w:val="3"/>
      <w:numFmt w:val="decimal"/>
      <w:lvlText w:val="%1."/>
      <w:lvlJc w:val="left"/>
      <w:pPr>
        <w:ind w:left="108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15:restartNumberingAfterBreak="0">
    <w:nsid w:val="6D2274A2"/>
    <w:multiLevelType w:val="hybridMultilevel"/>
    <w:tmpl w:val="3334D4D4"/>
    <w:lvl w:ilvl="0" w:tplc="04090005">
      <w:start w:val="1"/>
      <w:numFmt w:val="bullet"/>
      <w:lvlText w:val=""/>
      <w:lvlJc w:val="left"/>
      <w:pPr>
        <w:ind w:left="1710" w:hanging="360"/>
      </w:pPr>
      <w:rPr>
        <w:rFonts w:ascii="Wingdings" w:hAnsi="Wingdings"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46" w15:restartNumberingAfterBreak="0">
    <w:nsid w:val="6E724889"/>
    <w:multiLevelType w:val="hybridMultilevel"/>
    <w:tmpl w:val="6C9C0856"/>
    <w:lvl w:ilvl="0" w:tplc="04090017">
      <w:start w:val="1"/>
      <w:numFmt w:val="lowerLetter"/>
      <w:lvlText w:val="%1)"/>
      <w:lvlJc w:val="left"/>
      <w:pPr>
        <w:ind w:left="1872" w:hanging="360"/>
      </w:pPr>
    </w:lvl>
    <w:lvl w:ilvl="1" w:tplc="04090019" w:tentative="1">
      <w:start w:val="1"/>
      <w:numFmt w:val="lowerLetter"/>
      <w:lvlText w:val="%2."/>
      <w:lvlJc w:val="left"/>
      <w:pPr>
        <w:ind w:left="2592" w:hanging="360"/>
      </w:pPr>
    </w:lvl>
    <w:lvl w:ilvl="2" w:tplc="0409001B" w:tentative="1">
      <w:start w:val="1"/>
      <w:numFmt w:val="lowerRoman"/>
      <w:lvlText w:val="%3."/>
      <w:lvlJc w:val="right"/>
      <w:pPr>
        <w:ind w:left="3312" w:hanging="180"/>
      </w:pPr>
    </w:lvl>
    <w:lvl w:ilvl="3" w:tplc="0409000F" w:tentative="1">
      <w:start w:val="1"/>
      <w:numFmt w:val="decimal"/>
      <w:lvlText w:val="%4."/>
      <w:lvlJc w:val="left"/>
      <w:pPr>
        <w:ind w:left="4032" w:hanging="360"/>
      </w:pPr>
    </w:lvl>
    <w:lvl w:ilvl="4" w:tplc="04090019" w:tentative="1">
      <w:start w:val="1"/>
      <w:numFmt w:val="lowerLetter"/>
      <w:lvlText w:val="%5."/>
      <w:lvlJc w:val="left"/>
      <w:pPr>
        <w:ind w:left="4752" w:hanging="360"/>
      </w:pPr>
    </w:lvl>
    <w:lvl w:ilvl="5" w:tplc="0409001B" w:tentative="1">
      <w:start w:val="1"/>
      <w:numFmt w:val="lowerRoman"/>
      <w:lvlText w:val="%6."/>
      <w:lvlJc w:val="right"/>
      <w:pPr>
        <w:ind w:left="5472" w:hanging="180"/>
      </w:pPr>
    </w:lvl>
    <w:lvl w:ilvl="6" w:tplc="0409000F" w:tentative="1">
      <w:start w:val="1"/>
      <w:numFmt w:val="decimal"/>
      <w:lvlText w:val="%7."/>
      <w:lvlJc w:val="left"/>
      <w:pPr>
        <w:ind w:left="6192" w:hanging="360"/>
      </w:pPr>
    </w:lvl>
    <w:lvl w:ilvl="7" w:tplc="04090019" w:tentative="1">
      <w:start w:val="1"/>
      <w:numFmt w:val="lowerLetter"/>
      <w:lvlText w:val="%8."/>
      <w:lvlJc w:val="left"/>
      <w:pPr>
        <w:ind w:left="6912" w:hanging="360"/>
      </w:pPr>
    </w:lvl>
    <w:lvl w:ilvl="8" w:tplc="0409001B" w:tentative="1">
      <w:start w:val="1"/>
      <w:numFmt w:val="lowerRoman"/>
      <w:lvlText w:val="%9."/>
      <w:lvlJc w:val="right"/>
      <w:pPr>
        <w:ind w:left="7632" w:hanging="180"/>
      </w:pPr>
    </w:lvl>
  </w:abstractNum>
  <w:abstractNum w:abstractNumId="47" w15:restartNumberingAfterBreak="0">
    <w:nsid w:val="703613DC"/>
    <w:multiLevelType w:val="hybridMultilevel"/>
    <w:tmpl w:val="193671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8" w15:restartNumberingAfterBreak="0">
    <w:nsid w:val="72B43241"/>
    <w:multiLevelType w:val="multilevel"/>
    <w:tmpl w:val="0409001D"/>
    <w:styleLink w:val="NumList"/>
    <w:lvl w:ilvl="0">
      <w:start w:val="1"/>
      <w:numFmt w:val="decimal"/>
      <w:lvlText w:val="%1)"/>
      <w:lvlJc w:val="left"/>
      <w:pPr>
        <w:ind w:left="360" w:hanging="360"/>
      </w:pPr>
      <w:rPr>
        <w:rFonts w:ascii="Candara" w:hAnsi="Candara"/>
        <w:b w:val="0"/>
        <w:i w:val="0"/>
        <w:color w:val="auto"/>
        <w:sz w:val="24"/>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9" w15:restartNumberingAfterBreak="0">
    <w:nsid w:val="731074E3"/>
    <w:multiLevelType w:val="hybridMultilevel"/>
    <w:tmpl w:val="D1CE60A0"/>
    <w:lvl w:ilvl="0" w:tplc="04090001">
      <w:start w:val="1"/>
      <w:numFmt w:val="bullet"/>
      <w:lvlText w:val=""/>
      <w:lvlJc w:val="left"/>
      <w:pPr>
        <w:ind w:left="1296"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73A125D0"/>
    <w:multiLevelType w:val="hybridMultilevel"/>
    <w:tmpl w:val="59B017B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51" w15:restartNumberingAfterBreak="0">
    <w:nsid w:val="78B34348"/>
    <w:multiLevelType w:val="hybridMultilevel"/>
    <w:tmpl w:val="BAA4DC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79F27FC3"/>
    <w:multiLevelType w:val="hybridMultilevel"/>
    <w:tmpl w:val="539AD570"/>
    <w:lvl w:ilvl="0" w:tplc="4B42A814">
      <w:start w:val="1"/>
      <w:numFmt w:val="decimal"/>
      <w:lvlText w:val="%1."/>
      <w:lvlJc w:val="left"/>
      <w:pPr>
        <w:ind w:left="1440" w:hanging="360"/>
      </w:pPr>
      <w:rPr>
        <w:rFonts w:hint="default"/>
        <w:color w:val="auto"/>
        <w:sz w:val="24"/>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3" w15:restartNumberingAfterBreak="0">
    <w:nsid w:val="7D6271FD"/>
    <w:multiLevelType w:val="hybridMultilevel"/>
    <w:tmpl w:val="F6D26A64"/>
    <w:lvl w:ilvl="0" w:tplc="04090001">
      <w:start w:val="1"/>
      <w:numFmt w:val="bullet"/>
      <w:lvlText w:val=""/>
      <w:lvlJc w:val="left"/>
      <w:pPr>
        <w:ind w:left="2088" w:hanging="360"/>
      </w:pPr>
      <w:rPr>
        <w:rFonts w:ascii="Symbol" w:hAnsi="Symbol" w:hint="default"/>
      </w:rPr>
    </w:lvl>
    <w:lvl w:ilvl="1" w:tplc="04090003" w:tentative="1">
      <w:start w:val="1"/>
      <w:numFmt w:val="bullet"/>
      <w:lvlText w:val="o"/>
      <w:lvlJc w:val="left"/>
      <w:pPr>
        <w:ind w:left="2808" w:hanging="360"/>
      </w:pPr>
      <w:rPr>
        <w:rFonts w:ascii="Courier New" w:hAnsi="Courier New" w:cs="Courier New" w:hint="default"/>
      </w:rPr>
    </w:lvl>
    <w:lvl w:ilvl="2" w:tplc="04090005" w:tentative="1">
      <w:start w:val="1"/>
      <w:numFmt w:val="bullet"/>
      <w:lvlText w:val=""/>
      <w:lvlJc w:val="left"/>
      <w:pPr>
        <w:ind w:left="3528" w:hanging="360"/>
      </w:pPr>
      <w:rPr>
        <w:rFonts w:ascii="Wingdings" w:hAnsi="Wingdings" w:hint="default"/>
      </w:rPr>
    </w:lvl>
    <w:lvl w:ilvl="3" w:tplc="04090001" w:tentative="1">
      <w:start w:val="1"/>
      <w:numFmt w:val="bullet"/>
      <w:lvlText w:val=""/>
      <w:lvlJc w:val="left"/>
      <w:pPr>
        <w:ind w:left="4248" w:hanging="360"/>
      </w:pPr>
      <w:rPr>
        <w:rFonts w:ascii="Symbol" w:hAnsi="Symbol" w:hint="default"/>
      </w:rPr>
    </w:lvl>
    <w:lvl w:ilvl="4" w:tplc="04090003" w:tentative="1">
      <w:start w:val="1"/>
      <w:numFmt w:val="bullet"/>
      <w:lvlText w:val="o"/>
      <w:lvlJc w:val="left"/>
      <w:pPr>
        <w:ind w:left="4968" w:hanging="360"/>
      </w:pPr>
      <w:rPr>
        <w:rFonts w:ascii="Courier New" w:hAnsi="Courier New" w:cs="Courier New" w:hint="default"/>
      </w:rPr>
    </w:lvl>
    <w:lvl w:ilvl="5" w:tplc="04090005" w:tentative="1">
      <w:start w:val="1"/>
      <w:numFmt w:val="bullet"/>
      <w:lvlText w:val=""/>
      <w:lvlJc w:val="left"/>
      <w:pPr>
        <w:ind w:left="5688" w:hanging="360"/>
      </w:pPr>
      <w:rPr>
        <w:rFonts w:ascii="Wingdings" w:hAnsi="Wingdings" w:hint="default"/>
      </w:rPr>
    </w:lvl>
    <w:lvl w:ilvl="6" w:tplc="04090001" w:tentative="1">
      <w:start w:val="1"/>
      <w:numFmt w:val="bullet"/>
      <w:lvlText w:val=""/>
      <w:lvlJc w:val="left"/>
      <w:pPr>
        <w:ind w:left="6408" w:hanging="360"/>
      </w:pPr>
      <w:rPr>
        <w:rFonts w:ascii="Symbol" w:hAnsi="Symbol" w:hint="default"/>
      </w:rPr>
    </w:lvl>
    <w:lvl w:ilvl="7" w:tplc="04090003" w:tentative="1">
      <w:start w:val="1"/>
      <w:numFmt w:val="bullet"/>
      <w:lvlText w:val="o"/>
      <w:lvlJc w:val="left"/>
      <w:pPr>
        <w:ind w:left="7128" w:hanging="360"/>
      </w:pPr>
      <w:rPr>
        <w:rFonts w:ascii="Courier New" w:hAnsi="Courier New" w:cs="Courier New" w:hint="default"/>
      </w:rPr>
    </w:lvl>
    <w:lvl w:ilvl="8" w:tplc="04090005" w:tentative="1">
      <w:start w:val="1"/>
      <w:numFmt w:val="bullet"/>
      <w:lvlText w:val=""/>
      <w:lvlJc w:val="left"/>
      <w:pPr>
        <w:ind w:left="7848" w:hanging="360"/>
      </w:pPr>
      <w:rPr>
        <w:rFonts w:ascii="Wingdings" w:hAnsi="Wingdings" w:hint="default"/>
      </w:rPr>
    </w:lvl>
  </w:abstractNum>
  <w:abstractNum w:abstractNumId="54" w15:restartNumberingAfterBreak="0">
    <w:nsid w:val="7E804FC9"/>
    <w:multiLevelType w:val="hybridMultilevel"/>
    <w:tmpl w:val="42BA2798"/>
    <w:lvl w:ilvl="0" w:tplc="347E34A0">
      <w:start w:val="1"/>
      <w:numFmt w:val="decimal"/>
      <w:lvlText w:val="%1."/>
      <w:lvlJc w:val="left"/>
      <w:pPr>
        <w:ind w:left="-720" w:hanging="360"/>
      </w:pPr>
      <w:rPr>
        <w:rFonts w:hint="default"/>
      </w:rPr>
    </w:lvl>
    <w:lvl w:ilvl="1" w:tplc="04090019" w:tentative="1">
      <w:start w:val="1"/>
      <w:numFmt w:val="lowerLetter"/>
      <w:lvlText w:val="%2."/>
      <w:lvlJc w:val="left"/>
      <w:pPr>
        <w:ind w:left="0" w:hanging="360"/>
      </w:pPr>
    </w:lvl>
    <w:lvl w:ilvl="2" w:tplc="0409001B" w:tentative="1">
      <w:start w:val="1"/>
      <w:numFmt w:val="lowerRoman"/>
      <w:lvlText w:val="%3."/>
      <w:lvlJc w:val="right"/>
      <w:pPr>
        <w:ind w:left="720" w:hanging="180"/>
      </w:pPr>
    </w:lvl>
    <w:lvl w:ilvl="3" w:tplc="0409000F" w:tentative="1">
      <w:start w:val="1"/>
      <w:numFmt w:val="decimal"/>
      <w:lvlText w:val="%4."/>
      <w:lvlJc w:val="left"/>
      <w:pPr>
        <w:ind w:left="1440" w:hanging="360"/>
      </w:pPr>
    </w:lvl>
    <w:lvl w:ilvl="4" w:tplc="04090019" w:tentative="1">
      <w:start w:val="1"/>
      <w:numFmt w:val="lowerLetter"/>
      <w:lvlText w:val="%5."/>
      <w:lvlJc w:val="left"/>
      <w:pPr>
        <w:ind w:left="2160" w:hanging="360"/>
      </w:pPr>
    </w:lvl>
    <w:lvl w:ilvl="5" w:tplc="0409001B" w:tentative="1">
      <w:start w:val="1"/>
      <w:numFmt w:val="lowerRoman"/>
      <w:lvlText w:val="%6."/>
      <w:lvlJc w:val="right"/>
      <w:pPr>
        <w:ind w:left="2880" w:hanging="180"/>
      </w:pPr>
    </w:lvl>
    <w:lvl w:ilvl="6" w:tplc="0409000F" w:tentative="1">
      <w:start w:val="1"/>
      <w:numFmt w:val="decimal"/>
      <w:lvlText w:val="%7."/>
      <w:lvlJc w:val="left"/>
      <w:pPr>
        <w:ind w:left="3600" w:hanging="360"/>
      </w:pPr>
    </w:lvl>
    <w:lvl w:ilvl="7" w:tplc="04090019" w:tentative="1">
      <w:start w:val="1"/>
      <w:numFmt w:val="lowerLetter"/>
      <w:lvlText w:val="%8."/>
      <w:lvlJc w:val="left"/>
      <w:pPr>
        <w:ind w:left="4320" w:hanging="360"/>
      </w:pPr>
    </w:lvl>
    <w:lvl w:ilvl="8" w:tplc="0409001B" w:tentative="1">
      <w:start w:val="1"/>
      <w:numFmt w:val="lowerRoman"/>
      <w:lvlText w:val="%9."/>
      <w:lvlJc w:val="right"/>
      <w:pPr>
        <w:ind w:left="5040" w:hanging="180"/>
      </w:pPr>
    </w:lvl>
  </w:abstractNum>
  <w:num w:numId="1" w16cid:durableId="1295914359">
    <w:abstractNumId w:val="23"/>
  </w:num>
  <w:num w:numId="2" w16cid:durableId="515195505">
    <w:abstractNumId w:val="13"/>
  </w:num>
  <w:num w:numId="3" w16cid:durableId="1400128969">
    <w:abstractNumId w:val="15"/>
  </w:num>
  <w:num w:numId="4" w16cid:durableId="1315140187">
    <w:abstractNumId w:val="34"/>
  </w:num>
  <w:num w:numId="5" w16cid:durableId="888809199">
    <w:abstractNumId w:val="48"/>
  </w:num>
  <w:num w:numId="6" w16cid:durableId="1090393036">
    <w:abstractNumId w:val="54"/>
  </w:num>
  <w:num w:numId="7" w16cid:durableId="886334224">
    <w:abstractNumId w:val="50"/>
  </w:num>
  <w:num w:numId="8" w16cid:durableId="1791439282">
    <w:abstractNumId w:val="39"/>
  </w:num>
  <w:num w:numId="9" w16cid:durableId="1877233528">
    <w:abstractNumId w:val="7"/>
  </w:num>
  <w:num w:numId="10" w16cid:durableId="998390729">
    <w:abstractNumId w:val="12"/>
  </w:num>
  <w:num w:numId="11" w16cid:durableId="916406837">
    <w:abstractNumId w:val="40"/>
  </w:num>
  <w:num w:numId="12" w16cid:durableId="1603801698">
    <w:abstractNumId w:val="24"/>
  </w:num>
  <w:num w:numId="13" w16cid:durableId="945044225">
    <w:abstractNumId w:val="38"/>
  </w:num>
  <w:num w:numId="14" w16cid:durableId="1668704472">
    <w:abstractNumId w:val="9"/>
  </w:num>
  <w:num w:numId="15" w16cid:durableId="890264416">
    <w:abstractNumId w:val="51"/>
  </w:num>
  <w:num w:numId="16" w16cid:durableId="1605379215">
    <w:abstractNumId w:val="42"/>
  </w:num>
  <w:num w:numId="17" w16cid:durableId="698971412">
    <w:abstractNumId w:val="47"/>
  </w:num>
  <w:num w:numId="18" w16cid:durableId="811757186">
    <w:abstractNumId w:val="4"/>
  </w:num>
  <w:num w:numId="19" w16cid:durableId="514151765">
    <w:abstractNumId w:val="2"/>
  </w:num>
  <w:num w:numId="20" w16cid:durableId="609360181">
    <w:abstractNumId w:val="6"/>
  </w:num>
  <w:num w:numId="21" w16cid:durableId="311448855">
    <w:abstractNumId w:val="37"/>
  </w:num>
  <w:num w:numId="22" w16cid:durableId="1395617483">
    <w:abstractNumId w:val="18"/>
  </w:num>
  <w:num w:numId="23" w16cid:durableId="682512459">
    <w:abstractNumId w:val="0"/>
  </w:num>
  <w:num w:numId="24" w16cid:durableId="2092921160">
    <w:abstractNumId w:val="14"/>
  </w:num>
  <w:num w:numId="25" w16cid:durableId="1320889613">
    <w:abstractNumId w:val="44"/>
  </w:num>
  <w:num w:numId="26" w16cid:durableId="936980757">
    <w:abstractNumId w:val="49"/>
  </w:num>
  <w:num w:numId="27" w16cid:durableId="414669533">
    <w:abstractNumId w:val="26"/>
  </w:num>
  <w:num w:numId="28" w16cid:durableId="1966813566">
    <w:abstractNumId w:val="10"/>
  </w:num>
  <w:num w:numId="29" w16cid:durableId="568881228">
    <w:abstractNumId w:val="1"/>
  </w:num>
  <w:num w:numId="30" w16cid:durableId="1088042683">
    <w:abstractNumId w:val="20"/>
  </w:num>
  <w:num w:numId="31" w16cid:durableId="1645817066">
    <w:abstractNumId w:val="22"/>
  </w:num>
  <w:num w:numId="32" w16cid:durableId="586155654">
    <w:abstractNumId w:val="46"/>
  </w:num>
  <w:num w:numId="33" w16cid:durableId="1057247145">
    <w:abstractNumId w:val="30"/>
  </w:num>
  <w:num w:numId="34" w16cid:durableId="1576209368">
    <w:abstractNumId w:val="3"/>
  </w:num>
  <w:num w:numId="35" w16cid:durableId="1971594257">
    <w:abstractNumId w:val="27"/>
  </w:num>
  <w:num w:numId="36" w16cid:durableId="50928898">
    <w:abstractNumId w:val="31"/>
  </w:num>
  <w:num w:numId="37" w16cid:durableId="2121947670">
    <w:abstractNumId w:val="21"/>
  </w:num>
  <w:num w:numId="38" w16cid:durableId="1002199202">
    <w:abstractNumId w:val="8"/>
  </w:num>
  <w:num w:numId="39" w16cid:durableId="744380827">
    <w:abstractNumId w:val="36"/>
  </w:num>
  <w:num w:numId="40" w16cid:durableId="971835733">
    <w:abstractNumId w:val="16"/>
  </w:num>
  <w:num w:numId="41" w16cid:durableId="1819302440">
    <w:abstractNumId w:val="52"/>
  </w:num>
  <w:num w:numId="42" w16cid:durableId="2016420395">
    <w:abstractNumId w:val="53"/>
  </w:num>
  <w:num w:numId="43" w16cid:durableId="1345939043">
    <w:abstractNumId w:val="17"/>
  </w:num>
  <w:num w:numId="44" w16cid:durableId="605385409">
    <w:abstractNumId w:val="11"/>
  </w:num>
  <w:num w:numId="45" w16cid:durableId="143620249">
    <w:abstractNumId w:val="43"/>
  </w:num>
  <w:num w:numId="46" w16cid:durableId="344328904">
    <w:abstractNumId w:val="32"/>
  </w:num>
  <w:num w:numId="47" w16cid:durableId="2018144771">
    <w:abstractNumId w:val="19"/>
  </w:num>
  <w:num w:numId="48" w16cid:durableId="1585845631">
    <w:abstractNumId w:val="29"/>
  </w:num>
  <w:num w:numId="49" w16cid:durableId="906308609">
    <w:abstractNumId w:val="33"/>
  </w:num>
  <w:num w:numId="50" w16cid:durableId="417941003">
    <w:abstractNumId w:val="35"/>
  </w:num>
  <w:num w:numId="51" w16cid:durableId="831335319">
    <w:abstractNumId w:val="45"/>
  </w:num>
  <w:num w:numId="52" w16cid:durableId="1157653518">
    <w:abstractNumId w:val="28"/>
  </w:num>
  <w:num w:numId="53" w16cid:durableId="593788606">
    <w:abstractNumId w:val="25"/>
  </w:num>
  <w:num w:numId="54" w16cid:durableId="1012147158">
    <w:abstractNumId w:val="5"/>
  </w:num>
  <w:num w:numId="55" w16cid:durableId="1082991444">
    <w:abstractNumId w:val="41"/>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ocumentProtection w:edit="trackedChanges" w:enforcement="0"/>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444E1"/>
    <w:rsid w:val="000004E5"/>
    <w:rsid w:val="00000FC6"/>
    <w:rsid w:val="00001030"/>
    <w:rsid w:val="000010E9"/>
    <w:rsid w:val="00001208"/>
    <w:rsid w:val="00003686"/>
    <w:rsid w:val="0000497E"/>
    <w:rsid w:val="00004C53"/>
    <w:rsid w:val="00004CD6"/>
    <w:rsid w:val="000051FC"/>
    <w:rsid w:val="00006529"/>
    <w:rsid w:val="00006C93"/>
    <w:rsid w:val="000071B7"/>
    <w:rsid w:val="000071B9"/>
    <w:rsid w:val="00007620"/>
    <w:rsid w:val="00007E51"/>
    <w:rsid w:val="00010220"/>
    <w:rsid w:val="000104FE"/>
    <w:rsid w:val="000118D1"/>
    <w:rsid w:val="00011CAF"/>
    <w:rsid w:val="00011CB4"/>
    <w:rsid w:val="00012087"/>
    <w:rsid w:val="0001244B"/>
    <w:rsid w:val="000128E4"/>
    <w:rsid w:val="00012ACB"/>
    <w:rsid w:val="00013720"/>
    <w:rsid w:val="00013CC8"/>
    <w:rsid w:val="00013D3D"/>
    <w:rsid w:val="00013F3F"/>
    <w:rsid w:val="0001481F"/>
    <w:rsid w:val="00014AD2"/>
    <w:rsid w:val="00014FE0"/>
    <w:rsid w:val="000151C4"/>
    <w:rsid w:val="0001524C"/>
    <w:rsid w:val="00015341"/>
    <w:rsid w:val="0001591F"/>
    <w:rsid w:val="000159ED"/>
    <w:rsid w:val="000169FC"/>
    <w:rsid w:val="00016B5C"/>
    <w:rsid w:val="00017DA5"/>
    <w:rsid w:val="00020604"/>
    <w:rsid w:val="00021394"/>
    <w:rsid w:val="000215A9"/>
    <w:rsid w:val="00021E29"/>
    <w:rsid w:val="000220A6"/>
    <w:rsid w:val="000223A3"/>
    <w:rsid w:val="00022832"/>
    <w:rsid w:val="0002337C"/>
    <w:rsid w:val="00023638"/>
    <w:rsid w:val="000236F3"/>
    <w:rsid w:val="0002382B"/>
    <w:rsid w:val="00023B1A"/>
    <w:rsid w:val="00023FF9"/>
    <w:rsid w:val="00024236"/>
    <w:rsid w:val="000242C3"/>
    <w:rsid w:val="000247D4"/>
    <w:rsid w:val="00024EEE"/>
    <w:rsid w:val="00025035"/>
    <w:rsid w:val="000254B0"/>
    <w:rsid w:val="0002615D"/>
    <w:rsid w:val="000265B8"/>
    <w:rsid w:val="00026AFC"/>
    <w:rsid w:val="00027192"/>
    <w:rsid w:val="000273B7"/>
    <w:rsid w:val="00027873"/>
    <w:rsid w:val="00027913"/>
    <w:rsid w:val="00030933"/>
    <w:rsid w:val="00030CBD"/>
    <w:rsid w:val="00031D3C"/>
    <w:rsid w:val="00031DB9"/>
    <w:rsid w:val="00031E17"/>
    <w:rsid w:val="000322EB"/>
    <w:rsid w:val="0003236B"/>
    <w:rsid w:val="0003273A"/>
    <w:rsid w:val="00032C7B"/>
    <w:rsid w:val="0003333B"/>
    <w:rsid w:val="0003343D"/>
    <w:rsid w:val="00034331"/>
    <w:rsid w:val="00034578"/>
    <w:rsid w:val="00034943"/>
    <w:rsid w:val="00035146"/>
    <w:rsid w:val="00035250"/>
    <w:rsid w:val="0003533B"/>
    <w:rsid w:val="00035492"/>
    <w:rsid w:val="00035EDF"/>
    <w:rsid w:val="00037138"/>
    <w:rsid w:val="00037186"/>
    <w:rsid w:val="000376BB"/>
    <w:rsid w:val="0003794B"/>
    <w:rsid w:val="00037A7F"/>
    <w:rsid w:val="00037C93"/>
    <w:rsid w:val="00037F2B"/>
    <w:rsid w:val="00040565"/>
    <w:rsid w:val="0004061A"/>
    <w:rsid w:val="0004075F"/>
    <w:rsid w:val="00040B9D"/>
    <w:rsid w:val="0004122F"/>
    <w:rsid w:val="000412D4"/>
    <w:rsid w:val="0004199A"/>
    <w:rsid w:val="00041DE5"/>
    <w:rsid w:val="00041E31"/>
    <w:rsid w:val="00041E3A"/>
    <w:rsid w:val="000428B8"/>
    <w:rsid w:val="00042CEB"/>
    <w:rsid w:val="00043891"/>
    <w:rsid w:val="00043902"/>
    <w:rsid w:val="00043D3A"/>
    <w:rsid w:val="00043DE8"/>
    <w:rsid w:val="00044EB0"/>
    <w:rsid w:val="00045142"/>
    <w:rsid w:val="0004607D"/>
    <w:rsid w:val="0004637B"/>
    <w:rsid w:val="00047ECE"/>
    <w:rsid w:val="00050229"/>
    <w:rsid w:val="0005038A"/>
    <w:rsid w:val="000509BA"/>
    <w:rsid w:val="000517AB"/>
    <w:rsid w:val="00051989"/>
    <w:rsid w:val="000519CA"/>
    <w:rsid w:val="00051B1E"/>
    <w:rsid w:val="00051B34"/>
    <w:rsid w:val="00052129"/>
    <w:rsid w:val="00052879"/>
    <w:rsid w:val="000545C4"/>
    <w:rsid w:val="00055171"/>
    <w:rsid w:val="00055E29"/>
    <w:rsid w:val="00056670"/>
    <w:rsid w:val="0005730C"/>
    <w:rsid w:val="00057748"/>
    <w:rsid w:val="00057CB8"/>
    <w:rsid w:val="000605D2"/>
    <w:rsid w:val="00060826"/>
    <w:rsid w:val="00060F81"/>
    <w:rsid w:val="00060FDF"/>
    <w:rsid w:val="00061699"/>
    <w:rsid w:val="0006199C"/>
    <w:rsid w:val="000620F2"/>
    <w:rsid w:val="000622CE"/>
    <w:rsid w:val="000627EC"/>
    <w:rsid w:val="000628EB"/>
    <w:rsid w:val="00062BF0"/>
    <w:rsid w:val="00062CA8"/>
    <w:rsid w:val="00062EEA"/>
    <w:rsid w:val="00062F52"/>
    <w:rsid w:val="00063385"/>
    <w:rsid w:val="00063AD6"/>
    <w:rsid w:val="00063F34"/>
    <w:rsid w:val="00063F97"/>
    <w:rsid w:val="00063FA8"/>
    <w:rsid w:val="00064B78"/>
    <w:rsid w:val="00064EF0"/>
    <w:rsid w:val="00065988"/>
    <w:rsid w:val="0006617B"/>
    <w:rsid w:val="00066382"/>
    <w:rsid w:val="0006642E"/>
    <w:rsid w:val="000664C5"/>
    <w:rsid w:val="00066684"/>
    <w:rsid w:val="00066BAE"/>
    <w:rsid w:val="00066EE1"/>
    <w:rsid w:val="00067013"/>
    <w:rsid w:val="00067573"/>
    <w:rsid w:val="000677BC"/>
    <w:rsid w:val="00067AB3"/>
    <w:rsid w:val="000707F6"/>
    <w:rsid w:val="00070E21"/>
    <w:rsid w:val="00070E9A"/>
    <w:rsid w:val="000711C4"/>
    <w:rsid w:val="0007169B"/>
    <w:rsid w:val="00071E9B"/>
    <w:rsid w:val="00072230"/>
    <w:rsid w:val="00072284"/>
    <w:rsid w:val="000729AF"/>
    <w:rsid w:val="00072A47"/>
    <w:rsid w:val="000736FF"/>
    <w:rsid w:val="00073B53"/>
    <w:rsid w:val="00074FA1"/>
    <w:rsid w:val="000751ED"/>
    <w:rsid w:val="0007539E"/>
    <w:rsid w:val="000753AB"/>
    <w:rsid w:val="00075812"/>
    <w:rsid w:val="00075AE6"/>
    <w:rsid w:val="00076270"/>
    <w:rsid w:val="000767F7"/>
    <w:rsid w:val="00077036"/>
    <w:rsid w:val="000774AC"/>
    <w:rsid w:val="0007788C"/>
    <w:rsid w:val="00077A57"/>
    <w:rsid w:val="00077C9A"/>
    <w:rsid w:val="00077CF8"/>
    <w:rsid w:val="000800EB"/>
    <w:rsid w:val="0008045A"/>
    <w:rsid w:val="00080B2C"/>
    <w:rsid w:val="00081F1E"/>
    <w:rsid w:val="0008201B"/>
    <w:rsid w:val="00082109"/>
    <w:rsid w:val="000823E1"/>
    <w:rsid w:val="00082AB0"/>
    <w:rsid w:val="00082FDC"/>
    <w:rsid w:val="000845B7"/>
    <w:rsid w:val="00084838"/>
    <w:rsid w:val="00084EC8"/>
    <w:rsid w:val="00085362"/>
    <w:rsid w:val="00085401"/>
    <w:rsid w:val="000855B7"/>
    <w:rsid w:val="0008604F"/>
    <w:rsid w:val="00086BDA"/>
    <w:rsid w:val="00090891"/>
    <w:rsid w:val="00090925"/>
    <w:rsid w:val="00090F75"/>
    <w:rsid w:val="00091635"/>
    <w:rsid w:val="000923D5"/>
    <w:rsid w:val="000929DA"/>
    <w:rsid w:val="00092C1A"/>
    <w:rsid w:val="00092FA1"/>
    <w:rsid w:val="00093121"/>
    <w:rsid w:val="000938AD"/>
    <w:rsid w:val="000938EA"/>
    <w:rsid w:val="00093B89"/>
    <w:rsid w:val="0009469A"/>
    <w:rsid w:val="00094B41"/>
    <w:rsid w:val="00094D7D"/>
    <w:rsid w:val="00094F53"/>
    <w:rsid w:val="000950A1"/>
    <w:rsid w:val="000950FF"/>
    <w:rsid w:val="00095114"/>
    <w:rsid w:val="0009568C"/>
    <w:rsid w:val="000968A5"/>
    <w:rsid w:val="00096A18"/>
    <w:rsid w:val="00096E32"/>
    <w:rsid w:val="00097725"/>
    <w:rsid w:val="000A02CF"/>
    <w:rsid w:val="000A070D"/>
    <w:rsid w:val="000A10C4"/>
    <w:rsid w:val="000A1351"/>
    <w:rsid w:val="000A178A"/>
    <w:rsid w:val="000A197B"/>
    <w:rsid w:val="000A19A8"/>
    <w:rsid w:val="000A1B73"/>
    <w:rsid w:val="000A1D50"/>
    <w:rsid w:val="000A2CD3"/>
    <w:rsid w:val="000A3818"/>
    <w:rsid w:val="000A3A44"/>
    <w:rsid w:val="000A4D1D"/>
    <w:rsid w:val="000A5034"/>
    <w:rsid w:val="000A51B4"/>
    <w:rsid w:val="000A56EB"/>
    <w:rsid w:val="000A5B75"/>
    <w:rsid w:val="000A60BA"/>
    <w:rsid w:val="000A6636"/>
    <w:rsid w:val="000A6C0E"/>
    <w:rsid w:val="000A70F6"/>
    <w:rsid w:val="000A73DE"/>
    <w:rsid w:val="000B0BFA"/>
    <w:rsid w:val="000B0DA9"/>
    <w:rsid w:val="000B0F68"/>
    <w:rsid w:val="000B14CD"/>
    <w:rsid w:val="000B1DD0"/>
    <w:rsid w:val="000B2164"/>
    <w:rsid w:val="000B2D2C"/>
    <w:rsid w:val="000B2F41"/>
    <w:rsid w:val="000B30E3"/>
    <w:rsid w:val="000B30EA"/>
    <w:rsid w:val="000B34F2"/>
    <w:rsid w:val="000B3976"/>
    <w:rsid w:val="000B3C00"/>
    <w:rsid w:val="000B41C0"/>
    <w:rsid w:val="000B43EF"/>
    <w:rsid w:val="000B48E4"/>
    <w:rsid w:val="000B4B34"/>
    <w:rsid w:val="000B4C97"/>
    <w:rsid w:val="000B4CFD"/>
    <w:rsid w:val="000B4DA0"/>
    <w:rsid w:val="000B5176"/>
    <w:rsid w:val="000B54CE"/>
    <w:rsid w:val="000B62AB"/>
    <w:rsid w:val="000B63B3"/>
    <w:rsid w:val="000B69DE"/>
    <w:rsid w:val="000B6EED"/>
    <w:rsid w:val="000C05C3"/>
    <w:rsid w:val="000C0773"/>
    <w:rsid w:val="000C097D"/>
    <w:rsid w:val="000C0C49"/>
    <w:rsid w:val="000C2893"/>
    <w:rsid w:val="000C39A2"/>
    <w:rsid w:val="000C3E40"/>
    <w:rsid w:val="000C4738"/>
    <w:rsid w:val="000C47F5"/>
    <w:rsid w:val="000C48FA"/>
    <w:rsid w:val="000C5282"/>
    <w:rsid w:val="000C5986"/>
    <w:rsid w:val="000C5BD7"/>
    <w:rsid w:val="000C5F32"/>
    <w:rsid w:val="000C6156"/>
    <w:rsid w:val="000C6220"/>
    <w:rsid w:val="000C6BBE"/>
    <w:rsid w:val="000C7248"/>
    <w:rsid w:val="000C733C"/>
    <w:rsid w:val="000C7487"/>
    <w:rsid w:val="000D01EC"/>
    <w:rsid w:val="000D06A1"/>
    <w:rsid w:val="000D08D9"/>
    <w:rsid w:val="000D0E3C"/>
    <w:rsid w:val="000D1825"/>
    <w:rsid w:val="000D19B4"/>
    <w:rsid w:val="000D2301"/>
    <w:rsid w:val="000D2619"/>
    <w:rsid w:val="000D2966"/>
    <w:rsid w:val="000D3429"/>
    <w:rsid w:val="000D346C"/>
    <w:rsid w:val="000D35FB"/>
    <w:rsid w:val="000D3E7E"/>
    <w:rsid w:val="000D3EBF"/>
    <w:rsid w:val="000D4018"/>
    <w:rsid w:val="000D46C6"/>
    <w:rsid w:val="000D49AA"/>
    <w:rsid w:val="000D5417"/>
    <w:rsid w:val="000D71F3"/>
    <w:rsid w:val="000D7204"/>
    <w:rsid w:val="000D7DB0"/>
    <w:rsid w:val="000E00BB"/>
    <w:rsid w:val="000E0EC7"/>
    <w:rsid w:val="000E1B2F"/>
    <w:rsid w:val="000E1BEA"/>
    <w:rsid w:val="000E1FBD"/>
    <w:rsid w:val="000E20BA"/>
    <w:rsid w:val="000E2233"/>
    <w:rsid w:val="000E2C9D"/>
    <w:rsid w:val="000E399F"/>
    <w:rsid w:val="000E3E8A"/>
    <w:rsid w:val="000E436A"/>
    <w:rsid w:val="000E4401"/>
    <w:rsid w:val="000E484A"/>
    <w:rsid w:val="000E5019"/>
    <w:rsid w:val="000E5085"/>
    <w:rsid w:val="000E5A4E"/>
    <w:rsid w:val="000E5AA4"/>
    <w:rsid w:val="000E5C4B"/>
    <w:rsid w:val="000E5F67"/>
    <w:rsid w:val="000E6224"/>
    <w:rsid w:val="000E6802"/>
    <w:rsid w:val="000E6B42"/>
    <w:rsid w:val="000E6C90"/>
    <w:rsid w:val="000E6CC4"/>
    <w:rsid w:val="000E6F9D"/>
    <w:rsid w:val="000E6FED"/>
    <w:rsid w:val="000E72FA"/>
    <w:rsid w:val="000E7347"/>
    <w:rsid w:val="000E78B1"/>
    <w:rsid w:val="000F007C"/>
    <w:rsid w:val="000F033A"/>
    <w:rsid w:val="000F26D6"/>
    <w:rsid w:val="000F2856"/>
    <w:rsid w:val="000F2EF7"/>
    <w:rsid w:val="000F3B39"/>
    <w:rsid w:val="000F4014"/>
    <w:rsid w:val="000F4164"/>
    <w:rsid w:val="000F50E2"/>
    <w:rsid w:val="000F528E"/>
    <w:rsid w:val="000F5375"/>
    <w:rsid w:val="000F538F"/>
    <w:rsid w:val="000F54FF"/>
    <w:rsid w:val="000F5A77"/>
    <w:rsid w:val="000F5F0F"/>
    <w:rsid w:val="000F6312"/>
    <w:rsid w:val="000F658E"/>
    <w:rsid w:val="000F6842"/>
    <w:rsid w:val="000F6FAD"/>
    <w:rsid w:val="000F750A"/>
    <w:rsid w:val="000F7959"/>
    <w:rsid w:val="000F7B98"/>
    <w:rsid w:val="000F7DEB"/>
    <w:rsid w:val="00100B13"/>
    <w:rsid w:val="00100B3C"/>
    <w:rsid w:val="00101406"/>
    <w:rsid w:val="00101860"/>
    <w:rsid w:val="00101960"/>
    <w:rsid w:val="00101B9B"/>
    <w:rsid w:val="00101BA6"/>
    <w:rsid w:val="001022DE"/>
    <w:rsid w:val="00102B37"/>
    <w:rsid w:val="00102BBB"/>
    <w:rsid w:val="00103994"/>
    <w:rsid w:val="00103DC4"/>
    <w:rsid w:val="00103E5A"/>
    <w:rsid w:val="00104271"/>
    <w:rsid w:val="001051C9"/>
    <w:rsid w:val="00105256"/>
    <w:rsid w:val="00105514"/>
    <w:rsid w:val="001060BC"/>
    <w:rsid w:val="001063E8"/>
    <w:rsid w:val="00106786"/>
    <w:rsid w:val="00106EAD"/>
    <w:rsid w:val="001074B5"/>
    <w:rsid w:val="00107B43"/>
    <w:rsid w:val="001108D3"/>
    <w:rsid w:val="00110CE1"/>
    <w:rsid w:val="00111028"/>
    <w:rsid w:val="00111DD7"/>
    <w:rsid w:val="00111F20"/>
    <w:rsid w:val="00111F82"/>
    <w:rsid w:val="00112ACB"/>
    <w:rsid w:val="0011438A"/>
    <w:rsid w:val="00114471"/>
    <w:rsid w:val="00114C9D"/>
    <w:rsid w:val="00114FEF"/>
    <w:rsid w:val="0011541B"/>
    <w:rsid w:val="00115666"/>
    <w:rsid w:val="0011570E"/>
    <w:rsid w:val="00117171"/>
    <w:rsid w:val="001173DF"/>
    <w:rsid w:val="0011747A"/>
    <w:rsid w:val="0012001B"/>
    <w:rsid w:val="00120575"/>
    <w:rsid w:val="0012123B"/>
    <w:rsid w:val="001213A2"/>
    <w:rsid w:val="00121A74"/>
    <w:rsid w:val="001225D7"/>
    <w:rsid w:val="00122CCB"/>
    <w:rsid w:val="00122F6B"/>
    <w:rsid w:val="001238E0"/>
    <w:rsid w:val="00123D72"/>
    <w:rsid w:val="0012489E"/>
    <w:rsid w:val="001253CE"/>
    <w:rsid w:val="00125902"/>
    <w:rsid w:val="00126439"/>
    <w:rsid w:val="00126647"/>
    <w:rsid w:val="001269A4"/>
    <w:rsid w:val="00127322"/>
    <w:rsid w:val="00127594"/>
    <w:rsid w:val="00127851"/>
    <w:rsid w:val="00127AAC"/>
    <w:rsid w:val="00127D77"/>
    <w:rsid w:val="0013102A"/>
    <w:rsid w:val="001314D7"/>
    <w:rsid w:val="00131C67"/>
    <w:rsid w:val="001320FB"/>
    <w:rsid w:val="001323EC"/>
    <w:rsid w:val="00133BAE"/>
    <w:rsid w:val="00133ED9"/>
    <w:rsid w:val="0013507F"/>
    <w:rsid w:val="00135182"/>
    <w:rsid w:val="001364A9"/>
    <w:rsid w:val="001369F6"/>
    <w:rsid w:val="00137816"/>
    <w:rsid w:val="001379F8"/>
    <w:rsid w:val="00137EA0"/>
    <w:rsid w:val="00140CA0"/>
    <w:rsid w:val="00140DF1"/>
    <w:rsid w:val="00140F21"/>
    <w:rsid w:val="0014157B"/>
    <w:rsid w:val="00141668"/>
    <w:rsid w:val="00141F4C"/>
    <w:rsid w:val="001425EF"/>
    <w:rsid w:val="00142703"/>
    <w:rsid w:val="0014280C"/>
    <w:rsid w:val="00142D0F"/>
    <w:rsid w:val="001430A8"/>
    <w:rsid w:val="001437C3"/>
    <w:rsid w:val="001439C6"/>
    <w:rsid w:val="00143B24"/>
    <w:rsid w:val="00143F3C"/>
    <w:rsid w:val="00144736"/>
    <w:rsid w:val="001453D6"/>
    <w:rsid w:val="00146632"/>
    <w:rsid w:val="00147069"/>
    <w:rsid w:val="001505AD"/>
    <w:rsid w:val="00150D12"/>
    <w:rsid w:val="0015105E"/>
    <w:rsid w:val="001517DA"/>
    <w:rsid w:val="00151BA8"/>
    <w:rsid w:val="001521E0"/>
    <w:rsid w:val="0015259C"/>
    <w:rsid w:val="001529D8"/>
    <w:rsid w:val="00152EE8"/>
    <w:rsid w:val="0015391A"/>
    <w:rsid w:val="001543BE"/>
    <w:rsid w:val="00154ABD"/>
    <w:rsid w:val="00154FCC"/>
    <w:rsid w:val="0015506A"/>
    <w:rsid w:val="00155212"/>
    <w:rsid w:val="0015526A"/>
    <w:rsid w:val="001554AC"/>
    <w:rsid w:val="0015564E"/>
    <w:rsid w:val="00155915"/>
    <w:rsid w:val="00155CFF"/>
    <w:rsid w:val="00156417"/>
    <w:rsid w:val="001564A8"/>
    <w:rsid w:val="00156E19"/>
    <w:rsid w:val="00157458"/>
    <w:rsid w:val="00157716"/>
    <w:rsid w:val="00157B1A"/>
    <w:rsid w:val="00160672"/>
    <w:rsid w:val="00160937"/>
    <w:rsid w:val="00160F44"/>
    <w:rsid w:val="00161A7F"/>
    <w:rsid w:val="00161FE6"/>
    <w:rsid w:val="00162109"/>
    <w:rsid w:val="001622F4"/>
    <w:rsid w:val="00162A52"/>
    <w:rsid w:val="0016317C"/>
    <w:rsid w:val="001634E0"/>
    <w:rsid w:val="00163D82"/>
    <w:rsid w:val="0016433B"/>
    <w:rsid w:val="00164432"/>
    <w:rsid w:val="00165D1E"/>
    <w:rsid w:val="001665D5"/>
    <w:rsid w:val="00167DEB"/>
    <w:rsid w:val="001701EA"/>
    <w:rsid w:val="00170CBE"/>
    <w:rsid w:val="0017106A"/>
    <w:rsid w:val="00172BD6"/>
    <w:rsid w:val="0017364A"/>
    <w:rsid w:val="001743BB"/>
    <w:rsid w:val="00175611"/>
    <w:rsid w:val="00175D59"/>
    <w:rsid w:val="00176459"/>
    <w:rsid w:val="00176A53"/>
    <w:rsid w:val="00177387"/>
    <w:rsid w:val="00177B0E"/>
    <w:rsid w:val="00177DAA"/>
    <w:rsid w:val="00177F2E"/>
    <w:rsid w:val="00180700"/>
    <w:rsid w:val="00181446"/>
    <w:rsid w:val="001816D2"/>
    <w:rsid w:val="00181C2F"/>
    <w:rsid w:val="0018290D"/>
    <w:rsid w:val="00182B84"/>
    <w:rsid w:val="00182C00"/>
    <w:rsid w:val="001834C3"/>
    <w:rsid w:val="0018372A"/>
    <w:rsid w:val="001837DA"/>
    <w:rsid w:val="001838CB"/>
    <w:rsid w:val="00184515"/>
    <w:rsid w:val="0018493C"/>
    <w:rsid w:val="00184A60"/>
    <w:rsid w:val="00184FEA"/>
    <w:rsid w:val="00185A55"/>
    <w:rsid w:val="00186476"/>
    <w:rsid w:val="0018647E"/>
    <w:rsid w:val="001868D8"/>
    <w:rsid w:val="001873B5"/>
    <w:rsid w:val="00190940"/>
    <w:rsid w:val="00190CE2"/>
    <w:rsid w:val="00191533"/>
    <w:rsid w:val="00191BD6"/>
    <w:rsid w:val="00192782"/>
    <w:rsid w:val="001927BE"/>
    <w:rsid w:val="00192EAB"/>
    <w:rsid w:val="0019324D"/>
    <w:rsid w:val="0019399C"/>
    <w:rsid w:val="00193AFD"/>
    <w:rsid w:val="00193D6C"/>
    <w:rsid w:val="00193EAE"/>
    <w:rsid w:val="00194056"/>
    <w:rsid w:val="0019416D"/>
    <w:rsid w:val="001947CA"/>
    <w:rsid w:val="00194914"/>
    <w:rsid w:val="00194EE9"/>
    <w:rsid w:val="0019518E"/>
    <w:rsid w:val="00195207"/>
    <w:rsid w:val="001956A0"/>
    <w:rsid w:val="0019582F"/>
    <w:rsid w:val="00195A70"/>
    <w:rsid w:val="0019602B"/>
    <w:rsid w:val="001960E4"/>
    <w:rsid w:val="0019639A"/>
    <w:rsid w:val="00196989"/>
    <w:rsid w:val="001978B1"/>
    <w:rsid w:val="001A0AB8"/>
    <w:rsid w:val="001A0CB3"/>
    <w:rsid w:val="001A11EC"/>
    <w:rsid w:val="001A1D5A"/>
    <w:rsid w:val="001A36CF"/>
    <w:rsid w:val="001A3B6F"/>
    <w:rsid w:val="001A3DB8"/>
    <w:rsid w:val="001A4E81"/>
    <w:rsid w:val="001A52CD"/>
    <w:rsid w:val="001A54F0"/>
    <w:rsid w:val="001A5E20"/>
    <w:rsid w:val="001A64BF"/>
    <w:rsid w:val="001A64C3"/>
    <w:rsid w:val="001A6B12"/>
    <w:rsid w:val="001A6BDE"/>
    <w:rsid w:val="001A71B9"/>
    <w:rsid w:val="001A7A0F"/>
    <w:rsid w:val="001A7F7B"/>
    <w:rsid w:val="001B0818"/>
    <w:rsid w:val="001B1CE2"/>
    <w:rsid w:val="001B2068"/>
    <w:rsid w:val="001B2FAB"/>
    <w:rsid w:val="001B3E5E"/>
    <w:rsid w:val="001B40AE"/>
    <w:rsid w:val="001B433D"/>
    <w:rsid w:val="001B49DB"/>
    <w:rsid w:val="001B4AA4"/>
    <w:rsid w:val="001B50BE"/>
    <w:rsid w:val="001B518D"/>
    <w:rsid w:val="001B533A"/>
    <w:rsid w:val="001B5EDD"/>
    <w:rsid w:val="001B5F68"/>
    <w:rsid w:val="001B68F9"/>
    <w:rsid w:val="001B6C71"/>
    <w:rsid w:val="001B6CA6"/>
    <w:rsid w:val="001B7682"/>
    <w:rsid w:val="001C0880"/>
    <w:rsid w:val="001C176C"/>
    <w:rsid w:val="001C1F34"/>
    <w:rsid w:val="001C229C"/>
    <w:rsid w:val="001C336D"/>
    <w:rsid w:val="001C3521"/>
    <w:rsid w:val="001C3AD3"/>
    <w:rsid w:val="001C4FA9"/>
    <w:rsid w:val="001C558D"/>
    <w:rsid w:val="001C5695"/>
    <w:rsid w:val="001C5711"/>
    <w:rsid w:val="001C572C"/>
    <w:rsid w:val="001C5AB7"/>
    <w:rsid w:val="001C6086"/>
    <w:rsid w:val="001C6197"/>
    <w:rsid w:val="001C6568"/>
    <w:rsid w:val="001C69FC"/>
    <w:rsid w:val="001C6AF6"/>
    <w:rsid w:val="001C6D39"/>
    <w:rsid w:val="001C7364"/>
    <w:rsid w:val="001C74C0"/>
    <w:rsid w:val="001C7B05"/>
    <w:rsid w:val="001D0560"/>
    <w:rsid w:val="001D0734"/>
    <w:rsid w:val="001D0B35"/>
    <w:rsid w:val="001D133C"/>
    <w:rsid w:val="001D196D"/>
    <w:rsid w:val="001D206E"/>
    <w:rsid w:val="001D2239"/>
    <w:rsid w:val="001D2D6A"/>
    <w:rsid w:val="001D3A6A"/>
    <w:rsid w:val="001D41CB"/>
    <w:rsid w:val="001D4273"/>
    <w:rsid w:val="001D4BB9"/>
    <w:rsid w:val="001D4C4C"/>
    <w:rsid w:val="001D4E05"/>
    <w:rsid w:val="001D4F4C"/>
    <w:rsid w:val="001D570C"/>
    <w:rsid w:val="001D5A0A"/>
    <w:rsid w:val="001D5CCC"/>
    <w:rsid w:val="001D6217"/>
    <w:rsid w:val="001D66B6"/>
    <w:rsid w:val="001D6839"/>
    <w:rsid w:val="001D6996"/>
    <w:rsid w:val="001D6E2A"/>
    <w:rsid w:val="001E074D"/>
    <w:rsid w:val="001E0A4C"/>
    <w:rsid w:val="001E1060"/>
    <w:rsid w:val="001E199B"/>
    <w:rsid w:val="001E1A39"/>
    <w:rsid w:val="001E1D7A"/>
    <w:rsid w:val="001E2382"/>
    <w:rsid w:val="001E28A2"/>
    <w:rsid w:val="001E314D"/>
    <w:rsid w:val="001E3246"/>
    <w:rsid w:val="001E378C"/>
    <w:rsid w:val="001E3CE6"/>
    <w:rsid w:val="001E4ADB"/>
    <w:rsid w:val="001E57D0"/>
    <w:rsid w:val="001E5A12"/>
    <w:rsid w:val="001E5B5E"/>
    <w:rsid w:val="001E5EA0"/>
    <w:rsid w:val="001E5F84"/>
    <w:rsid w:val="001E6099"/>
    <w:rsid w:val="001E6136"/>
    <w:rsid w:val="001E6358"/>
    <w:rsid w:val="001E6DF1"/>
    <w:rsid w:val="001E7003"/>
    <w:rsid w:val="001E7597"/>
    <w:rsid w:val="001F0004"/>
    <w:rsid w:val="001F0585"/>
    <w:rsid w:val="001F09FC"/>
    <w:rsid w:val="001F0B55"/>
    <w:rsid w:val="001F0FB4"/>
    <w:rsid w:val="001F22E6"/>
    <w:rsid w:val="001F26CC"/>
    <w:rsid w:val="001F2848"/>
    <w:rsid w:val="001F2F06"/>
    <w:rsid w:val="001F3339"/>
    <w:rsid w:val="001F47F2"/>
    <w:rsid w:val="001F4F56"/>
    <w:rsid w:val="001F5E39"/>
    <w:rsid w:val="001F65EA"/>
    <w:rsid w:val="001F6832"/>
    <w:rsid w:val="001F6CCB"/>
    <w:rsid w:val="001F6CF5"/>
    <w:rsid w:val="001F77A5"/>
    <w:rsid w:val="002001D0"/>
    <w:rsid w:val="002005C3"/>
    <w:rsid w:val="002029FD"/>
    <w:rsid w:val="00202B92"/>
    <w:rsid w:val="0020335F"/>
    <w:rsid w:val="00203AFA"/>
    <w:rsid w:val="00203C73"/>
    <w:rsid w:val="00204608"/>
    <w:rsid w:val="002048F3"/>
    <w:rsid w:val="002049A7"/>
    <w:rsid w:val="00204DDF"/>
    <w:rsid w:val="002051D3"/>
    <w:rsid w:val="00205B28"/>
    <w:rsid w:val="00205CE7"/>
    <w:rsid w:val="00207236"/>
    <w:rsid w:val="00207277"/>
    <w:rsid w:val="002074B8"/>
    <w:rsid w:val="00207A68"/>
    <w:rsid w:val="0021094A"/>
    <w:rsid w:val="00210E3B"/>
    <w:rsid w:val="00211BA1"/>
    <w:rsid w:val="00211CE3"/>
    <w:rsid w:val="002123BC"/>
    <w:rsid w:val="0021297A"/>
    <w:rsid w:val="00212D22"/>
    <w:rsid w:val="0021361B"/>
    <w:rsid w:val="00213A94"/>
    <w:rsid w:val="00213FD0"/>
    <w:rsid w:val="00214340"/>
    <w:rsid w:val="002150C1"/>
    <w:rsid w:val="002150D3"/>
    <w:rsid w:val="00215190"/>
    <w:rsid w:val="00215647"/>
    <w:rsid w:val="002167F6"/>
    <w:rsid w:val="00216B47"/>
    <w:rsid w:val="00217803"/>
    <w:rsid w:val="00217A2B"/>
    <w:rsid w:val="002202DB"/>
    <w:rsid w:val="00220894"/>
    <w:rsid w:val="00220CD5"/>
    <w:rsid w:val="00220DB0"/>
    <w:rsid w:val="002221E2"/>
    <w:rsid w:val="00222672"/>
    <w:rsid w:val="00222AC9"/>
    <w:rsid w:val="00222C68"/>
    <w:rsid w:val="00222FF2"/>
    <w:rsid w:val="00223B32"/>
    <w:rsid w:val="00223BAA"/>
    <w:rsid w:val="00223F48"/>
    <w:rsid w:val="0022421D"/>
    <w:rsid w:val="0022440E"/>
    <w:rsid w:val="002248C5"/>
    <w:rsid w:val="0022512C"/>
    <w:rsid w:val="00225963"/>
    <w:rsid w:val="00225EFF"/>
    <w:rsid w:val="0022693E"/>
    <w:rsid w:val="002270F8"/>
    <w:rsid w:val="00227352"/>
    <w:rsid w:val="002273AB"/>
    <w:rsid w:val="002277B9"/>
    <w:rsid w:val="00227D72"/>
    <w:rsid w:val="00230884"/>
    <w:rsid w:val="002312F6"/>
    <w:rsid w:val="002320E4"/>
    <w:rsid w:val="00233562"/>
    <w:rsid w:val="002337B2"/>
    <w:rsid w:val="0023480E"/>
    <w:rsid w:val="00235290"/>
    <w:rsid w:val="00235575"/>
    <w:rsid w:val="00236233"/>
    <w:rsid w:val="00236246"/>
    <w:rsid w:val="00236449"/>
    <w:rsid w:val="00236C41"/>
    <w:rsid w:val="00236EDA"/>
    <w:rsid w:val="00237DC0"/>
    <w:rsid w:val="002404F6"/>
    <w:rsid w:val="00241297"/>
    <w:rsid w:val="002416B6"/>
    <w:rsid w:val="002419D1"/>
    <w:rsid w:val="00241B29"/>
    <w:rsid w:val="00241C94"/>
    <w:rsid w:val="00242AEF"/>
    <w:rsid w:val="0024361C"/>
    <w:rsid w:val="00243946"/>
    <w:rsid w:val="00243AA3"/>
    <w:rsid w:val="002443A3"/>
    <w:rsid w:val="0024443C"/>
    <w:rsid w:val="00244B44"/>
    <w:rsid w:val="00244F92"/>
    <w:rsid w:val="00245122"/>
    <w:rsid w:val="00245477"/>
    <w:rsid w:val="00245851"/>
    <w:rsid w:val="00246074"/>
    <w:rsid w:val="0024622E"/>
    <w:rsid w:val="00246480"/>
    <w:rsid w:val="002470EC"/>
    <w:rsid w:val="00247636"/>
    <w:rsid w:val="00247855"/>
    <w:rsid w:val="00247E0B"/>
    <w:rsid w:val="00250184"/>
    <w:rsid w:val="00250215"/>
    <w:rsid w:val="00250535"/>
    <w:rsid w:val="002512FF"/>
    <w:rsid w:val="002524C4"/>
    <w:rsid w:val="00252E46"/>
    <w:rsid w:val="00253510"/>
    <w:rsid w:val="00253993"/>
    <w:rsid w:val="00253EAB"/>
    <w:rsid w:val="002540B2"/>
    <w:rsid w:val="0025479A"/>
    <w:rsid w:val="002569BE"/>
    <w:rsid w:val="002570DB"/>
    <w:rsid w:val="00257517"/>
    <w:rsid w:val="002619FB"/>
    <w:rsid w:val="00261EAA"/>
    <w:rsid w:val="00262A8A"/>
    <w:rsid w:val="00263175"/>
    <w:rsid w:val="0026348C"/>
    <w:rsid w:val="00263492"/>
    <w:rsid w:val="0026449D"/>
    <w:rsid w:val="002650B1"/>
    <w:rsid w:val="002658B6"/>
    <w:rsid w:val="00265C76"/>
    <w:rsid w:val="00265D2D"/>
    <w:rsid w:val="00265D78"/>
    <w:rsid w:val="00266461"/>
    <w:rsid w:val="0026696A"/>
    <w:rsid w:val="002670C8"/>
    <w:rsid w:val="00267C3A"/>
    <w:rsid w:val="00267CC7"/>
    <w:rsid w:val="00271FDC"/>
    <w:rsid w:val="002720BD"/>
    <w:rsid w:val="002726B5"/>
    <w:rsid w:val="002726FB"/>
    <w:rsid w:val="002733C6"/>
    <w:rsid w:val="00273432"/>
    <w:rsid w:val="00274928"/>
    <w:rsid w:val="00274949"/>
    <w:rsid w:val="00274A4E"/>
    <w:rsid w:val="00274CD2"/>
    <w:rsid w:val="00275579"/>
    <w:rsid w:val="00275D93"/>
    <w:rsid w:val="00275E58"/>
    <w:rsid w:val="0027616F"/>
    <w:rsid w:val="00276607"/>
    <w:rsid w:val="00276B04"/>
    <w:rsid w:val="00277048"/>
    <w:rsid w:val="002776C0"/>
    <w:rsid w:val="00277A8C"/>
    <w:rsid w:val="00277B4B"/>
    <w:rsid w:val="00277ED1"/>
    <w:rsid w:val="00280053"/>
    <w:rsid w:val="00280BC5"/>
    <w:rsid w:val="00280EC4"/>
    <w:rsid w:val="002825D2"/>
    <w:rsid w:val="00282994"/>
    <w:rsid w:val="00282B54"/>
    <w:rsid w:val="00283011"/>
    <w:rsid w:val="00283275"/>
    <w:rsid w:val="00283623"/>
    <w:rsid w:val="00283E3F"/>
    <w:rsid w:val="002846DA"/>
    <w:rsid w:val="00284ABF"/>
    <w:rsid w:val="002853E0"/>
    <w:rsid w:val="002861FF"/>
    <w:rsid w:val="002863EE"/>
    <w:rsid w:val="00287748"/>
    <w:rsid w:val="00287890"/>
    <w:rsid w:val="00287AEA"/>
    <w:rsid w:val="00287BA4"/>
    <w:rsid w:val="002913BE"/>
    <w:rsid w:val="00291472"/>
    <w:rsid w:val="00291D09"/>
    <w:rsid w:val="002925F0"/>
    <w:rsid w:val="00292C51"/>
    <w:rsid w:val="002931D1"/>
    <w:rsid w:val="002931DF"/>
    <w:rsid w:val="00293809"/>
    <w:rsid w:val="00294086"/>
    <w:rsid w:val="002949C1"/>
    <w:rsid w:val="00294D5A"/>
    <w:rsid w:val="00294DE2"/>
    <w:rsid w:val="002952B8"/>
    <w:rsid w:val="002952C2"/>
    <w:rsid w:val="002954F6"/>
    <w:rsid w:val="0029550E"/>
    <w:rsid w:val="00295A04"/>
    <w:rsid w:val="002964A7"/>
    <w:rsid w:val="0029650A"/>
    <w:rsid w:val="0029661B"/>
    <w:rsid w:val="002969C2"/>
    <w:rsid w:val="00297357"/>
    <w:rsid w:val="002A02BC"/>
    <w:rsid w:val="002A0917"/>
    <w:rsid w:val="002A0AAC"/>
    <w:rsid w:val="002A0C4E"/>
    <w:rsid w:val="002A0ECF"/>
    <w:rsid w:val="002A181D"/>
    <w:rsid w:val="002A1D48"/>
    <w:rsid w:val="002A1F2A"/>
    <w:rsid w:val="002A2B49"/>
    <w:rsid w:val="002A2B77"/>
    <w:rsid w:val="002A2ED0"/>
    <w:rsid w:val="002A36FC"/>
    <w:rsid w:val="002A38A2"/>
    <w:rsid w:val="002A3AA3"/>
    <w:rsid w:val="002A418F"/>
    <w:rsid w:val="002A41CF"/>
    <w:rsid w:val="002A4536"/>
    <w:rsid w:val="002A5326"/>
    <w:rsid w:val="002A551D"/>
    <w:rsid w:val="002A55F9"/>
    <w:rsid w:val="002A5614"/>
    <w:rsid w:val="002A56FB"/>
    <w:rsid w:val="002A6E3B"/>
    <w:rsid w:val="002A7C10"/>
    <w:rsid w:val="002A7C16"/>
    <w:rsid w:val="002B01D2"/>
    <w:rsid w:val="002B0928"/>
    <w:rsid w:val="002B1538"/>
    <w:rsid w:val="002B1BB5"/>
    <w:rsid w:val="002B1DCB"/>
    <w:rsid w:val="002B1E77"/>
    <w:rsid w:val="002B20E2"/>
    <w:rsid w:val="002B2853"/>
    <w:rsid w:val="002B4473"/>
    <w:rsid w:val="002B49AE"/>
    <w:rsid w:val="002B4B12"/>
    <w:rsid w:val="002B4E9D"/>
    <w:rsid w:val="002B5124"/>
    <w:rsid w:val="002B629D"/>
    <w:rsid w:val="002B65BC"/>
    <w:rsid w:val="002B7201"/>
    <w:rsid w:val="002B77DD"/>
    <w:rsid w:val="002B7967"/>
    <w:rsid w:val="002C05C9"/>
    <w:rsid w:val="002C0E6D"/>
    <w:rsid w:val="002C135D"/>
    <w:rsid w:val="002C14AD"/>
    <w:rsid w:val="002C15DB"/>
    <w:rsid w:val="002C1912"/>
    <w:rsid w:val="002C1AFE"/>
    <w:rsid w:val="002C2126"/>
    <w:rsid w:val="002C250C"/>
    <w:rsid w:val="002C256A"/>
    <w:rsid w:val="002C2BFC"/>
    <w:rsid w:val="002C3334"/>
    <w:rsid w:val="002C3B16"/>
    <w:rsid w:val="002C4A3D"/>
    <w:rsid w:val="002C4C2F"/>
    <w:rsid w:val="002C4CE1"/>
    <w:rsid w:val="002C4D1A"/>
    <w:rsid w:val="002C5023"/>
    <w:rsid w:val="002C53F7"/>
    <w:rsid w:val="002C5A3A"/>
    <w:rsid w:val="002C6AEC"/>
    <w:rsid w:val="002C7718"/>
    <w:rsid w:val="002D02AD"/>
    <w:rsid w:val="002D056E"/>
    <w:rsid w:val="002D089B"/>
    <w:rsid w:val="002D08D0"/>
    <w:rsid w:val="002D0B13"/>
    <w:rsid w:val="002D0D05"/>
    <w:rsid w:val="002D213E"/>
    <w:rsid w:val="002D2197"/>
    <w:rsid w:val="002D2323"/>
    <w:rsid w:val="002D23FD"/>
    <w:rsid w:val="002D276F"/>
    <w:rsid w:val="002D2EF2"/>
    <w:rsid w:val="002D3155"/>
    <w:rsid w:val="002D33FD"/>
    <w:rsid w:val="002D399A"/>
    <w:rsid w:val="002D3E34"/>
    <w:rsid w:val="002D475C"/>
    <w:rsid w:val="002D47D2"/>
    <w:rsid w:val="002D4ADD"/>
    <w:rsid w:val="002D4BA7"/>
    <w:rsid w:val="002D4BC6"/>
    <w:rsid w:val="002D5327"/>
    <w:rsid w:val="002D55BA"/>
    <w:rsid w:val="002D593D"/>
    <w:rsid w:val="002D61AA"/>
    <w:rsid w:val="002D61B5"/>
    <w:rsid w:val="002D6C4E"/>
    <w:rsid w:val="002D767A"/>
    <w:rsid w:val="002D771D"/>
    <w:rsid w:val="002D792C"/>
    <w:rsid w:val="002E00D1"/>
    <w:rsid w:val="002E0719"/>
    <w:rsid w:val="002E0A81"/>
    <w:rsid w:val="002E0CCB"/>
    <w:rsid w:val="002E1373"/>
    <w:rsid w:val="002E1410"/>
    <w:rsid w:val="002E18D5"/>
    <w:rsid w:val="002E2120"/>
    <w:rsid w:val="002E2903"/>
    <w:rsid w:val="002E2E59"/>
    <w:rsid w:val="002E3049"/>
    <w:rsid w:val="002E389D"/>
    <w:rsid w:val="002E43A6"/>
    <w:rsid w:val="002E5E2E"/>
    <w:rsid w:val="002E6721"/>
    <w:rsid w:val="002E6951"/>
    <w:rsid w:val="002E6E82"/>
    <w:rsid w:val="002E7768"/>
    <w:rsid w:val="002E7B2B"/>
    <w:rsid w:val="002E7CA6"/>
    <w:rsid w:val="002F0C88"/>
    <w:rsid w:val="002F0CF9"/>
    <w:rsid w:val="002F126C"/>
    <w:rsid w:val="002F38D7"/>
    <w:rsid w:val="002F3F65"/>
    <w:rsid w:val="002F440B"/>
    <w:rsid w:val="002F4736"/>
    <w:rsid w:val="002F516E"/>
    <w:rsid w:val="002F536D"/>
    <w:rsid w:val="002F562D"/>
    <w:rsid w:val="002F5CA7"/>
    <w:rsid w:val="002F6E5E"/>
    <w:rsid w:val="002F7666"/>
    <w:rsid w:val="00300038"/>
    <w:rsid w:val="00300103"/>
    <w:rsid w:val="00300890"/>
    <w:rsid w:val="00300FD3"/>
    <w:rsid w:val="00301475"/>
    <w:rsid w:val="003016E8"/>
    <w:rsid w:val="00301C7D"/>
    <w:rsid w:val="003025F3"/>
    <w:rsid w:val="003028AC"/>
    <w:rsid w:val="00303FDB"/>
    <w:rsid w:val="003044E0"/>
    <w:rsid w:val="003047A9"/>
    <w:rsid w:val="0030480E"/>
    <w:rsid w:val="00304C9B"/>
    <w:rsid w:val="00304F31"/>
    <w:rsid w:val="0030505B"/>
    <w:rsid w:val="00305E4F"/>
    <w:rsid w:val="00305FEA"/>
    <w:rsid w:val="0030654B"/>
    <w:rsid w:val="003065FD"/>
    <w:rsid w:val="003077E3"/>
    <w:rsid w:val="00307CA1"/>
    <w:rsid w:val="00307FFD"/>
    <w:rsid w:val="003106C4"/>
    <w:rsid w:val="00310BD7"/>
    <w:rsid w:val="00310C9B"/>
    <w:rsid w:val="003114DF"/>
    <w:rsid w:val="00311BEA"/>
    <w:rsid w:val="00312113"/>
    <w:rsid w:val="0031228B"/>
    <w:rsid w:val="00312465"/>
    <w:rsid w:val="00312572"/>
    <w:rsid w:val="003127D7"/>
    <w:rsid w:val="0031315A"/>
    <w:rsid w:val="003141D9"/>
    <w:rsid w:val="00314A9A"/>
    <w:rsid w:val="003157BC"/>
    <w:rsid w:val="00315C64"/>
    <w:rsid w:val="00315DAB"/>
    <w:rsid w:val="00316062"/>
    <w:rsid w:val="0031686D"/>
    <w:rsid w:val="00316AA2"/>
    <w:rsid w:val="00317304"/>
    <w:rsid w:val="003174CD"/>
    <w:rsid w:val="00320C3D"/>
    <w:rsid w:val="003215F4"/>
    <w:rsid w:val="0032198B"/>
    <w:rsid w:val="00321E32"/>
    <w:rsid w:val="003223EC"/>
    <w:rsid w:val="00322B89"/>
    <w:rsid w:val="00323435"/>
    <w:rsid w:val="00323704"/>
    <w:rsid w:val="00323726"/>
    <w:rsid w:val="0032384D"/>
    <w:rsid w:val="00323ABB"/>
    <w:rsid w:val="00323CDC"/>
    <w:rsid w:val="00323FFB"/>
    <w:rsid w:val="003242AF"/>
    <w:rsid w:val="003245E8"/>
    <w:rsid w:val="00324BE3"/>
    <w:rsid w:val="00324CCB"/>
    <w:rsid w:val="00325529"/>
    <w:rsid w:val="0032721F"/>
    <w:rsid w:val="003273CE"/>
    <w:rsid w:val="0032753C"/>
    <w:rsid w:val="00327773"/>
    <w:rsid w:val="00327B2E"/>
    <w:rsid w:val="003300A6"/>
    <w:rsid w:val="0033016D"/>
    <w:rsid w:val="00330EBC"/>
    <w:rsid w:val="003312BF"/>
    <w:rsid w:val="003313FB"/>
    <w:rsid w:val="0033160B"/>
    <w:rsid w:val="003317B7"/>
    <w:rsid w:val="00331A9F"/>
    <w:rsid w:val="00331DDA"/>
    <w:rsid w:val="003324CE"/>
    <w:rsid w:val="00332B47"/>
    <w:rsid w:val="003330B7"/>
    <w:rsid w:val="00333DFC"/>
    <w:rsid w:val="00334068"/>
    <w:rsid w:val="00334CD3"/>
    <w:rsid w:val="00335023"/>
    <w:rsid w:val="0033578A"/>
    <w:rsid w:val="00335966"/>
    <w:rsid w:val="00336B1F"/>
    <w:rsid w:val="00337135"/>
    <w:rsid w:val="003378AA"/>
    <w:rsid w:val="003405C2"/>
    <w:rsid w:val="00340942"/>
    <w:rsid w:val="00340B08"/>
    <w:rsid w:val="00340C40"/>
    <w:rsid w:val="00340C70"/>
    <w:rsid w:val="00342F5F"/>
    <w:rsid w:val="0034311A"/>
    <w:rsid w:val="003433AB"/>
    <w:rsid w:val="00343EFD"/>
    <w:rsid w:val="00344020"/>
    <w:rsid w:val="00344373"/>
    <w:rsid w:val="003444BF"/>
    <w:rsid w:val="003444E1"/>
    <w:rsid w:val="00344ABA"/>
    <w:rsid w:val="003450C8"/>
    <w:rsid w:val="00345578"/>
    <w:rsid w:val="003457D3"/>
    <w:rsid w:val="003458D3"/>
    <w:rsid w:val="00345F84"/>
    <w:rsid w:val="00346441"/>
    <w:rsid w:val="003466C8"/>
    <w:rsid w:val="00346C92"/>
    <w:rsid w:val="0034716D"/>
    <w:rsid w:val="00347BD3"/>
    <w:rsid w:val="00347E35"/>
    <w:rsid w:val="00347E5A"/>
    <w:rsid w:val="003503B0"/>
    <w:rsid w:val="003505D1"/>
    <w:rsid w:val="003520FF"/>
    <w:rsid w:val="00352420"/>
    <w:rsid w:val="00352443"/>
    <w:rsid w:val="00352B49"/>
    <w:rsid w:val="00352F9C"/>
    <w:rsid w:val="0035302C"/>
    <w:rsid w:val="00353610"/>
    <w:rsid w:val="003539D2"/>
    <w:rsid w:val="003540DB"/>
    <w:rsid w:val="00354D06"/>
    <w:rsid w:val="00355018"/>
    <w:rsid w:val="00355EB0"/>
    <w:rsid w:val="003562CF"/>
    <w:rsid w:val="003567D6"/>
    <w:rsid w:val="003569B8"/>
    <w:rsid w:val="00356A0B"/>
    <w:rsid w:val="00357103"/>
    <w:rsid w:val="0035711A"/>
    <w:rsid w:val="0036048B"/>
    <w:rsid w:val="00360AB0"/>
    <w:rsid w:val="00360C55"/>
    <w:rsid w:val="003624A0"/>
    <w:rsid w:val="00362FD5"/>
    <w:rsid w:val="00362FF2"/>
    <w:rsid w:val="003639DD"/>
    <w:rsid w:val="0036434B"/>
    <w:rsid w:val="00365217"/>
    <w:rsid w:val="00365474"/>
    <w:rsid w:val="00365C79"/>
    <w:rsid w:val="003673E1"/>
    <w:rsid w:val="003674D7"/>
    <w:rsid w:val="00367606"/>
    <w:rsid w:val="00370C6A"/>
    <w:rsid w:val="00371AE8"/>
    <w:rsid w:val="00371EA5"/>
    <w:rsid w:val="0037263B"/>
    <w:rsid w:val="00372E02"/>
    <w:rsid w:val="0037392F"/>
    <w:rsid w:val="00373C7F"/>
    <w:rsid w:val="00374449"/>
    <w:rsid w:val="00374A81"/>
    <w:rsid w:val="003752B9"/>
    <w:rsid w:val="00375BC0"/>
    <w:rsid w:val="00375C75"/>
    <w:rsid w:val="00375D0B"/>
    <w:rsid w:val="00375F92"/>
    <w:rsid w:val="003767B6"/>
    <w:rsid w:val="00376931"/>
    <w:rsid w:val="00376943"/>
    <w:rsid w:val="0038043A"/>
    <w:rsid w:val="00380503"/>
    <w:rsid w:val="003805A0"/>
    <w:rsid w:val="00380851"/>
    <w:rsid w:val="00380FFB"/>
    <w:rsid w:val="0038179F"/>
    <w:rsid w:val="00381EC1"/>
    <w:rsid w:val="0038297B"/>
    <w:rsid w:val="00382E40"/>
    <w:rsid w:val="00383B2E"/>
    <w:rsid w:val="00383D97"/>
    <w:rsid w:val="0038407C"/>
    <w:rsid w:val="00384746"/>
    <w:rsid w:val="00384803"/>
    <w:rsid w:val="00384916"/>
    <w:rsid w:val="00384A33"/>
    <w:rsid w:val="0038578C"/>
    <w:rsid w:val="0038642C"/>
    <w:rsid w:val="00386A14"/>
    <w:rsid w:val="00387332"/>
    <w:rsid w:val="00387ECC"/>
    <w:rsid w:val="00390024"/>
    <w:rsid w:val="003903A7"/>
    <w:rsid w:val="00390765"/>
    <w:rsid w:val="0039088B"/>
    <w:rsid w:val="00391166"/>
    <w:rsid w:val="003912DD"/>
    <w:rsid w:val="00391CBF"/>
    <w:rsid w:val="003928DC"/>
    <w:rsid w:val="003933B5"/>
    <w:rsid w:val="00393514"/>
    <w:rsid w:val="003941DA"/>
    <w:rsid w:val="0039422D"/>
    <w:rsid w:val="003945D2"/>
    <w:rsid w:val="00394D54"/>
    <w:rsid w:val="0039502F"/>
    <w:rsid w:val="00395111"/>
    <w:rsid w:val="00395EB7"/>
    <w:rsid w:val="00396AE7"/>
    <w:rsid w:val="00396AF3"/>
    <w:rsid w:val="00396DE8"/>
    <w:rsid w:val="003A0367"/>
    <w:rsid w:val="003A0FFE"/>
    <w:rsid w:val="003A117F"/>
    <w:rsid w:val="003A1A0B"/>
    <w:rsid w:val="003A2DB1"/>
    <w:rsid w:val="003A300C"/>
    <w:rsid w:val="003A3533"/>
    <w:rsid w:val="003A3654"/>
    <w:rsid w:val="003A3B7D"/>
    <w:rsid w:val="003A48D9"/>
    <w:rsid w:val="003A4AD0"/>
    <w:rsid w:val="003A519D"/>
    <w:rsid w:val="003A69A7"/>
    <w:rsid w:val="003A6AE4"/>
    <w:rsid w:val="003A73C8"/>
    <w:rsid w:val="003B0F93"/>
    <w:rsid w:val="003B1BB4"/>
    <w:rsid w:val="003B213A"/>
    <w:rsid w:val="003B24A0"/>
    <w:rsid w:val="003B2ED3"/>
    <w:rsid w:val="003B316F"/>
    <w:rsid w:val="003B3398"/>
    <w:rsid w:val="003B3815"/>
    <w:rsid w:val="003B38CD"/>
    <w:rsid w:val="003B3A1B"/>
    <w:rsid w:val="003B3DDC"/>
    <w:rsid w:val="003B4024"/>
    <w:rsid w:val="003B4559"/>
    <w:rsid w:val="003B4E13"/>
    <w:rsid w:val="003B4F5E"/>
    <w:rsid w:val="003B567B"/>
    <w:rsid w:val="003B6212"/>
    <w:rsid w:val="003B6611"/>
    <w:rsid w:val="003B784C"/>
    <w:rsid w:val="003B7B66"/>
    <w:rsid w:val="003B7DEA"/>
    <w:rsid w:val="003C197D"/>
    <w:rsid w:val="003C1B2C"/>
    <w:rsid w:val="003C1F02"/>
    <w:rsid w:val="003C202E"/>
    <w:rsid w:val="003C206E"/>
    <w:rsid w:val="003C2350"/>
    <w:rsid w:val="003C276F"/>
    <w:rsid w:val="003C35DA"/>
    <w:rsid w:val="003C38DC"/>
    <w:rsid w:val="003C3A38"/>
    <w:rsid w:val="003C4A51"/>
    <w:rsid w:val="003C4B8E"/>
    <w:rsid w:val="003C4FCA"/>
    <w:rsid w:val="003C6C94"/>
    <w:rsid w:val="003C6E81"/>
    <w:rsid w:val="003C70A8"/>
    <w:rsid w:val="003C7231"/>
    <w:rsid w:val="003C790A"/>
    <w:rsid w:val="003C7F75"/>
    <w:rsid w:val="003C7FB8"/>
    <w:rsid w:val="003D0153"/>
    <w:rsid w:val="003D057F"/>
    <w:rsid w:val="003D1F57"/>
    <w:rsid w:val="003D2D17"/>
    <w:rsid w:val="003D340F"/>
    <w:rsid w:val="003D34C9"/>
    <w:rsid w:val="003D351C"/>
    <w:rsid w:val="003D3864"/>
    <w:rsid w:val="003D3C1A"/>
    <w:rsid w:val="003D3DC8"/>
    <w:rsid w:val="003D3F5B"/>
    <w:rsid w:val="003D502D"/>
    <w:rsid w:val="003D5D84"/>
    <w:rsid w:val="003D6238"/>
    <w:rsid w:val="003D66AA"/>
    <w:rsid w:val="003D724E"/>
    <w:rsid w:val="003D7A46"/>
    <w:rsid w:val="003D7E74"/>
    <w:rsid w:val="003E20D7"/>
    <w:rsid w:val="003E224C"/>
    <w:rsid w:val="003E2BF8"/>
    <w:rsid w:val="003E300E"/>
    <w:rsid w:val="003E3701"/>
    <w:rsid w:val="003E4337"/>
    <w:rsid w:val="003E5B3E"/>
    <w:rsid w:val="003E5F73"/>
    <w:rsid w:val="003E6C8D"/>
    <w:rsid w:val="003E6CC0"/>
    <w:rsid w:val="003E7313"/>
    <w:rsid w:val="003E7440"/>
    <w:rsid w:val="003E76FD"/>
    <w:rsid w:val="003E7BFA"/>
    <w:rsid w:val="003E7D51"/>
    <w:rsid w:val="003E7D74"/>
    <w:rsid w:val="003E7DB6"/>
    <w:rsid w:val="003E7EC6"/>
    <w:rsid w:val="003F028D"/>
    <w:rsid w:val="003F049E"/>
    <w:rsid w:val="003F0F51"/>
    <w:rsid w:val="003F150C"/>
    <w:rsid w:val="003F15AD"/>
    <w:rsid w:val="003F16AF"/>
    <w:rsid w:val="003F1E8F"/>
    <w:rsid w:val="003F2733"/>
    <w:rsid w:val="003F3BD1"/>
    <w:rsid w:val="003F3E50"/>
    <w:rsid w:val="003F3F9E"/>
    <w:rsid w:val="003F4CCE"/>
    <w:rsid w:val="003F4DC3"/>
    <w:rsid w:val="003F4F31"/>
    <w:rsid w:val="003F55D0"/>
    <w:rsid w:val="003F6222"/>
    <w:rsid w:val="003F673E"/>
    <w:rsid w:val="003F73A4"/>
    <w:rsid w:val="00400152"/>
    <w:rsid w:val="004005A2"/>
    <w:rsid w:val="00400795"/>
    <w:rsid w:val="00401034"/>
    <w:rsid w:val="00401105"/>
    <w:rsid w:val="004014CB"/>
    <w:rsid w:val="0040153C"/>
    <w:rsid w:val="004017EB"/>
    <w:rsid w:val="00401A4E"/>
    <w:rsid w:val="00401B1F"/>
    <w:rsid w:val="00401CEF"/>
    <w:rsid w:val="00402447"/>
    <w:rsid w:val="00402518"/>
    <w:rsid w:val="004026D8"/>
    <w:rsid w:val="00402708"/>
    <w:rsid w:val="0040281C"/>
    <w:rsid w:val="00402E6B"/>
    <w:rsid w:val="00402E88"/>
    <w:rsid w:val="00403113"/>
    <w:rsid w:val="004032AE"/>
    <w:rsid w:val="00403583"/>
    <w:rsid w:val="00403A5C"/>
    <w:rsid w:val="004045C8"/>
    <w:rsid w:val="00404C3A"/>
    <w:rsid w:val="0040528B"/>
    <w:rsid w:val="00405693"/>
    <w:rsid w:val="00405880"/>
    <w:rsid w:val="004061D9"/>
    <w:rsid w:val="00406309"/>
    <w:rsid w:val="00406628"/>
    <w:rsid w:val="0040683D"/>
    <w:rsid w:val="00406A4B"/>
    <w:rsid w:val="00406AFC"/>
    <w:rsid w:val="00407607"/>
    <w:rsid w:val="0041127A"/>
    <w:rsid w:val="00411DF7"/>
    <w:rsid w:val="00412102"/>
    <w:rsid w:val="00412237"/>
    <w:rsid w:val="0041228B"/>
    <w:rsid w:val="00412312"/>
    <w:rsid w:val="004123B7"/>
    <w:rsid w:val="0041329C"/>
    <w:rsid w:val="00413CCD"/>
    <w:rsid w:val="00413D4F"/>
    <w:rsid w:val="00413FB7"/>
    <w:rsid w:val="0041436E"/>
    <w:rsid w:val="004148CC"/>
    <w:rsid w:val="00414B0D"/>
    <w:rsid w:val="004151FC"/>
    <w:rsid w:val="0041598C"/>
    <w:rsid w:val="00415991"/>
    <w:rsid w:val="004173B5"/>
    <w:rsid w:val="004201B1"/>
    <w:rsid w:val="00421F6F"/>
    <w:rsid w:val="004222C9"/>
    <w:rsid w:val="00422590"/>
    <w:rsid w:val="00422D77"/>
    <w:rsid w:val="00423BB1"/>
    <w:rsid w:val="004258D1"/>
    <w:rsid w:val="00425C5F"/>
    <w:rsid w:val="00426E52"/>
    <w:rsid w:val="00427799"/>
    <w:rsid w:val="0042784E"/>
    <w:rsid w:val="00427BFD"/>
    <w:rsid w:val="00430963"/>
    <w:rsid w:val="00430AF3"/>
    <w:rsid w:val="00431B60"/>
    <w:rsid w:val="00431E65"/>
    <w:rsid w:val="004328E8"/>
    <w:rsid w:val="00432A6C"/>
    <w:rsid w:val="00434387"/>
    <w:rsid w:val="0043475A"/>
    <w:rsid w:val="00434913"/>
    <w:rsid w:val="0043525D"/>
    <w:rsid w:val="004354B8"/>
    <w:rsid w:val="00436037"/>
    <w:rsid w:val="00436095"/>
    <w:rsid w:val="004368BC"/>
    <w:rsid w:val="00436D73"/>
    <w:rsid w:val="00436E51"/>
    <w:rsid w:val="00437740"/>
    <w:rsid w:val="004378D1"/>
    <w:rsid w:val="00437C87"/>
    <w:rsid w:val="004410B9"/>
    <w:rsid w:val="004410FC"/>
    <w:rsid w:val="004418B5"/>
    <w:rsid w:val="0044194B"/>
    <w:rsid w:val="00442794"/>
    <w:rsid w:val="00442AEB"/>
    <w:rsid w:val="00442F5B"/>
    <w:rsid w:val="004431FF"/>
    <w:rsid w:val="004434D6"/>
    <w:rsid w:val="0044369E"/>
    <w:rsid w:val="00444181"/>
    <w:rsid w:val="0044450B"/>
    <w:rsid w:val="0044485F"/>
    <w:rsid w:val="00444AEA"/>
    <w:rsid w:val="00444AEC"/>
    <w:rsid w:val="00444CAE"/>
    <w:rsid w:val="0044593B"/>
    <w:rsid w:val="004462A0"/>
    <w:rsid w:val="004466EC"/>
    <w:rsid w:val="00446ACF"/>
    <w:rsid w:val="00447042"/>
    <w:rsid w:val="004470FB"/>
    <w:rsid w:val="0044730F"/>
    <w:rsid w:val="0044769D"/>
    <w:rsid w:val="00447893"/>
    <w:rsid w:val="004479DD"/>
    <w:rsid w:val="00450B63"/>
    <w:rsid w:val="00451BDD"/>
    <w:rsid w:val="00451F82"/>
    <w:rsid w:val="00452899"/>
    <w:rsid w:val="00452E6E"/>
    <w:rsid w:val="00453117"/>
    <w:rsid w:val="00453394"/>
    <w:rsid w:val="004534FB"/>
    <w:rsid w:val="004536DD"/>
    <w:rsid w:val="004536FC"/>
    <w:rsid w:val="00453722"/>
    <w:rsid w:val="004538E0"/>
    <w:rsid w:val="00454723"/>
    <w:rsid w:val="004559D8"/>
    <w:rsid w:val="00455A0D"/>
    <w:rsid w:val="00455B64"/>
    <w:rsid w:val="00456686"/>
    <w:rsid w:val="00456D0D"/>
    <w:rsid w:val="00456F44"/>
    <w:rsid w:val="004574C6"/>
    <w:rsid w:val="004577B4"/>
    <w:rsid w:val="00457E20"/>
    <w:rsid w:val="004604DF"/>
    <w:rsid w:val="0046062F"/>
    <w:rsid w:val="00460BE8"/>
    <w:rsid w:val="0046156E"/>
    <w:rsid w:val="00461791"/>
    <w:rsid w:val="00461BD9"/>
    <w:rsid w:val="00461D08"/>
    <w:rsid w:val="004620BB"/>
    <w:rsid w:val="004624A5"/>
    <w:rsid w:val="0046265D"/>
    <w:rsid w:val="00462CD6"/>
    <w:rsid w:val="00462CF3"/>
    <w:rsid w:val="00463687"/>
    <w:rsid w:val="00463BE7"/>
    <w:rsid w:val="004643C3"/>
    <w:rsid w:val="00464616"/>
    <w:rsid w:val="004648C0"/>
    <w:rsid w:val="00464B59"/>
    <w:rsid w:val="00464EE7"/>
    <w:rsid w:val="00465A99"/>
    <w:rsid w:val="00465AD0"/>
    <w:rsid w:val="00465B60"/>
    <w:rsid w:val="00465C72"/>
    <w:rsid w:val="00466366"/>
    <w:rsid w:val="004663D9"/>
    <w:rsid w:val="004668F9"/>
    <w:rsid w:val="00466C2B"/>
    <w:rsid w:val="00467113"/>
    <w:rsid w:val="0046714F"/>
    <w:rsid w:val="004671D5"/>
    <w:rsid w:val="0047006C"/>
    <w:rsid w:val="004705F9"/>
    <w:rsid w:val="004715CB"/>
    <w:rsid w:val="004717CB"/>
    <w:rsid w:val="004718C5"/>
    <w:rsid w:val="00471E09"/>
    <w:rsid w:val="00471F2A"/>
    <w:rsid w:val="00472052"/>
    <w:rsid w:val="00472639"/>
    <w:rsid w:val="0047301B"/>
    <w:rsid w:val="00473487"/>
    <w:rsid w:val="00473C45"/>
    <w:rsid w:val="00473D53"/>
    <w:rsid w:val="00474179"/>
    <w:rsid w:val="004746EC"/>
    <w:rsid w:val="004748E9"/>
    <w:rsid w:val="00474D61"/>
    <w:rsid w:val="00475363"/>
    <w:rsid w:val="00475F98"/>
    <w:rsid w:val="00476561"/>
    <w:rsid w:val="004766E6"/>
    <w:rsid w:val="00476E03"/>
    <w:rsid w:val="0047712B"/>
    <w:rsid w:val="004803DC"/>
    <w:rsid w:val="00480CAD"/>
    <w:rsid w:val="00480DE2"/>
    <w:rsid w:val="004812D7"/>
    <w:rsid w:val="00481321"/>
    <w:rsid w:val="00481B1F"/>
    <w:rsid w:val="00481F0F"/>
    <w:rsid w:val="004835C5"/>
    <w:rsid w:val="004839FD"/>
    <w:rsid w:val="004842D8"/>
    <w:rsid w:val="0048499F"/>
    <w:rsid w:val="00484E29"/>
    <w:rsid w:val="00485C64"/>
    <w:rsid w:val="00485DC6"/>
    <w:rsid w:val="0048601D"/>
    <w:rsid w:val="0048671B"/>
    <w:rsid w:val="00486D4B"/>
    <w:rsid w:val="00486F63"/>
    <w:rsid w:val="004873CF"/>
    <w:rsid w:val="00487423"/>
    <w:rsid w:val="004874FD"/>
    <w:rsid w:val="00487744"/>
    <w:rsid w:val="00490AAB"/>
    <w:rsid w:val="00490C40"/>
    <w:rsid w:val="0049115C"/>
    <w:rsid w:val="004912E1"/>
    <w:rsid w:val="0049190F"/>
    <w:rsid w:val="004922AE"/>
    <w:rsid w:val="004929A8"/>
    <w:rsid w:val="00492B9E"/>
    <w:rsid w:val="004931FA"/>
    <w:rsid w:val="00493730"/>
    <w:rsid w:val="004937A9"/>
    <w:rsid w:val="00493A4C"/>
    <w:rsid w:val="00493B2B"/>
    <w:rsid w:val="00493B3C"/>
    <w:rsid w:val="00493B73"/>
    <w:rsid w:val="00493B7E"/>
    <w:rsid w:val="00494786"/>
    <w:rsid w:val="0049559D"/>
    <w:rsid w:val="00495700"/>
    <w:rsid w:val="00495A11"/>
    <w:rsid w:val="00495F01"/>
    <w:rsid w:val="004967F2"/>
    <w:rsid w:val="004969DE"/>
    <w:rsid w:val="00496ADF"/>
    <w:rsid w:val="00497CC7"/>
    <w:rsid w:val="004A006B"/>
    <w:rsid w:val="004A00EE"/>
    <w:rsid w:val="004A0872"/>
    <w:rsid w:val="004A1219"/>
    <w:rsid w:val="004A121F"/>
    <w:rsid w:val="004A18B3"/>
    <w:rsid w:val="004A1C64"/>
    <w:rsid w:val="004A1FA7"/>
    <w:rsid w:val="004A265C"/>
    <w:rsid w:val="004A2723"/>
    <w:rsid w:val="004A286E"/>
    <w:rsid w:val="004A476B"/>
    <w:rsid w:val="004A50C9"/>
    <w:rsid w:val="004A5CF0"/>
    <w:rsid w:val="004A63B1"/>
    <w:rsid w:val="004A70AF"/>
    <w:rsid w:val="004A7344"/>
    <w:rsid w:val="004A7A3A"/>
    <w:rsid w:val="004A7B45"/>
    <w:rsid w:val="004B07B0"/>
    <w:rsid w:val="004B1303"/>
    <w:rsid w:val="004B18C6"/>
    <w:rsid w:val="004B212D"/>
    <w:rsid w:val="004B24F7"/>
    <w:rsid w:val="004B2793"/>
    <w:rsid w:val="004B2A21"/>
    <w:rsid w:val="004B311A"/>
    <w:rsid w:val="004B36C7"/>
    <w:rsid w:val="004B40A7"/>
    <w:rsid w:val="004B4247"/>
    <w:rsid w:val="004B44C4"/>
    <w:rsid w:val="004B45CE"/>
    <w:rsid w:val="004B46AE"/>
    <w:rsid w:val="004B4D5F"/>
    <w:rsid w:val="004B4E80"/>
    <w:rsid w:val="004B4EF5"/>
    <w:rsid w:val="004B4F68"/>
    <w:rsid w:val="004B51B0"/>
    <w:rsid w:val="004B5303"/>
    <w:rsid w:val="004B5493"/>
    <w:rsid w:val="004B5D97"/>
    <w:rsid w:val="004B5F56"/>
    <w:rsid w:val="004B6010"/>
    <w:rsid w:val="004B6F9A"/>
    <w:rsid w:val="004B6FDA"/>
    <w:rsid w:val="004B7404"/>
    <w:rsid w:val="004B785C"/>
    <w:rsid w:val="004C017E"/>
    <w:rsid w:val="004C0187"/>
    <w:rsid w:val="004C09FE"/>
    <w:rsid w:val="004C0EDA"/>
    <w:rsid w:val="004C1923"/>
    <w:rsid w:val="004C1FD1"/>
    <w:rsid w:val="004C21CC"/>
    <w:rsid w:val="004C2559"/>
    <w:rsid w:val="004C2D01"/>
    <w:rsid w:val="004C2DC4"/>
    <w:rsid w:val="004C3234"/>
    <w:rsid w:val="004C3A55"/>
    <w:rsid w:val="004C3DBB"/>
    <w:rsid w:val="004C4B4B"/>
    <w:rsid w:val="004C51B3"/>
    <w:rsid w:val="004C53AF"/>
    <w:rsid w:val="004C5DF4"/>
    <w:rsid w:val="004C60C7"/>
    <w:rsid w:val="004C6871"/>
    <w:rsid w:val="004C768B"/>
    <w:rsid w:val="004C77D1"/>
    <w:rsid w:val="004C7D42"/>
    <w:rsid w:val="004D04B9"/>
    <w:rsid w:val="004D06A7"/>
    <w:rsid w:val="004D0997"/>
    <w:rsid w:val="004D0A6E"/>
    <w:rsid w:val="004D0BDF"/>
    <w:rsid w:val="004D0EBD"/>
    <w:rsid w:val="004D118B"/>
    <w:rsid w:val="004D1963"/>
    <w:rsid w:val="004D1CFA"/>
    <w:rsid w:val="004D2A5F"/>
    <w:rsid w:val="004D2DC7"/>
    <w:rsid w:val="004D350D"/>
    <w:rsid w:val="004D375F"/>
    <w:rsid w:val="004D4012"/>
    <w:rsid w:val="004D41E0"/>
    <w:rsid w:val="004D44F7"/>
    <w:rsid w:val="004D5C5C"/>
    <w:rsid w:val="004D663E"/>
    <w:rsid w:val="004D6C64"/>
    <w:rsid w:val="004D74FB"/>
    <w:rsid w:val="004D7928"/>
    <w:rsid w:val="004D7C85"/>
    <w:rsid w:val="004E0E23"/>
    <w:rsid w:val="004E17C6"/>
    <w:rsid w:val="004E1800"/>
    <w:rsid w:val="004E2362"/>
    <w:rsid w:val="004E29B0"/>
    <w:rsid w:val="004E2D08"/>
    <w:rsid w:val="004E31FC"/>
    <w:rsid w:val="004E3882"/>
    <w:rsid w:val="004E3E63"/>
    <w:rsid w:val="004E422C"/>
    <w:rsid w:val="004E4369"/>
    <w:rsid w:val="004E4A4B"/>
    <w:rsid w:val="004E53AE"/>
    <w:rsid w:val="004E53E1"/>
    <w:rsid w:val="004E55D8"/>
    <w:rsid w:val="004E566D"/>
    <w:rsid w:val="004E5B76"/>
    <w:rsid w:val="004E5D09"/>
    <w:rsid w:val="004E5FDB"/>
    <w:rsid w:val="004E6560"/>
    <w:rsid w:val="004E71A3"/>
    <w:rsid w:val="004E7695"/>
    <w:rsid w:val="004E7919"/>
    <w:rsid w:val="004E7DB4"/>
    <w:rsid w:val="004E7E94"/>
    <w:rsid w:val="004F0DBF"/>
    <w:rsid w:val="004F146A"/>
    <w:rsid w:val="004F2570"/>
    <w:rsid w:val="004F3FBD"/>
    <w:rsid w:val="004F414D"/>
    <w:rsid w:val="004F55BC"/>
    <w:rsid w:val="004F579C"/>
    <w:rsid w:val="004F5B86"/>
    <w:rsid w:val="004F5C15"/>
    <w:rsid w:val="004F5C3E"/>
    <w:rsid w:val="004F5F24"/>
    <w:rsid w:val="004F6438"/>
    <w:rsid w:val="004F64DA"/>
    <w:rsid w:val="004F6537"/>
    <w:rsid w:val="004F6624"/>
    <w:rsid w:val="004F66F8"/>
    <w:rsid w:val="004F68CC"/>
    <w:rsid w:val="004F68D0"/>
    <w:rsid w:val="004F6966"/>
    <w:rsid w:val="004F6BDE"/>
    <w:rsid w:val="004F739D"/>
    <w:rsid w:val="004F746F"/>
    <w:rsid w:val="004F75DB"/>
    <w:rsid w:val="004F78F2"/>
    <w:rsid w:val="004F7AFF"/>
    <w:rsid w:val="004F7F25"/>
    <w:rsid w:val="00500224"/>
    <w:rsid w:val="005002AC"/>
    <w:rsid w:val="00500932"/>
    <w:rsid w:val="0050095C"/>
    <w:rsid w:val="00500D0F"/>
    <w:rsid w:val="005014DE"/>
    <w:rsid w:val="005015FC"/>
    <w:rsid w:val="00501618"/>
    <w:rsid w:val="00501E54"/>
    <w:rsid w:val="00501FE1"/>
    <w:rsid w:val="005033FC"/>
    <w:rsid w:val="00503598"/>
    <w:rsid w:val="005048BA"/>
    <w:rsid w:val="00504AAC"/>
    <w:rsid w:val="00504B45"/>
    <w:rsid w:val="005050C5"/>
    <w:rsid w:val="00505E50"/>
    <w:rsid w:val="00506513"/>
    <w:rsid w:val="00506637"/>
    <w:rsid w:val="00510024"/>
    <w:rsid w:val="0051072D"/>
    <w:rsid w:val="00510EE3"/>
    <w:rsid w:val="00511A6E"/>
    <w:rsid w:val="00511F33"/>
    <w:rsid w:val="0051307E"/>
    <w:rsid w:val="00514DEA"/>
    <w:rsid w:val="00515384"/>
    <w:rsid w:val="005157F6"/>
    <w:rsid w:val="00515A0D"/>
    <w:rsid w:val="00515A8E"/>
    <w:rsid w:val="00515E28"/>
    <w:rsid w:val="005169FF"/>
    <w:rsid w:val="00516DBF"/>
    <w:rsid w:val="00516FE2"/>
    <w:rsid w:val="005176A8"/>
    <w:rsid w:val="00517960"/>
    <w:rsid w:val="00517AE5"/>
    <w:rsid w:val="00520264"/>
    <w:rsid w:val="005207C8"/>
    <w:rsid w:val="00520995"/>
    <w:rsid w:val="005213F8"/>
    <w:rsid w:val="0052192D"/>
    <w:rsid w:val="00521C4A"/>
    <w:rsid w:val="005229B0"/>
    <w:rsid w:val="005229FE"/>
    <w:rsid w:val="005231FD"/>
    <w:rsid w:val="005232AC"/>
    <w:rsid w:val="00523C61"/>
    <w:rsid w:val="00523E57"/>
    <w:rsid w:val="0052413B"/>
    <w:rsid w:val="005243CB"/>
    <w:rsid w:val="00525359"/>
    <w:rsid w:val="0052566D"/>
    <w:rsid w:val="0052592D"/>
    <w:rsid w:val="00526149"/>
    <w:rsid w:val="00526977"/>
    <w:rsid w:val="00526A00"/>
    <w:rsid w:val="00526E06"/>
    <w:rsid w:val="005273C5"/>
    <w:rsid w:val="005278A9"/>
    <w:rsid w:val="00527F86"/>
    <w:rsid w:val="0053003B"/>
    <w:rsid w:val="0053077A"/>
    <w:rsid w:val="00530885"/>
    <w:rsid w:val="00530EA3"/>
    <w:rsid w:val="005317E4"/>
    <w:rsid w:val="00531F72"/>
    <w:rsid w:val="005324D8"/>
    <w:rsid w:val="00532DD1"/>
    <w:rsid w:val="00532F2E"/>
    <w:rsid w:val="00533B42"/>
    <w:rsid w:val="00534009"/>
    <w:rsid w:val="00534A61"/>
    <w:rsid w:val="005350A7"/>
    <w:rsid w:val="00535225"/>
    <w:rsid w:val="00535E2F"/>
    <w:rsid w:val="00536094"/>
    <w:rsid w:val="005362B1"/>
    <w:rsid w:val="00536C22"/>
    <w:rsid w:val="00540028"/>
    <w:rsid w:val="00540396"/>
    <w:rsid w:val="005419E4"/>
    <w:rsid w:val="00541A84"/>
    <w:rsid w:val="00542542"/>
    <w:rsid w:val="00542AC1"/>
    <w:rsid w:val="00543258"/>
    <w:rsid w:val="0054350D"/>
    <w:rsid w:val="00543530"/>
    <w:rsid w:val="00543993"/>
    <w:rsid w:val="00543DB1"/>
    <w:rsid w:val="00544D5E"/>
    <w:rsid w:val="00544E24"/>
    <w:rsid w:val="005450AE"/>
    <w:rsid w:val="00545182"/>
    <w:rsid w:val="005453D1"/>
    <w:rsid w:val="00545699"/>
    <w:rsid w:val="00545967"/>
    <w:rsid w:val="0054629E"/>
    <w:rsid w:val="0054655C"/>
    <w:rsid w:val="00546D7F"/>
    <w:rsid w:val="00547210"/>
    <w:rsid w:val="005472C3"/>
    <w:rsid w:val="00547637"/>
    <w:rsid w:val="0054777B"/>
    <w:rsid w:val="00547BFE"/>
    <w:rsid w:val="00547EAC"/>
    <w:rsid w:val="00550812"/>
    <w:rsid w:val="00551DD6"/>
    <w:rsid w:val="00552284"/>
    <w:rsid w:val="00552422"/>
    <w:rsid w:val="005528C9"/>
    <w:rsid w:val="00552D01"/>
    <w:rsid w:val="00552E4E"/>
    <w:rsid w:val="005535F0"/>
    <w:rsid w:val="00553DB2"/>
    <w:rsid w:val="005545DC"/>
    <w:rsid w:val="00554B80"/>
    <w:rsid w:val="005558E6"/>
    <w:rsid w:val="00555AF7"/>
    <w:rsid w:val="00555E2B"/>
    <w:rsid w:val="005561F7"/>
    <w:rsid w:val="00556650"/>
    <w:rsid w:val="00556E15"/>
    <w:rsid w:val="00556EF2"/>
    <w:rsid w:val="005573AE"/>
    <w:rsid w:val="00562C78"/>
    <w:rsid w:val="005630A0"/>
    <w:rsid w:val="0056330F"/>
    <w:rsid w:val="0056333F"/>
    <w:rsid w:val="0056354C"/>
    <w:rsid w:val="005636BD"/>
    <w:rsid w:val="00563B7C"/>
    <w:rsid w:val="00563CEC"/>
    <w:rsid w:val="00563D2E"/>
    <w:rsid w:val="00565638"/>
    <w:rsid w:val="00565B67"/>
    <w:rsid w:val="00565BAC"/>
    <w:rsid w:val="00565D38"/>
    <w:rsid w:val="0056624A"/>
    <w:rsid w:val="00566B85"/>
    <w:rsid w:val="005671DE"/>
    <w:rsid w:val="00571C13"/>
    <w:rsid w:val="00572053"/>
    <w:rsid w:val="00572205"/>
    <w:rsid w:val="005723F3"/>
    <w:rsid w:val="005723FB"/>
    <w:rsid w:val="0057247C"/>
    <w:rsid w:val="005729E3"/>
    <w:rsid w:val="00573023"/>
    <w:rsid w:val="00574084"/>
    <w:rsid w:val="00574D67"/>
    <w:rsid w:val="00574FFB"/>
    <w:rsid w:val="005768F7"/>
    <w:rsid w:val="00576DC1"/>
    <w:rsid w:val="005775A5"/>
    <w:rsid w:val="00577F20"/>
    <w:rsid w:val="00580A02"/>
    <w:rsid w:val="00580A70"/>
    <w:rsid w:val="00580BCD"/>
    <w:rsid w:val="00580FAF"/>
    <w:rsid w:val="00581057"/>
    <w:rsid w:val="0058205C"/>
    <w:rsid w:val="00582615"/>
    <w:rsid w:val="00582A06"/>
    <w:rsid w:val="00582A68"/>
    <w:rsid w:val="0058321F"/>
    <w:rsid w:val="005832FE"/>
    <w:rsid w:val="00583799"/>
    <w:rsid w:val="00583E9D"/>
    <w:rsid w:val="00584F82"/>
    <w:rsid w:val="00585244"/>
    <w:rsid w:val="005855BC"/>
    <w:rsid w:val="00585681"/>
    <w:rsid w:val="00585B0C"/>
    <w:rsid w:val="00585C21"/>
    <w:rsid w:val="00585DE2"/>
    <w:rsid w:val="00585E87"/>
    <w:rsid w:val="00585F7A"/>
    <w:rsid w:val="0058661D"/>
    <w:rsid w:val="00586BE9"/>
    <w:rsid w:val="00587391"/>
    <w:rsid w:val="0058746A"/>
    <w:rsid w:val="00587501"/>
    <w:rsid w:val="00590133"/>
    <w:rsid w:val="00590C00"/>
    <w:rsid w:val="00591684"/>
    <w:rsid w:val="00591B93"/>
    <w:rsid w:val="0059244F"/>
    <w:rsid w:val="0059267D"/>
    <w:rsid w:val="005926C4"/>
    <w:rsid w:val="005929F2"/>
    <w:rsid w:val="00592C21"/>
    <w:rsid w:val="0059412A"/>
    <w:rsid w:val="00594F28"/>
    <w:rsid w:val="00595043"/>
    <w:rsid w:val="005950E6"/>
    <w:rsid w:val="005953CD"/>
    <w:rsid w:val="00595559"/>
    <w:rsid w:val="0059580F"/>
    <w:rsid w:val="0059647E"/>
    <w:rsid w:val="00596F92"/>
    <w:rsid w:val="0059764D"/>
    <w:rsid w:val="005977FF"/>
    <w:rsid w:val="00597A53"/>
    <w:rsid w:val="00597BCB"/>
    <w:rsid w:val="00597C70"/>
    <w:rsid w:val="005A0F3F"/>
    <w:rsid w:val="005A1195"/>
    <w:rsid w:val="005A1533"/>
    <w:rsid w:val="005A1694"/>
    <w:rsid w:val="005A1FDE"/>
    <w:rsid w:val="005A2572"/>
    <w:rsid w:val="005A2FB9"/>
    <w:rsid w:val="005A3588"/>
    <w:rsid w:val="005A3931"/>
    <w:rsid w:val="005A3A76"/>
    <w:rsid w:val="005A3A7E"/>
    <w:rsid w:val="005A4F4B"/>
    <w:rsid w:val="005A5E5D"/>
    <w:rsid w:val="005A62EF"/>
    <w:rsid w:val="005A6CBF"/>
    <w:rsid w:val="005A6DC8"/>
    <w:rsid w:val="005A75EB"/>
    <w:rsid w:val="005B0117"/>
    <w:rsid w:val="005B0B56"/>
    <w:rsid w:val="005B19C9"/>
    <w:rsid w:val="005B2034"/>
    <w:rsid w:val="005B22B0"/>
    <w:rsid w:val="005B29C4"/>
    <w:rsid w:val="005B2FD8"/>
    <w:rsid w:val="005B3587"/>
    <w:rsid w:val="005B39E8"/>
    <w:rsid w:val="005B3E05"/>
    <w:rsid w:val="005B3E49"/>
    <w:rsid w:val="005B4B4E"/>
    <w:rsid w:val="005B51D3"/>
    <w:rsid w:val="005B5650"/>
    <w:rsid w:val="005B5B36"/>
    <w:rsid w:val="005B652B"/>
    <w:rsid w:val="005B657F"/>
    <w:rsid w:val="005B7152"/>
    <w:rsid w:val="005B7EB8"/>
    <w:rsid w:val="005C057D"/>
    <w:rsid w:val="005C0CE0"/>
    <w:rsid w:val="005C1501"/>
    <w:rsid w:val="005C1A77"/>
    <w:rsid w:val="005C1E39"/>
    <w:rsid w:val="005C1F94"/>
    <w:rsid w:val="005C2B03"/>
    <w:rsid w:val="005C384E"/>
    <w:rsid w:val="005C3B00"/>
    <w:rsid w:val="005C42DB"/>
    <w:rsid w:val="005C4BDF"/>
    <w:rsid w:val="005C4D4D"/>
    <w:rsid w:val="005C4DE1"/>
    <w:rsid w:val="005C6377"/>
    <w:rsid w:val="005C6447"/>
    <w:rsid w:val="005C7AF0"/>
    <w:rsid w:val="005C7BA6"/>
    <w:rsid w:val="005D0270"/>
    <w:rsid w:val="005D03C3"/>
    <w:rsid w:val="005D0499"/>
    <w:rsid w:val="005D05F0"/>
    <w:rsid w:val="005D069A"/>
    <w:rsid w:val="005D06A2"/>
    <w:rsid w:val="005D1699"/>
    <w:rsid w:val="005D18E4"/>
    <w:rsid w:val="005D1F02"/>
    <w:rsid w:val="005D1F65"/>
    <w:rsid w:val="005D298E"/>
    <w:rsid w:val="005D2AB4"/>
    <w:rsid w:val="005D3137"/>
    <w:rsid w:val="005D43C1"/>
    <w:rsid w:val="005D50B6"/>
    <w:rsid w:val="005D5A80"/>
    <w:rsid w:val="005D6091"/>
    <w:rsid w:val="005D638A"/>
    <w:rsid w:val="005D63FB"/>
    <w:rsid w:val="005D6AA4"/>
    <w:rsid w:val="005D6B61"/>
    <w:rsid w:val="005D6BFC"/>
    <w:rsid w:val="005D7031"/>
    <w:rsid w:val="005D76CF"/>
    <w:rsid w:val="005D7809"/>
    <w:rsid w:val="005D7ECF"/>
    <w:rsid w:val="005E0094"/>
    <w:rsid w:val="005E0256"/>
    <w:rsid w:val="005E03DF"/>
    <w:rsid w:val="005E0E3E"/>
    <w:rsid w:val="005E1829"/>
    <w:rsid w:val="005E223C"/>
    <w:rsid w:val="005E3EF5"/>
    <w:rsid w:val="005E411C"/>
    <w:rsid w:val="005E44DA"/>
    <w:rsid w:val="005E48C3"/>
    <w:rsid w:val="005E5200"/>
    <w:rsid w:val="005E6311"/>
    <w:rsid w:val="005E6693"/>
    <w:rsid w:val="005E6B3E"/>
    <w:rsid w:val="005E6F66"/>
    <w:rsid w:val="005E7124"/>
    <w:rsid w:val="005E7A17"/>
    <w:rsid w:val="005F2D87"/>
    <w:rsid w:val="005F301A"/>
    <w:rsid w:val="005F3150"/>
    <w:rsid w:val="005F36C3"/>
    <w:rsid w:val="005F3858"/>
    <w:rsid w:val="005F388B"/>
    <w:rsid w:val="005F38CB"/>
    <w:rsid w:val="005F4F4A"/>
    <w:rsid w:val="005F4F7E"/>
    <w:rsid w:val="005F5935"/>
    <w:rsid w:val="005F5D68"/>
    <w:rsid w:val="005F6219"/>
    <w:rsid w:val="00600139"/>
    <w:rsid w:val="006003DC"/>
    <w:rsid w:val="0060059A"/>
    <w:rsid w:val="0060154E"/>
    <w:rsid w:val="00601924"/>
    <w:rsid w:val="006020C4"/>
    <w:rsid w:val="00602158"/>
    <w:rsid w:val="006023A3"/>
    <w:rsid w:val="0060251F"/>
    <w:rsid w:val="00602956"/>
    <w:rsid w:val="00602A42"/>
    <w:rsid w:val="006030FF"/>
    <w:rsid w:val="00603643"/>
    <w:rsid w:val="006039F3"/>
    <w:rsid w:val="00603AF7"/>
    <w:rsid w:val="006040FB"/>
    <w:rsid w:val="00604260"/>
    <w:rsid w:val="00604530"/>
    <w:rsid w:val="00604BFF"/>
    <w:rsid w:val="00604C4D"/>
    <w:rsid w:val="0060524A"/>
    <w:rsid w:val="00605346"/>
    <w:rsid w:val="006053C8"/>
    <w:rsid w:val="0060567E"/>
    <w:rsid w:val="006062FA"/>
    <w:rsid w:val="006068BE"/>
    <w:rsid w:val="00606E1F"/>
    <w:rsid w:val="00606F43"/>
    <w:rsid w:val="006103D9"/>
    <w:rsid w:val="0061059D"/>
    <w:rsid w:val="0061182E"/>
    <w:rsid w:val="00611BAF"/>
    <w:rsid w:val="00611CAA"/>
    <w:rsid w:val="006124DC"/>
    <w:rsid w:val="00612988"/>
    <w:rsid w:val="0061332A"/>
    <w:rsid w:val="00613618"/>
    <w:rsid w:val="00613FB6"/>
    <w:rsid w:val="00614012"/>
    <w:rsid w:val="006140A2"/>
    <w:rsid w:val="00614216"/>
    <w:rsid w:val="0061425B"/>
    <w:rsid w:val="0061435B"/>
    <w:rsid w:val="0061496B"/>
    <w:rsid w:val="00614F55"/>
    <w:rsid w:val="006157EC"/>
    <w:rsid w:val="00617434"/>
    <w:rsid w:val="0062012C"/>
    <w:rsid w:val="0062034F"/>
    <w:rsid w:val="0062099B"/>
    <w:rsid w:val="00621067"/>
    <w:rsid w:val="0062143A"/>
    <w:rsid w:val="0062181D"/>
    <w:rsid w:val="006219BA"/>
    <w:rsid w:val="006221D0"/>
    <w:rsid w:val="0062244C"/>
    <w:rsid w:val="0062248F"/>
    <w:rsid w:val="006225B8"/>
    <w:rsid w:val="00622960"/>
    <w:rsid w:val="00622FA2"/>
    <w:rsid w:val="00623151"/>
    <w:rsid w:val="00623392"/>
    <w:rsid w:val="00623F1D"/>
    <w:rsid w:val="00624103"/>
    <w:rsid w:val="006242EE"/>
    <w:rsid w:val="00624BF9"/>
    <w:rsid w:val="006264DC"/>
    <w:rsid w:val="0062656A"/>
    <w:rsid w:val="00626601"/>
    <w:rsid w:val="006267D2"/>
    <w:rsid w:val="00626E5C"/>
    <w:rsid w:val="006272EB"/>
    <w:rsid w:val="0062760F"/>
    <w:rsid w:val="00627832"/>
    <w:rsid w:val="0062791A"/>
    <w:rsid w:val="006303EC"/>
    <w:rsid w:val="006304E2"/>
    <w:rsid w:val="0063066B"/>
    <w:rsid w:val="006312D5"/>
    <w:rsid w:val="00631D9A"/>
    <w:rsid w:val="00632661"/>
    <w:rsid w:val="006329DC"/>
    <w:rsid w:val="00633353"/>
    <w:rsid w:val="0063393C"/>
    <w:rsid w:val="00634445"/>
    <w:rsid w:val="00634D16"/>
    <w:rsid w:val="006354E9"/>
    <w:rsid w:val="00635FF4"/>
    <w:rsid w:val="0063642B"/>
    <w:rsid w:val="00636A4D"/>
    <w:rsid w:val="00636B7C"/>
    <w:rsid w:val="00637E7E"/>
    <w:rsid w:val="00637EF5"/>
    <w:rsid w:val="00637EF6"/>
    <w:rsid w:val="00637F01"/>
    <w:rsid w:val="00640056"/>
    <w:rsid w:val="00640326"/>
    <w:rsid w:val="00640547"/>
    <w:rsid w:val="00640570"/>
    <w:rsid w:val="00640DF1"/>
    <w:rsid w:val="006414DD"/>
    <w:rsid w:val="0064220C"/>
    <w:rsid w:val="0064285F"/>
    <w:rsid w:val="006429F2"/>
    <w:rsid w:val="00643256"/>
    <w:rsid w:val="006436EA"/>
    <w:rsid w:val="00643F34"/>
    <w:rsid w:val="00644387"/>
    <w:rsid w:val="0064440A"/>
    <w:rsid w:val="00644CCD"/>
    <w:rsid w:val="00645C3B"/>
    <w:rsid w:val="00645D5A"/>
    <w:rsid w:val="006461D6"/>
    <w:rsid w:val="00646D05"/>
    <w:rsid w:val="0065073D"/>
    <w:rsid w:val="0065101C"/>
    <w:rsid w:val="00651079"/>
    <w:rsid w:val="0065117B"/>
    <w:rsid w:val="006527B7"/>
    <w:rsid w:val="00652EA3"/>
    <w:rsid w:val="00653225"/>
    <w:rsid w:val="0065350A"/>
    <w:rsid w:val="006538EB"/>
    <w:rsid w:val="0065441D"/>
    <w:rsid w:val="0065449E"/>
    <w:rsid w:val="00654A7E"/>
    <w:rsid w:val="00654DD6"/>
    <w:rsid w:val="00654E20"/>
    <w:rsid w:val="00655C88"/>
    <w:rsid w:val="00655D9A"/>
    <w:rsid w:val="00656F45"/>
    <w:rsid w:val="00657000"/>
    <w:rsid w:val="006573B1"/>
    <w:rsid w:val="006573E9"/>
    <w:rsid w:val="006575A8"/>
    <w:rsid w:val="00657A91"/>
    <w:rsid w:val="00657B9A"/>
    <w:rsid w:val="006603F3"/>
    <w:rsid w:val="0066060B"/>
    <w:rsid w:val="0066066B"/>
    <w:rsid w:val="0066080F"/>
    <w:rsid w:val="00660AF3"/>
    <w:rsid w:val="00660F6B"/>
    <w:rsid w:val="006610AF"/>
    <w:rsid w:val="00661374"/>
    <w:rsid w:val="00661813"/>
    <w:rsid w:val="0066214E"/>
    <w:rsid w:val="006624E8"/>
    <w:rsid w:val="00662DBF"/>
    <w:rsid w:val="00663441"/>
    <w:rsid w:val="00663903"/>
    <w:rsid w:val="0066393B"/>
    <w:rsid w:val="0066395F"/>
    <w:rsid w:val="00663D82"/>
    <w:rsid w:val="00664CA2"/>
    <w:rsid w:val="00664D5C"/>
    <w:rsid w:val="0066555D"/>
    <w:rsid w:val="00665567"/>
    <w:rsid w:val="00665A16"/>
    <w:rsid w:val="00665E97"/>
    <w:rsid w:val="00666B1F"/>
    <w:rsid w:val="006670AD"/>
    <w:rsid w:val="00667545"/>
    <w:rsid w:val="00667730"/>
    <w:rsid w:val="00670A0B"/>
    <w:rsid w:val="00670C6B"/>
    <w:rsid w:val="0067118E"/>
    <w:rsid w:val="0067157B"/>
    <w:rsid w:val="006716BC"/>
    <w:rsid w:val="00672627"/>
    <w:rsid w:val="006733A4"/>
    <w:rsid w:val="0067356F"/>
    <w:rsid w:val="0067379D"/>
    <w:rsid w:val="00673D79"/>
    <w:rsid w:val="00675084"/>
    <w:rsid w:val="006752B5"/>
    <w:rsid w:val="00675623"/>
    <w:rsid w:val="0067575F"/>
    <w:rsid w:val="00675FCF"/>
    <w:rsid w:val="006765EE"/>
    <w:rsid w:val="00676C70"/>
    <w:rsid w:val="00676EA7"/>
    <w:rsid w:val="00677046"/>
    <w:rsid w:val="00677CEA"/>
    <w:rsid w:val="00680415"/>
    <w:rsid w:val="0068049A"/>
    <w:rsid w:val="00680FED"/>
    <w:rsid w:val="0068180B"/>
    <w:rsid w:val="006825E3"/>
    <w:rsid w:val="006833A4"/>
    <w:rsid w:val="0068390A"/>
    <w:rsid w:val="006841E2"/>
    <w:rsid w:val="0068437B"/>
    <w:rsid w:val="00684B1D"/>
    <w:rsid w:val="00684F71"/>
    <w:rsid w:val="006852E5"/>
    <w:rsid w:val="00686476"/>
    <w:rsid w:val="00686D04"/>
    <w:rsid w:val="00686F3B"/>
    <w:rsid w:val="006872DC"/>
    <w:rsid w:val="006875DB"/>
    <w:rsid w:val="00687AC4"/>
    <w:rsid w:val="00690373"/>
    <w:rsid w:val="006903BC"/>
    <w:rsid w:val="00690AD7"/>
    <w:rsid w:val="00690E34"/>
    <w:rsid w:val="006911C7"/>
    <w:rsid w:val="006913E6"/>
    <w:rsid w:val="006924A7"/>
    <w:rsid w:val="006928BE"/>
    <w:rsid w:val="006929E6"/>
    <w:rsid w:val="006939EE"/>
    <w:rsid w:val="00694056"/>
    <w:rsid w:val="00695360"/>
    <w:rsid w:val="00695640"/>
    <w:rsid w:val="0069645E"/>
    <w:rsid w:val="0069656E"/>
    <w:rsid w:val="006975E8"/>
    <w:rsid w:val="00697812"/>
    <w:rsid w:val="00697C33"/>
    <w:rsid w:val="00697E8B"/>
    <w:rsid w:val="006A0106"/>
    <w:rsid w:val="006A137E"/>
    <w:rsid w:val="006A21E3"/>
    <w:rsid w:val="006A2954"/>
    <w:rsid w:val="006A3187"/>
    <w:rsid w:val="006A33C4"/>
    <w:rsid w:val="006A34EE"/>
    <w:rsid w:val="006A3728"/>
    <w:rsid w:val="006A38EA"/>
    <w:rsid w:val="006A3C73"/>
    <w:rsid w:val="006A3C7C"/>
    <w:rsid w:val="006A3DEE"/>
    <w:rsid w:val="006A4956"/>
    <w:rsid w:val="006A53F6"/>
    <w:rsid w:val="006A5939"/>
    <w:rsid w:val="006A62E2"/>
    <w:rsid w:val="006A65AA"/>
    <w:rsid w:val="006A6763"/>
    <w:rsid w:val="006A6901"/>
    <w:rsid w:val="006A6CFD"/>
    <w:rsid w:val="006A6EB6"/>
    <w:rsid w:val="006A71A1"/>
    <w:rsid w:val="006B021A"/>
    <w:rsid w:val="006B064C"/>
    <w:rsid w:val="006B0967"/>
    <w:rsid w:val="006B0A25"/>
    <w:rsid w:val="006B13AE"/>
    <w:rsid w:val="006B15C3"/>
    <w:rsid w:val="006B1C6B"/>
    <w:rsid w:val="006B1DA0"/>
    <w:rsid w:val="006B280C"/>
    <w:rsid w:val="006B31A1"/>
    <w:rsid w:val="006B31F4"/>
    <w:rsid w:val="006B4660"/>
    <w:rsid w:val="006B4797"/>
    <w:rsid w:val="006B4CD5"/>
    <w:rsid w:val="006B52FF"/>
    <w:rsid w:val="006B5B16"/>
    <w:rsid w:val="006B6775"/>
    <w:rsid w:val="006B742E"/>
    <w:rsid w:val="006B795E"/>
    <w:rsid w:val="006C0B67"/>
    <w:rsid w:val="006C1061"/>
    <w:rsid w:val="006C128B"/>
    <w:rsid w:val="006C188E"/>
    <w:rsid w:val="006C1C08"/>
    <w:rsid w:val="006C1DC7"/>
    <w:rsid w:val="006C1E62"/>
    <w:rsid w:val="006C2311"/>
    <w:rsid w:val="006C25DE"/>
    <w:rsid w:val="006C3409"/>
    <w:rsid w:val="006C37AF"/>
    <w:rsid w:val="006C38B5"/>
    <w:rsid w:val="006C3AF1"/>
    <w:rsid w:val="006C3D54"/>
    <w:rsid w:val="006C426A"/>
    <w:rsid w:val="006C455D"/>
    <w:rsid w:val="006C4DCE"/>
    <w:rsid w:val="006C4FEC"/>
    <w:rsid w:val="006C5421"/>
    <w:rsid w:val="006C5910"/>
    <w:rsid w:val="006C5B05"/>
    <w:rsid w:val="006C5E20"/>
    <w:rsid w:val="006C67EB"/>
    <w:rsid w:val="006C6BAD"/>
    <w:rsid w:val="006C6C1D"/>
    <w:rsid w:val="006C70B2"/>
    <w:rsid w:val="006C732E"/>
    <w:rsid w:val="006C73A6"/>
    <w:rsid w:val="006C7769"/>
    <w:rsid w:val="006C79C7"/>
    <w:rsid w:val="006C7B15"/>
    <w:rsid w:val="006D0C0C"/>
    <w:rsid w:val="006D0F76"/>
    <w:rsid w:val="006D10D9"/>
    <w:rsid w:val="006D1111"/>
    <w:rsid w:val="006D1715"/>
    <w:rsid w:val="006D2758"/>
    <w:rsid w:val="006D29CF"/>
    <w:rsid w:val="006D2A28"/>
    <w:rsid w:val="006D2C2B"/>
    <w:rsid w:val="006D2D04"/>
    <w:rsid w:val="006D2E75"/>
    <w:rsid w:val="006D3AA5"/>
    <w:rsid w:val="006D4D2B"/>
    <w:rsid w:val="006D5F35"/>
    <w:rsid w:val="006D6080"/>
    <w:rsid w:val="006D6C86"/>
    <w:rsid w:val="006D6EED"/>
    <w:rsid w:val="006D6F9B"/>
    <w:rsid w:val="006D729A"/>
    <w:rsid w:val="006D7D8E"/>
    <w:rsid w:val="006E03F2"/>
    <w:rsid w:val="006E13C7"/>
    <w:rsid w:val="006E1AD8"/>
    <w:rsid w:val="006E1D25"/>
    <w:rsid w:val="006E1FFE"/>
    <w:rsid w:val="006E202F"/>
    <w:rsid w:val="006E2145"/>
    <w:rsid w:val="006E2171"/>
    <w:rsid w:val="006E26FB"/>
    <w:rsid w:val="006E29DD"/>
    <w:rsid w:val="006E2C4D"/>
    <w:rsid w:val="006E33F8"/>
    <w:rsid w:val="006E39CD"/>
    <w:rsid w:val="006E3CD8"/>
    <w:rsid w:val="006E4021"/>
    <w:rsid w:val="006E42B4"/>
    <w:rsid w:val="006E4653"/>
    <w:rsid w:val="006E4FC1"/>
    <w:rsid w:val="006E514A"/>
    <w:rsid w:val="006E5E04"/>
    <w:rsid w:val="006E67B3"/>
    <w:rsid w:val="006E705C"/>
    <w:rsid w:val="006E7578"/>
    <w:rsid w:val="006E77B9"/>
    <w:rsid w:val="006E7C68"/>
    <w:rsid w:val="006F0610"/>
    <w:rsid w:val="006F0E6C"/>
    <w:rsid w:val="006F0EE1"/>
    <w:rsid w:val="006F1B36"/>
    <w:rsid w:val="006F1B9E"/>
    <w:rsid w:val="006F1D26"/>
    <w:rsid w:val="006F1E96"/>
    <w:rsid w:val="006F2328"/>
    <w:rsid w:val="006F2360"/>
    <w:rsid w:val="006F23C3"/>
    <w:rsid w:val="006F2672"/>
    <w:rsid w:val="006F2E9C"/>
    <w:rsid w:val="006F3246"/>
    <w:rsid w:val="006F3856"/>
    <w:rsid w:val="006F3FE1"/>
    <w:rsid w:val="006F4516"/>
    <w:rsid w:val="006F4666"/>
    <w:rsid w:val="006F4983"/>
    <w:rsid w:val="006F545E"/>
    <w:rsid w:val="006F5558"/>
    <w:rsid w:val="006F56F4"/>
    <w:rsid w:val="006F7501"/>
    <w:rsid w:val="006F7B29"/>
    <w:rsid w:val="006F7C94"/>
    <w:rsid w:val="00700403"/>
    <w:rsid w:val="0070042D"/>
    <w:rsid w:val="00700E1E"/>
    <w:rsid w:val="0070188D"/>
    <w:rsid w:val="00702E24"/>
    <w:rsid w:val="00702F98"/>
    <w:rsid w:val="0070490F"/>
    <w:rsid w:val="00704C6B"/>
    <w:rsid w:val="0070540D"/>
    <w:rsid w:val="007055FC"/>
    <w:rsid w:val="00705971"/>
    <w:rsid w:val="0070651F"/>
    <w:rsid w:val="0070694C"/>
    <w:rsid w:val="00706DD7"/>
    <w:rsid w:val="007071CD"/>
    <w:rsid w:val="007077D8"/>
    <w:rsid w:val="00710379"/>
    <w:rsid w:val="0071093E"/>
    <w:rsid w:val="00711123"/>
    <w:rsid w:val="007119A7"/>
    <w:rsid w:val="00711C2D"/>
    <w:rsid w:val="00711DF6"/>
    <w:rsid w:val="00712343"/>
    <w:rsid w:val="00712834"/>
    <w:rsid w:val="00712ADD"/>
    <w:rsid w:val="007135DB"/>
    <w:rsid w:val="0071419C"/>
    <w:rsid w:val="007141BD"/>
    <w:rsid w:val="00714E48"/>
    <w:rsid w:val="00715668"/>
    <w:rsid w:val="00715A4D"/>
    <w:rsid w:val="00716FFB"/>
    <w:rsid w:val="00717462"/>
    <w:rsid w:val="007174D4"/>
    <w:rsid w:val="00717799"/>
    <w:rsid w:val="00720252"/>
    <w:rsid w:val="00720508"/>
    <w:rsid w:val="007216E2"/>
    <w:rsid w:val="007217EE"/>
    <w:rsid w:val="007225B3"/>
    <w:rsid w:val="00723019"/>
    <w:rsid w:val="0072342D"/>
    <w:rsid w:val="00723B04"/>
    <w:rsid w:val="007253C0"/>
    <w:rsid w:val="007257BC"/>
    <w:rsid w:val="00725890"/>
    <w:rsid w:val="00725C17"/>
    <w:rsid w:val="007266C7"/>
    <w:rsid w:val="00726FB9"/>
    <w:rsid w:val="0072759C"/>
    <w:rsid w:val="00727B1E"/>
    <w:rsid w:val="00727C9C"/>
    <w:rsid w:val="0073033E"/>
    <w:rsid w:val="00730827"/>
    <w:rsid w:val="00730D62"/>
    <w:rsid w:val="00730F0E"/>
    <w:rsid w:val="00731423"/>
    <w:rsid w:val="00731637"/>
    <w:rsid w:val="00731BDC"/>
    <w:rsid w:val="00731D82"/>
    <w:rsid w:val="0073278B"/>
    <w:rsid w:val="00733E92"/>
    <w:rsid w:val="00734CDE"/>
    <w:rsid w:val="00734DA5"/>
    <w:rsid w:val="007357C2"/>
    <w:rsid w:val="007359FF"/>
    <w:rsid w:val="00735E2C"/>
    <w:rsid w:val="00735EA6"/>
    <w:rsid w:val="00735EB7"/>
    <w:rsid w:val="00736A36"/>
    <w:rsid w:val="00736D77"/>
    <w:rsid w:val="00737026"/>
    <w:rsid w:val="00737333"/>
    <w:rsid w:val="00737719"/>
    <w:rsid w:val="007378FA"/>
    <w:rsid w:val="00737D3E"/>
    <w:rsid w:val="007406FD"/>
    <w:rsid w:val="0074080A"/>
    <w:rsid w:val="007408E8"/>
    <w:rsid w:val="00741BD1"/>
    <w:rsid w:val="00741D1C"/>
    <w:rsid w:val="00742529"/>
    <w:rsid w:val="00742BD0"/>
    <w:rsid w:val="00742C60"/>
    <w:rsid w:val="007436CF"/>
    <w:rsid w:val="0074453C"/>
    <w:rsid w:val="007445E7"/>
    <w:rsid w:val="007449E2"/>
    <w:rsid w:val="0074538A"/>
    <w:rsid w:val="007463B5"/>
    <w:rsid w:val="00746BC0"/>
    <w:rsid w:val="00747089"/>
    <w:rsid w:val="007474BD"/>
    <w:rsid w:val="00747672"/>
    <w:rsid w:val="007500D5"/>
    <w:rsid w:val="007503EF"/>
    <w:rsid w:val="00750C9E"/>
    <w:rsid w:val="00750DE4"/>
    <w:rsid w:val="00750EE4"/>
    <w:rsid w:val="00752B29"/>
    <w:rsid w:val="00752D3C"/>
    <w:rsid w:val="00753486"/>
    <w:rsid w:val="00754821"/>
    <w:rsid w:val="007554A3"/>
    <w:rsid w:val="007558C9"/>
    <w:rsid w:val="0075598A"/>
    <w:rsid w:val="007562EC"/>
    <w:rsid w:val="00756B1E"/>
    <w:rsid w:val="00756B5B"/>
    <w:rsid w:val="007574F3"/>
    <w:rsid w:val="007578B7"/>
    <w:rsid w:val="00757C13"/>
    <w:rsid w:val="00760369"/>
    <w:rsid w:val="00760853"/>
    <w:rsid w:val="00761213"/>
    <w:rsid w:val="007613E0"/>
    <w:rsid w:val="00761479"/>
    <w:rsid w:val="007618A8"/>
    <w:rsid w:val="00761C69"/>
    <w:rsid w:val="00761EA5"/>
    <w:rsid w:val="007621EF"/>
    <w:rsid w:val="00762F05"/>
    <w:rsid w:val="0076337F"/>
    <w:rsid w:val="00764132"/>
    <w:rsid w:val="007643BC"/>
    <w:rsid w:val="00764C21"/>
    <w:rsid w:val="00764E28"/>
    <w:rsid w:val="00764F7A"/>
    <w:rsid w:val="007652ED"/>
    <w:rsid w:val="00765601"/>
    <w:rsid w:val="00766A19"/>
    <w:rsid w:val="00767435"/>
    <w:rsid w:val="007702A1"/>
    <w:rsid w:val="00770334"/>
    <w:rsid w:val="00770847"/>
    <w:rsid w:val="00770C09"/>
    <w:rsid w:val="0077150A"/>
    <w:rsid w:val="00773255"/>
    <w:rsid w:val="00773B00"/>
    <w:rsid w:val="00773B63"/>
    <w:rsid w:val="00774E28"/>
    <w:rsid w:val="00775F76"/>
    <w:rsid w:val="007768F5"/>
    <w:rsid w:val="007778F8"/>
    <w:rsid w:val="00777C4F"/>
    <w:rsid w:val="00777E9A"/>
    <w:rsid w:val="00777FCB"/>
    <w:rsid w:val="00780116"/>
    <w:rsid w:val="00780557"/>
    <w:rsid w:val="00781721"/>
    <w:rsid w:val="00781858"/>
    <w:rsid w:val="00781909"/>
    <w:rsid w:val="00782ECF"/>
    <w:rsid w:val="0078312E"/>
    <w:rsid w:val="007834F1"/>
    <w:rsid w:val="00783760"/>
    <w:rsid w:val="007837E0"/>
    <w:rsid w:val="00783BD1"/>
    <w:rsid w:val="007842F2"/>
    <w:rsid w:val="0078492C"/>
    <w:rsid w:val="00784D08"/>
    <w:rsid w:val="0078552B"/>
    <w:rsid w:val="00786B81"/>
    <w:rsid w:val="0078743D"/>
    <w:rsid w:val="0078768C"/>
    <w:rsid w:val="0078786B"/>
    <w:rsid w:val="00790FE4"/>
    <w:rsid w:val="00791B82"/>
    <w:rsid w:val="00791BA2"/>
    <w:rsid w:val="0079217D"/>
    <w:rsid w:val="00792BC2"/>
    <w:rsid w:val="00792DB4"/>
    <w:rsid w:val="00792ED9"/>
    <w:rsid w:val="007930C2"/>
    <w:rsid w:val="00793505"/>
    <w:rsid w:val="00793C39"/>
    <w:rsid w:val="00793E23"/>
    <w:rsid w:val="00794086"/>
    <w:rsid w:val="00794197"/>
    <w:rsid w:val="00794A21"/>
    <w:rsid w:val="00794A43"/>
    <w:rsid w:val="00794E91"/>
    <w:rsid w:val="007952D6"/>
    <w:rsid w:val="00795459"/>
    <w:rsid w:val="00795613"/>
    <w:rsid w:val="007960DA"/>
    <w:rsid w:val="00796A05"/>
    <w:rsid w:val="007970D7"/>
    <w:rsid w:val="0079787A"/>
    <w:rsid w:val="00797A74"/>
    <w:rsid w:val="007A057F"/>
    <w:rsid w:val="007A0F99"/>
    <w:rsid w:val="007A11F7"/>
    <w:rsid w:val="007A12BE"/>
    <w:rsid w:val="007A3C98"/>
    <w:rsid w:val="007A3CD4"/>
    <w:rsid w:val="007A3F09"/>
    <w:rsid w:val="007A41F2"/>
    <w:rsid w:val="007A4AFB"/>
    <w:rsid w:val="007A4E6F"/>
    <w:rsid w:val="007A5B41"/>
    <w:rsid w:val="007A6264"/>
    <w:rsid w:val="007A6458"/>
    <w:rsid w:val="007A7B69"/>
    <w:rsid w:val="007A7F5C"/>
    <w:rsid w:val="007A7FED"/>
    <w:rsid w:val="007B071D"/>
    <w:rsid w:val="007B07C7"/>
    <w:rsid w:val="007B094E"/>
    <w:rsid w:val="007B0BD0"/>
    <w:rsid w:val="007B16A9"/>
    <w:rsid w:val="007B1DCD"/>
    <w:rsid w:val="007B1EC2"/>
    <w:rsid w:val="007B28F8"/>
    <w:rsid w:val="007B2964"/>
    <w:rsid w:val="007B2DD7"/>
    <w:rsid w:val="007B3564"/>
    <w:rsid w:val="007B425D"/>
    <w:rsid w:val="007B4739"/>
    <w:rsid w:val="007B4DF6"/>
    <w:rsid w:val="007B537D"/>
    <w:rsid w:val="007B5430"/>
    <w:rsid w:val="007B5893"/>
    <w:rsid w:val="007B5ED0"/>
    <w:rsid w:val="007B5F19"/>
    <w:rsid w:val="007B62D3"/>
    <w:rsid w:val="007B6387"/>
    <w:rsid w:val="007B6890"/>
    <w:rsid w:val="007B6D69"/>
    <w:rsid w:val="007B7867"/>
    <w:rsid w:val="007B7AD2"/>
    <w:rsid w:val="007B7AD8"/>
    <w:rsid w:val="007C05D0"/>
    <w:rsid w:val="007C06E1"/>
    <w:rsid w:val="007C0ABE"/>
    <w:rsid w:val="007C1270"/>
    <w:rsid w:val="007C276D"/>
    <w:rsid w:val="007C3076"/>
    <w:rsid w:val="007C3247"/>
    <w:rsid w:val="007C3350"/>
    <w:rsid w:val="007C3B1F"/>
    <w:rsid w:val="007C3D18"/>
    <w:rsid w:val="007C486F"/>
    <w:rsid w:val="007C52FC"/>
    <w:rsid w:val="007C53CF"/>
    <w:rsid w:val="007C70E9"/>
    <w:rsid w:val="007C72F3"/>
    <w:rsid w:val="007C76C4"/>
    <w:rsid w:val="007D01D6"/>
    <w:rsid w:val="007D05A0"/>
    <w:rsid w:val="007D08D7"/>
    <w:rsid w:val="007D167B"/>
    <w:rsid w:val="007D1DAD"/>
    <w:rsid w:val="007D3035"/>
    <w:rsid w:val="007D3C4E"/>
    <w:rsid w:val="007D3EAA"/>
    <w:rsid w:val="007D4D22"/>
    <w:rsid w:val="007D4E98"/>
    <w:rsid w:val="007D5ADA"/>
    <w:rsid w:val="007D5FD2"/>
    <w:rsid w:val="007D654B"/>
    <w:rsid w:val="007D66E3"/>
    <w:rsid w:val="007D6E50"/>
    <w:rsid w:val="007D751E"/>
    <w:rsid w:val="007D7BA9"/>
    <w:rsid w:val="007D7C9F"/>
    <w:rsid w:val="007D7F38"/>
    <w:rsid w:val="007E0167"/>
    <w:rsid w:val="007E0961"/>
    <w:rsid w:val="007E0AEC"/>
    <w:rsid w:val="007E0EC3"/>
    <w:rsid w:val="007E0FE3"/>
    <w:rsid w:val="007E1426"/>
    <w:rsid w:val="007E170F"/>
    <w:rsid w:val="007E1AE1"/>
    <w:rsid w:val="007E2A4B"/>
    <w:rsid w:val="007E3280"/>
    <w:rsid w:val="007E368D"/>
    <w:rsid w:val="007E3BA3"/>
    <w:rsid w:val="007E3E8C"/>
    <w:rsid w:val="007E440B"/>
    <w:rsid w:val="007E45B7"/>
    <w:rsid w:val="007E4AC6"/>
    <w:rsid w:val="007E4F6B"/>
    <w:rsid w:val="007E51D3"/>
    <w:rsid w:val="007E57E4"/>
    <w:rsid w:val="007E68DE"/>
    <w:rsid w:val="007E6A8A"/>
    <w:rsid w:val="007E6D0E"/>
    <w:rsid w:val="007E6FDF"/>
    <w:rsid w:val="007E71DA"/>
    <w:rsid w:val="007E775A"/>
    <w:rsid w:val="007F038C"/>
    <w:rsid w:val="007F05BA"/>
    <w:rsid w:val="007F1C4F"/>
    <w:rsid w:val="007F1E29"/>
    <w:rsid w:val="007F21CD"/>
    <w:rsid w:val="007F35AD"/>
    <w:rsid w:val="007F3F2D"/>
    <w:rsid w:val="007F3F35"/>
    <w:rsid w:val="007F4113"/>
    <w:rsid w:val="007F474A"/>
    <w:rsid w:val="007F5FC5"/>
    <w:rsid w:val="007F5FCF"/>
    <w:rsid w:val="007F60E7"/>
    <w:rsid w:val="007F6ECD"/>
    <w:rsid w:val="007F71A7"/>
    <w:rsid w:val="007F742E"/>
    <w:rsid w:val="007F7459"/>
    <w:rsid w:val="007F7568"/>
    <w:rsid w:val="007F7807"/>
    <w:rsid w:val="007F7E38"/>
    <w:rsid w:val="008003E6"/>
    <w:rsid w:val="00800720"/>
    <w:rsid w:val="00800EB2"/>
    <w:rsid w:val="00801029"/>
    <w:rsid w:val="008016E7"/>
    <w:rsid w:val="00802273"/>
    <w:rsid w:val="00802548"/>
    <w:rsid w:val="00802EE4"/>
    <w:rsid w:val="008039EA"/>
    <w:rsid w:val="00803F6C"/>
    <w:rsid w:val="0080436B"/>
    <w:rsid w:val="00804B6F"/>
    <w:rsid w:val="00804F5E"/>
    <w:rsid w:val="00805755"/>
    <w:rsid w:val="0080747B"/>
    <w:rsid w:val="008079C5"/>
    <w:rsid w:val="00810EB3"/>
    <w:rsid w:val="00811194"/>
    <w:rsid w:val="008112E2"/>
    <w:rsid w:val="00811718"/>
    <w:rsid w:val="00811957"/>
    <w:rsid w:val="00811A8A"/>
    <w:rsid w:val="00811F21"/>
    <w:rsid w:val="00812456"/>
    <w:rsid w:val="00813205"/>
    <w:rsid w:val="008144A0"/>
    <w:rsid w:val="00814E13"/>
    <w:rsid w:val="0081521B"/>
    <w:rsid w:val="00815700"/>
    <w:rsid w:val="00815905"/>
    <w:rsid w:val="0081655F"/>
    <w:rsid w:val="00816FCF"/>
    <w:rsid w:val="00817645"/>
    <w:rsid w:val="0081792F"/>
    <w:rsid w:val="00820945"/>
    <w:rsid w:val="00820CCB"/>
    <w:rsid w:val="00820E26"/>
    <w:rsid w:val="008211D9"/>
    <w:rsid w:val="00821297"/>
    <w:rsid w:val="00821EB4"/>
    <w:rsid w:val="0082255C"/>
    <w:rsid w:val="00822CE0"/>
    <w:rsid w:val="00823365"/>
    <w:rsid w:val="00823527"/>
    <w:rsid w:val="0082374F"/>
    <w:rsid w:val="00823BDA"/>
    <w:rsid w:val="00823D6D"/>
    <w:rsid w:val="00824D28"/>
    <w:rsid w:val="00825238"/>
    <w:rsid w:val="008253EA"/>
    <w:rsid w:val="008259AE"/>
    <w:rsid w:val="00825C56"/>
    <w:rsid w:val="00826BC4"/>
    <w:rsid w:val="0082752A"/>
    <w:rsid w:val="0083037C"/>
    <w:rsid w:val="008308DA"/>
    <w:rsid w:val="008318E6"/>
    <w:rsid w:val="00831E68"/>
    <w:rsid w:val="008323CD"/>
    <w:rsid w:val="00832A50"/>
    <w:rsid w:val="00832EC3"/>
    <w:rsid w:val="0083325B"/>
    <w:rsid w:val="008333C7"/>
    <w:rsid w:val="00833431"/>
    <w:rsid w:val="00833521"/>
    <w:rsid w:val="00833962"/>
    <w:rsid w:val="00833D48"/>
    <w:rsid w:val="00834B7D"/>
    <w:rsid w:val="00835477"/>
    <w:rsid w:val="0083585F"/>
    <w:rsid w:val="00835931"/>
    <w:rsid w:val="00835B4D"/>
    <w:rsid w:val="00835DB4"/>
    <w:rsid w:val="00836301"/>
    <w:rsid w:val="0083649A"/>
    <w:rsid w:val="00836F44"/>
    <w:rsid w:val="008375EA"/>
    <w:rsid w:val="00837EC6"/>
    <w:rsid w:val="00840047"/>
    <w:rsid w:val="0084062C"/>
    <w:rsid w:val="00840BA6"/>
    <w:rsid w:val="008416BC"/>
    <w:rsid w:val="008417E0"/>
    <w:rsid w:val="00841DB3"/>
    <w:rsid w:val="00842FFA"/>
    <w:rsid w:val="0084330D"/>
    <w:rsid w:val="0084340F"/>
    <w:rsid w:val="008437DA"/>
    <w:rsid w:val="00843C33"/>
    <w:rsid w:val="00844062"/>
    <w:rsid w:val="0084428F"/>
    <w:rsid w:val="00844B12"/>
    <w:rsid w:val="00844F18"/>
    <w:rsid w:val="008457AF"/>
    <w:rsid w:val="00846558"/>
    <w:rsid w:val="00846795"/>
    <w:rsid w:val="008469EB"/>
    <w:rsid w:val="00846AEC"/>
    <w:rsid w:val="0084734F"/>
    <w:rsid w:val="008477D1"/>
    <w:rsid w:val="00847E75"/>
    <w:rsid w:val="00850228"/>
    <w:rsid w:val="00852957"/>
    <w:rsid w:val="00852E41"/>
    <w:rsid w:val="00852E59"/>
    <w:rsid w:val="008536F4"/>
    <w:rsid w:val="00853E33"/>
    <w:rsid w:val="00853FE8"/>
    <w:rsid w:val="00854343"/>
    <w:rsid w:val="00854CF1"/>
    <w:rsid w:val="00854E05"/>
    <w:rsid w:val="00855C1B"/>
    <w:rsid w:val="00855C2C"/>
    <w:rsid w:val="0085605E"/>
    <w:rsid w:val="00856941"/>
    <w:rsid w:val="00856D32"/>
    <w:rsid w:val="00857140"/>
    <w:rsid w:val="008574C3"/>
    <w:rsid w:val="0085766C"/>
    <w:rsid w:val="008577C2"/>
    <w:rsid w:val="00857992"/>
    <w:rsid w:val="00857993"/>
    <w:rsid w:val="008579F5"/>
    <w:rsid w:val="00857FCB"/>
    <w:rsid w:val="008600C6"/>
    <w:rsid w:val="008600E0"/>
    <w:rsid w:val="00860BAC"/>
    <w:rsid w:val="00861196"/>
    <w:rsid w:val="00861199"/>
    <w:rsid w:val="0086150A"/>
    <w:rsid w:val="00861CA2"/>
    <w:rsid w:val="00861D15"/>
    <w:rsid w:val="008624E7"/>
    <w:rsid w:val="008624F8"/>
    <w:rsid w:val="00862587"/>
    <w:rsid w:val="008628A5"/>
    <w:rsid w:val="00862CCA"/>
    <w:rsid w:val="00862E8D"/>
    <w:rsid w:val="0086362C"/>
    <w:rsid w:val="00864227"/>
    <w:rsid w:val="008645E4"/>
    <w:rsid w:val="00864F68"/>
    <w:rsid w:val="0086532F"/>
    <w:rsid w:val="0086565E"/>
    <w:rsid w:val="008656F8"/>
    <w:rsid w:val="008658D2"/>
    <w:rsid w:val="008670A5"/>
    <w:rsid w:val="00867377"/>
    <w:rsid w:val="00867CBF"/>
    <w:rsid w:val="0087062A"/>
    <w:rsid w:val="0087069C"/>
    <w:rsid w:val="00870A92"/>
    <w:rsid w:val="00870F7C"/>
    <w:rsid w:val="0087139D"/>
    <w:rsid w:val="008713FA"/>
    <w:rsid w:val="00871873"/>
    <w:rsid w:val="00871B63"/>
    <w:rsid w:val="00871DE6"/>
    <w:rsid w:val="00873228"/>
    <w:rsid w:val="00873604"/>
    <w:rsid w:val="008739B1"/>
    <w:rsid w:val="00873A0B"/>
    <w:rsid w:val="00873C9A"/>
    <w:rsid w:val="00874410"/>
    <w:rsid w:val="008747A8"/>
    <w:rsid w:val="00874A50"/>
    <w:rsid w:val="00875413"/>
    <w:rsid w:val="0087549C"/>
    <w:rsid w:val="00875E79"/>
    <w:rsid w:val="00875F24"/>
    <w:rsid w:val="00876070"/>
    <w:rsid w:val="0087656C"/>
    <w:rsid w:val="00876A0D"/>
    <w:rsid w:val="00876A7A"/>
    <w:rsid w:val="00880859"/>
    <w:rsid w:val="00880918"/>
    <w:rsid w:val="00881371"/>
    <w:rsid w:val="00882464"/>
    <w:rsid w:val="00882A4B"/>
    <w:rsid w:val="008830DB"/>
    <w:rsid w:val="00883370"/>
    <w:rsid w:val="00883482"/>
    <w:rsid w:val="00883706"/>
    <w:rsid w:val="00883B34"/>
    <w:rsid w:val="008840BD"/>
    <w:rsid w:val="008842F6"/>
    <w:rsid w:val="0088487D"/>
    <w:rsid w:val="00884DC9"/>
    <w:rsid w:val="00884EE6"/>
    <w:rsid w:val="00885113"/>
    <w:rsid w:val="008853A4"/>
    <w:rsid w:val="00885848"/>
    <w:rsid w:val="008858E2"/>
    <w:rsid w:val="00886D80"/>
    <w:rsid w:val="00887532"/>
    <w:rsid w:val="0088782A"/>
    <w:rsid w:val="00887A5E"/>
    <w:rsid w:val="0089139A"/>
    <w:rsid w:val="00891583"/>
    <w:rsid w:val="008915C3"/>
    <w:rsid w:val="008915F7"/>
    <w:rsid w:val="00891B4A"/>
    <w:rsid w:val="00891F61"/>
    <w:rsid w:val="00892628"/>
    <w:rsid w:val="00892B00"/>
    <w:rsid w:val="0089372B"/>
    <w:rsid w:val="008941A6"/>
    <w:rsid w:val="00894A9D"/>
    <w:rsid w:val="00894D9A"/>
    <w:rsid w:val="00895E1A"/>
    <w:rsid w:val="008968F6"/>
    <w:rsid w:val="00896D30"/>
    <w:rsid w:val="008A0EB7"/>
    <w:rsid w:val="008A1D8F"/>
    <w:rsid w:val="008A20E6"/>
    <w:rsid w:val="008A20FC"/>
    <w:rsid w:val="008A2B99"/>
    <w:rsid w:val="008A2E67"/>
    <w:rsid w:val="008A2EE7"/>
    <w:rsid w:val="008A3705"/>
    <w:rsid w:val="008A4543"/>
    <w:rsid w:val="008A4801"/>
    <w:rsid w:val="008A4DF3"/>
    <w:rsid w:val="008A4E97"/>
    <w:rsid w:val="008A53AE"/>
    <w:rsid w:val="008A5ABA"/>
    <w:rsid w:val="008A5EF1"/>
    <w:rsid w:val="008A6247"/>
    <w:rsid w:val="008A626A"/>
    <w:rsid w:val="008A6270"/>
    <w:rsid w:val="008A657B"/>
    <w:rsid w:val="008A6E52"/>
    <w:rsid w:val="008A73BB"/>
    <w:rsid w:val="008A77B2"/>
    <w:rsid w:val="008B0408"/>
    <w:rsid w:val="008B0C1C"/>
    <w:rsid w:val="008B1C08"/>
    <w:rsid w:val="008B1FCA"/>
    <w:rsid w:val="008B249E"/>
    <w:rsid w:val="008B4912"/>
    <w:rsid w:val="008B49B1"/>
    <w:rsid w:val="008B4EEE"/>
    <w:rsid w:val="008B5A24"/>
    <w:rsid w:val="008B5AAE"/>
    <w:rsid w:val="008B64FB"/>
    <w:rsid w:val="008B65B1"/>
    <w:rsid w:val="008C133C"/>
    <w:rsid w:val="008C1D80"/>
    <w:rsid w:val="008C225B"/>
    <w:rsid w:val="008C2A75"/>
    <w:rsid w:val="008C311A"/>
    <w:rsid w:val="008C32E6"/>
    <w:rsid w:val="008C33A7"/>
    <w:rsid w:val="008C33E8"/>
    <w:rsid w:val="008C400D"/>
    <w:rsid w:val="008C404E"/>
    <w:rsid w:val="008C416F"/>
    <w:rsid w:val="008C53F3"/>
    <w:rsid w:val="008C5A21"/>
    <w:rsid w:val="008C5D58"/>
    <w:rsid w:val="008C65E5"/>
    <w:rsid w:val="008C6715"/>
    <w:rsid w:val="008C686C"/>
    <w:rsid w:val="008C6BFE"/>
    <w:rsid w:val="008C6C20"/>
    <w:rsid w:val="008C7682"/>
    <w:rsid w:val="008C7CC6"/>
    <w:rsid w:val="008C7FA7"/>
    <w:rsid w:val="008D0CAD"/>
    <w:rsid w:val="008D126B"/>
    <w:rsid w:val="008D1431"/>
    <w:rsid w:val="008D1A0A"/>
    <w:rsid w:val="008D1C8B"/>
    <w:rsid w:val="008D1D78"/>
    <w:rsid w:val="008D1E18"/>
    <w:rsid w:val="008D1F24"/>
    <w:rsid w:val="008D2002"/>
    <w:rsid w:val="008D2694"/>
    <w:rsid w:val="008D36EF"/>
    <w:rsid w:val="008D3B86"/>
    <w:rsid w:val="008D3C70"/>
    <w:rsid w:val="008D4BA8"/>
    <w:rsid w:val="008D4C5F"/>
    <w:rsid w:val="008D52F3"/>
    <w:rsid w:val="008D53D3"/>
    <w:rsid w:val="008D5734"/>
    <w:rsid w:val="008D5EBF"/>
    <w:rsid w:val="008D5F40"/>
    <w:rsid w:val="008D619C"/>
    <w:rsid w:val="008D6A44"/>
    <w:rsid w:val="008D730E"/>
    <w:rsid w:val="008D7BDD"/>
    <w:rsid w:val="008E05DF"/>
    <w:rsid w:val="008E17C3"/>
    <w:rsid w:val="008E1937"/>
    <w:rsid w:val="008E1FBC"/>
    <w:rsid w:val="008E2803"/>
    <w:rsid w:val="008E308F"/>
    <w:rsid w:val="008E35AD"/>
    <w:rsid w:val="008E3E56"/>
    <w:rsid w:val="008E41CE"/>
    <w:rsid w:val="008E4346"/>
    <w:rsid w:val="008E49AD"/>
    <w:rsid w:val="008E4A2C"/>
    <w:rsid w:val="008E5A5A"/>
    <w:rsid w:val="008E640B"/>
    <w:rsid w:val="008E672B"/>
    <w:rsid w:val="008E6B20"/>
    <w:rsid w:val="008E6F20"/>
    <w:rsid w:val="008E78F7"/>
    <w:rsid w:val="008F0002"/>
    <w:rsid w:val="008F1035"/>
    <w:rsid w:val="008F1EFD"/>
    <w:rsid w:val="008F29A0"/>
    <w:rsid w:val="008F35F8"/>
    <w:rsid w:val="008F39D1"/>
    <w:rsid w:val="008F4033"/>
    <w:rsid w:val="008F485E"/>
    <w:rsid w:val="008F5160"/>
    <w:rsid w:val="008F575A"/>
    <w:rsid w:val="008F5850"/>
    <w:rsid w:val="008F5B29"/>
    <w:rsid w:val="008F5DB0"/>
    <w:rsid w:val="008F609D"/>
    <w:rsid w:val="008F66F8"/>
    <w:rsid w:val="008F694D"/>
    <w:rsid w:val="008F70D5"/>
    <w:rsid w:val="008F723F"/>
    <w:rsid w:val="008F7C97"/>
    <w:rsid w:val="008F7DFB"/>
    <w:rsid w:val="0090004D"/>
    <w:rsid w:val="0090009F"/>
    <w:rsid w:val="00900654"/>
    <w:rsid w:val="00900C92"/>
    <w:rsid w:val="00901355"/>
    <w:rsid w:val="00901CBF"/>
    <w:rsid w:val="00901DEF"/>
    <w:rsid w:val="0090216C"/>
    <w:rsid w:val="00902506"/>
    <w:rsid w:val="009025C9"/>
    <w:rsid w:val="009028F1"/>
    <w:rsid w:val="00902CC6"/>
    <w:rsid w:val="0090300B"/>
    <w:rsid w:val="009031D9"/>
    <w:rsid w:val="0090376E"/>
    <w:rsid w:val="00903C3F"/>
    <w:rsid w:val="00903F9C"/>
    <w:rsid w:val="00904102"/>
    <w:rsid w:val="0090497F"/>
    <w:rsid w:val="00904A59"/>
    <w:rsid w:val="00904C6D"/>
    <w:rsid w:val="00905093"/>
    <w:rsid w:val="00905580"/>
    <w:rsid w:val="00905A79"/>
    <w:rsid w:val="00905C32"/>
    <w:rsid w:val="0090652A"/>
    <w:rsid w:val="009067DC"/>
    <w:rsid w:val="00910465"/>
    <w:rsid w:val="00910847"/>
    <w:rsid w:val="00910A0F"/>
    <w:rsid w:val="00910B1D"/>
    <w:rsid w:val="00911454"/>
    <w:rsid w:val="009120DB"/>
    <w:rsid w:val="009121B2"/>
    <w:rsid w:val="009123A8"/>
    <w:rsid w:val="00912CE7"/>
    <w:rsid w:val="0091332D"/>
    <w:rsid w:val="009135D3"/>
    <w:rsid w:val="00913783"/>
    <w:rsid w:val="00913F9C"/>
    <w:rsid w:val="009167EB"/>
    <w:rsid w:val="00917169"/>
    <w:rsid w:val="00917346"/>
    <w:rsid w:val="0091777C"/>
    <w:rsid w:val="00917BCC"/>
    <w:rsid w:val="00917FBF"/>
    <w:rsid w:val="0092060D"/>
    <w:rsid w:val="00921047"/>
    <w:rsid w:val="00921063"/>
    <w:rsid w:val="00921697"/>
    <w:rsid w:val="009220CE"/>
    <w:rsid w:val="009222C5"/>
    <w:rsid w:val="009222F1"/>
    <w:rsid w:val="009227A2"/>
    <w:rsid w:val="009229C2"/>
    <w:rsid w:val="00923081"/>
    <w:rsid w:val="00923580"/>
    <w:rsid w:val="00923852"/>
    <w:rsid w:val="0092470D"/>
    <w:rsid w:val="00924862"/>
    <w:rsid w:val="00924AF2"/>
    <w:rsid w:val="00924D4B"/>
    <w:rsid w:val="00924FAB"/>
    <w:rsid w:val="0092535B"/>
    <w:rsid w:val="00926535"/>
    <w:rsid w:val="0092669A"/>
    <w:rsid w:val="00926B87"/>
    <w:rsid w:val="0092767B"/>
    <w:rsid w:val="0092787C"/>
    <w:rsid w:val="00927AA0"/>
    <w:rsid w:val="00927D26"/>
    <w:rsid w:val="0093060A"/>
    <w:rsid w:val="009318DB"/>
    <w:rsid w:val="0093245E"/>
    <w:rsid w:val="009334A1"/>
    <w:rsid w:val="009339C7"/>
    <w:rsid w:val="00933AF0"/>
    <w:rsid w:val="00933CB3"/>
    <w:rsid w:val="00933E8F"/>
    <w:rsid w:val="00934177"/>
    <w:rsid w:val="009346E2"/>
    <w:rsid w:val="009348B7"/>
    <w:rsid w:val="00934A4B"/>
    <w:rsid w:val="00934F3A"/>
    <w:rsid w:val="009353AA"/>
    <w:rsid w:val="009355A6"/>
    <w:rsid w:val="009355EB"/>
    <w:rsid w:val="00935A67"/>
    <w:rsid w:val="00935F6B"/>
    <w:rsid w:val="009368EC"/>
    <w:rsid w:val="00936C71"/>
    <w:rsid w:val="00937924"/>
    <w:rsid w:val="00940358"/>
    <w:rsid w:val="00940661"/>
    <w:rsid w:val="0094108B"/>
    <w:rsid w:val="0094197F"/>
    <w:rsid w:val="00942051"/>
    <w:rsid w:val="00942161"/>
    <w:rsid w:val="009422BF"/>
    <w:rsid w:val="00942576"/>
    <w:rsid w:val="00942B78"/>
    <w:rsid w:val="00942DD3"/>
    <w:rsid w:val="009438A4"/>
    <w:rsid w:val="00943A3C"/>
    <w:rsid w:val="00943ED3"/>
    <w:rsid w:val="00944412"/>
    <w:rsid w:val="00944A8F"/>
    <w:rsid w:val="009452F5"/>
    <w:rsid w:val="00945648"/>
    <w:rsid w:val="00945A05"/>
    <w:rsid w:val="00945D55"/>
    <w:rsid w:val="009465ED"/>
    <w:rsid w:val="00946B8B"/>
    <w:rsid w:val="00946D7B"/>
    <w:rsid w:val="00947266"/>
    <w:rsid w:val="00947CC3"/>
    <w:rsid w:val="00950773"/>
    <w:rsid w:val="009507C8"/>
    <w:rsid w:val="00950ED3"/>
    <w:rsid w:val="009510B8"/>
    <w:rsid w:val="00951885"/>
    <w:rsid w:val="00951C29"/>
    <w:rsid w:val="0095215C"/>
    <w:rsid w:val="00952943"/>
    <w:rsid w:val="00953755"/>
    <w:rsid w:val="00954C0F"/>
    <w:rsid w:val="00954F1F"/>
    <w:rsid w:val="0095545E"/>
    <w:rsid w:val="00955C2E"/>
    <w:rsid w:val="009568E6"/>
    <w:rsid w:val="00956D9C"/>
    <w:rsid w:val="00957091"/>
    <w:rsid w:val="00957E8E"/>
    <w:rsid w:val="0096001B"/>
    <w:rsid w:val="009605D7"/>
    <w:rsid w:val="00960BE0"/>
    <w:rsid w:val="00961320"/>
    <w:rsid w:val="00961566"/>
    <w:rsid w:val="00961AF2"/>
    <w:rsid w:val="00962AB1"/>
    <w:rsid w:val="00962F7A"/>
    <w:rsid w:val="0096461F"/>
    <w:rsid w:val="00964B7A"/>
    <w:rsid w:val="00965B35"/>
    <w:rsid w:val="00965E37"/>
    <w:rsid w:val="00966194"/>
    <w:rsid w:val="009669CC"/>
    <w:rsid w:val="00966DF8"/>
    <w:rsid w:val="00966F89"/>
    <w:rsid w:val="00967328"/>
    <w:rsid w:val="0096749B"/>
    <w:rsid w:val="00970126"/>
    <w:rsid w:val="0097061F"/>
    <w:rsid w:val="009710AF"/>
    <w:rsid w:val="009710E8"/>
    <w:rsid w:val="009711D3"/>
    <w:rsid w:val="00971209"/>
    <w:rsid w:val="00976B86"/>
    <w:rsid w:val="009775C7"/>
    <w:rsid w:val="00977BCB"/>
    <w:rsid w:val="009806E8"/>
    <w:rsid w:val="009809B9"/>
    <w:rsid w:val="00980B7D"/>
    <w:rsid w:val="00981404"/>
    <w:rsid w:val="009815F8"/>
    <w:rsid w:val="009828D9"/>
    <w:rsid w:val="00982DD0"/>
    <w:rsid w:val="009838A7"/>
    <w:rsid w:val="00983DD6"/>
    <w:rsid w:val="0098417A"/>
    <w:rsid w:val="009848E8"/>
    <w:rsid w:val="0098495D"/>
    <w:rsid w:val="00984CB0"/>
    <w:rsid w:val="00984F4C"/>
    <w:rsid w:val="00985033"/>
    <w:rsid w:val="009859EB"/>
    <w:rsid w:val="00985B46"/>
    <w:rsid w:val="00985BA3"/>
    <w:rsid w:val="0098647D"/>
    <w:rsid w:val="00986677"/>
    <w:rsid w:val="00987DD2"/>
    <w:rsid w:val="009910E4"/>
    <w:rsid w:val="00991783"/>
    <w:rsid w:val="00992447"/>
    <w:rsid w:val="00992DA5"/>
    <w:rsid w:val="009932B2"/>
    <w:rsid w:val="00993A86"/>
    <w:rsid w:val="00994424"/>
    <w:rsid w:val="00994B7E"/>
    <w:rsid w:val="00994EEB"/>
    <w:rsid w:val="0099537A"/>
    <w:rsid w:val="0099571C"/>
    <w:rsid w:val="0099619A"/>
    <w:rsid w:val="00996863"/>
    <w:rsid w:val="009969F1"/>
    <w:rsid w:val="00996E33"/>
    <w:rsid w:val="0099728C"/>
    <w:rsid w:val="0099742C"/>
    <w:rsid w:val="009A049B"/>
    <w:rsid w:val="009A0B08"/>
    <w:rsid w:val="009A1334"/>
    <w:rsid w:val="009A140C"/>
    <w:rsid w:val="009A1BB6"/>
    <w:rsid w:val="009A2B38"/>
    <w:rsid w:val="009A2B6E"/>
    <w:rsid w:val="009A2D8A"/>
    <w:rsid w:val="009A30A3"/>
    <w:rsid w:val="009A327D"/>
    <w:rsid w:val="009A351A"/>
    <w:rsid w:val="009A388F"/>
    <w:rsid w:val="009A391E"/>
    <w:rsid w:val="009A393C"/>
    <w:rsid w:val="009A48A4"/>
    <w:rsid w:val="009A5795"/>
    <w:rsid w:val="009A5B04"/>
    <w:rsid w:val="009A60E0"/>
    <w:rsid w:val="009A647B"/>
    <w:rsid w:val="009A69E5"/>
    <w:rsid w:val="009A7227"/>
    <w:rsid w:val="009A7D04"/>
    <w:rsid w:val="009B11A8"/>
    <w:rsid w:val="009B1414"/>
    <w:rsid w:val="009B16B1"/>
    <w:rsid w:val="009B1AE2"/>
    <w:rsid w:val="009B1D6E"/>
    <w:rsid w:val="009B26DB"/>
    <w:rsid w:val="009B2B7B"/>
    <w:rsid w:val="009B43EA"/>
    <w:rsid w:val="009B4F42"/>
    <w:rsid w:val="009B5274"/>
    <w:rsid w:val="009B57B8"/>
    <w:rsid w:val="009B5A85"/>
    <w:rsid w:val="009B5D33"/>
    <w:rsid w:val="009B6050"/>
    <w:rsid w:val="009B7040"/>
    <w:rsid w:val="009B766B"/>
    <w:rsid w:val="009B7823"/>
    <w:rsid w:val="009C1352"/>
    <w:rsid w:val="009C1503"/>
    <w:rsid w:val="009C28A0"/>
    <w:rsid w:val="009C392C"/>
    <w:rsid w:val="009C4164"/>
    <w:rsid w:val="009C4640"/>
    <w:rsid w:val="009C4D80"/>
    <w:rsid w:val="009C5A87"/>
    <w:rsid w:val="009C5B90"/>
    <w:rsid w:val="009C5EC5"/>
    <w:rsid w:val="009C6D2D"/>
    <w:rsid w:val="009D0A6E"/>
    <w:rsid w:val="009D0AB9"/>
    <w:rsid w:val="009D0B40"/>
    <w:rsid w:val="009D0FF5"/>
    <w:rsid w:val="009D1796"/>
    <w:rsid w:val="009D1894"/>
    <w:rsid w:val="009D2D7A"/>
    <w:rsid w:val="009D31BA"/>
    <w:rsid w:val="009D324F"/>
    <w:rsid w:val="009D33C8"/>
    <w:rsid w:val="009D35AF"/>
    <w:rsid w:val="009D3997"/>
    <w:rsid w:val="009D4D98"/>
    <w:rsid w:val="009D4E1B"/>
    <w:rsid w:val="009D58B7"/>
    <w:rsid w:val="009D658F"/>
    <w:rsid w:val="009D66C4"/>
    <w:rsid w:val="009D6735"/>
    <w:rsid w:val="009D6DFF"/>
    <w:rsid w:val="009D75F0"/>
    <w:rsid w:val="009E0023"/>
    <w:rsid w:val="009E01DF"/>
    <w:rsid w:val="009E030B"/>
    <w:rsid w:val="009E0986"/>
    <w:rsid w:val="009E0A8D"/>
    <w:rsid w:val="009E0D50"/>
    <w:rsid w:val="009E15D1"/>
    <w:rsid w:val="009E1883"/>
    <w:rsid w:val="009E199B"/>
    <w:rsid w:val="009E1F6A"/>
    <w:rsid w:val="009E21BC"/>
    <w:rsid w:val="009E24E9"/>
    <w:rsid w:val="009E2560"/>
    <w:rsid w:val="009E2FBD"/>
    <w:rsid w:val="009E3710"/>
    <w:rsid w:val="009E3AA1"/>
    <w:rsid w:val="009E43F3"/>
    <w:rsid w:val="009E48D6"/>
    <w:rsid w:val="009E55BD"/>
    <w:rsid w:val="009E5F04"/>
    <w:rsid w:val="009E6896"/>
    <w:rsid w:val="009E7118"/>
    <w:rsid w:val="009E75F7"/>
    <w:rsid w:val="009E7F16"/>
    <w:rsid w:val="009E7F30"/>
    <w:rsid w:val="009F0640"/>
    <w:rsid w:val="009F0B67"/>
    <w:rsid w:val="009F1417"/>
    <w:rsid w:val="009F1629"/>
    <w:rsid w:val="009F1EB4"/>
    <w:rsid w:val="009F2BE7"/>
    <w:rsid w:val="009F3C46"/>
    <w:rsid w:val="009F3D18"/>
    <w:rsid w:val="009F4771"/>
    <w:rsid w:val="009F4D55"/>
    <w:rsid w:val="009F54BB"/>
    <w:rsid w:val="009F5B3B"/>
    <w:rsid w:val="009F63CB"/>
    <w:rsid w:val="009F64D3"/>
    <w:rsid w:val="009F66D6"/>
    <w:rsid w:val="009F6B98"/>
    <w:rsid w:val="009F7E81"/>
    <w:rsid w:val="00A00409"/>
    <w:rsid w:val="00A007CC"/>
    <w:rsid w:val="00A00C6D"/>
    <w:rsid w:val="00A01444"/>
    <w:rsid w:val="00A0206F"/>
    <w:rsid w:val="00A0224A"/>
    <w:rsid w:val="00A0261D"/>
    <w:rsid w:val="00A02810"/>
    <w:rsid w:val="00A02A2A"/>
    <w:rsid w:val="00A02AD1"/>
    <w:rsid w:val="00A03846"/>
    <w:rsid w:val="00A03EBA"/>
    <w:rsid w:val="00A04C64"/>
    <w:rsid w:val="00A04C8B"/>
    <w:rsid w:val="00A04FD8"/>
    <w:rsid w:val="00A05371"/>
    <w:rsid w:val="00A05501"/>
    <w:rsid w:val="00A05F6C"/>
    <w:rsid w:val="00A061D2"/>
    <w:rsid w:val="00A0674C"/>
    <w:rsid w:val="00A0690E"/>
    <w:rsid w:val="00A06B1C"/>
    <w:rsid w:val="00A07381"/>
    <w:rsid w:val="00A07448"/>
    <w:rsid w:val="00A074E9"/>
    <w:rsid w:val="00A102AA"/>
    <w:rsid w:val="00A105C9"/>
    <w:rsid w:val="00A10769"/>
    <w:rsid w:val="00A10798"/>
    <w:rsid w:val="00A107D8"/>
    <w:rsid w:val="00A10A54"/>
    <w:rsid w:val="00A10B8B"/>
    <w:rsid w:val="00A10F35"/>
    <w:rsid w:val="00A11471"/>
    <w:rsid w:val="00A120FC"/>
    <w:rsid w:val="00A13152"/>
    <w:rsid w:val="00A137FA"/>
    <w:rsid w:val="00A13939"/>
    <w:rsid w:val="00A1398C"/>
    <w:rsid w:val="00A14017"/>
    <w:rsid w:val="00A1441A"/>
    <w:rsid w:val="00A148F5"/>
    <w:rsid w:val="00A14D40"/>
    <w:rsid w:val="00A150CB"/>
    <w:rsid w:val="00A1511D"/>
    <w:rsid w:val="00A15363"/>
    <w:rsid w:val="00A1564A"/>
    <w:rsid w:val="00A1586D"/>
    <w:rsid w:val="00A15976"/>
    <w:rsid w:val="00A15B27"/>
    <w:rsid w:val="00A15C06"/>
    <w:rsid w:val="00A164DC"/>
    <w:rsid w:val="00A165AB"/>
    <w:rsid w:val="00A1688B"/>
    <w:rsid w:val="00A16FDD"/>
    <w:rsid w:val="00A17961"/>
    <w:rsid w:val="00A20B66"/>
    <w:rsid w:val="00A20D45"/>
    <w:rsid w:val="00A20DD9"/>
    <w:rsid w:val="00A21BF6"/>
    <w:rsid w:val="00A21C27"/>
    <w:rsid w:val="00A2233A"/>
    <w:rsid w:val="00A22643"/>
    <w:rsid w:val="00A22B7F"/>
    <w:rsid w:val="00A22BE7"/>
    <w:rsid w:val="00A22C36"/>
    <w:rsid w:val="00A22C59"/>
    <w:rsid w:val="00A22DCD"/>
    <w:rsid w:val="00A2394D"/>
    <w:rsid w:val="00A24473"/>
    <w:rsid w:val="00A248DB"/>
    <w:rsid w:val="00A257F0"/>
    <w:rsid w:val="00A25A03"/>
    <w:rsid w:val="00A26300"/>
    <w:rsid w:val="00A265AB"/>
    <w:rsid w:val="00A306B6"/>
    <w:rsid w:val="00A30BB4"/>
    <w:rsid w:val="00A31FFD"/>
    <w:rsid w:val="00A32344"/>
    <w:rsid w:val="00A323D4"/>
    <w:rsid w:val="00A324E1"/>
    <w:rsid w:val="00A32766"/>
    <w:rsid w:val="00A3350E"/>
    <w:rsid w:val="00A33C46"/>
    <w:rsid w:val="00A34EAE"/>
    <w:rsid w:val="00A34F9D"/>
    <w:rsid w:val="00A35090"/>
    <w:rsid w:val="00A3574D"/>
    <w:rsid w:val="00A35759"/>
    <w:rsid w:val="00A36127"/>
    <w:rsid w:val="00A37258"/>
    <w:rsid w:val="00A40504"/>
    <w:rsid w:val="00A40669"/>
    <w:rsid w:val="00A40910"/>
    <w:rsid w:val="00A40AC8"/>
    <w:rsid w:val="00A40C03"/>
    <w:rsid w:val="00A40C20"/>
    <w:rsid w:val="00A41ADF"/>
    <w:rsid w:val="00A41F99"/>
    <w:rsid w:val="00A41FDF"/>
    <w:rsid w:val="00A428A4"/>
    <w:rsid w:val="00A42BF6"/>
    <w:rsid w:val="00A42FE8"/>
    <w:rsid w:val="00A431BA"/>
    <w:rsid w:val="00A431C7"/>
    <w:rsid w:val="00A43EF2"/>
    <w:rsid w:val="00A43FB5"/>
    <w:rsid w:val="00A4417A"/>
    <w:rsid w:val="00A4484B"/>
    <w:rsid w:val="00A44EC8"/>
    <w:rsid w:val="00A44FFF"/>
    <w:rsid w:val="00A45AC5"/>
    <w:rsid w:val="00A46C0E"/>
    <w:rsid w:val="00A47279"/>
    <w:rsid w:val="00A47343"/>
    <w:rsid w:val="00A47963"/>
    <w:rsid w:val="00A47AE5"/>
    <w:rsid w:val="00A47BCB"/>
    <w:rsid w:val="00A47D02"/>
    <w:rsid w:val="00A50A48"/>
    <w:rsid w:val="00A50F3B"/>
    <w:rsid w:val="00A50FD9"/>
    <w:rsid w:val="00A51A83"/>
    <w:rsid w:val="00A52518"/>
    <w:rsid w:val="00A5332C"/>
    <w:rsid w:val="00A53A74"/>
    <w:rsid w:val="00A53B62"/>
    <w:rsid w:val="00A5428F"/>
    <w:rsid w:val="00A5448E"/>
    <w:rsid w:val="00A54687"/>
    <w:rsid w:val="00A5476D"/>
    <w:rsid w:val="00A54827"/>
    <w:rsid w:val="00A54B29"/>
    <w:rsid w:val="00A550F2"/>
    <w:rsid w:val="00A55730"/>
    <w:rsid w:val="00A55817"/>
    <w:rsid w:val="00A55A78"/>
    <w:rsid w:val="00A55B48"/>
    <w:rsid w:val="00A56544"/>
    <w:rsid w:val="00A57EB7"/>
    <w:rsid w:val="00A60423"/>
    <w:rsid w:val="00A60476"/>
    <w:rsid w:val="00A608E6"/>
    <w:rsid w:val="00A60FAD"/>
    <w:rsid w:val="00A61145"/>
    <w:rsid w:val="00A61268"/>
    <w:rsid w:val="00A61424"/>
    <w:rsid w:val="00A61D6A"/>
    <w:rsid w:val="00A62CBB"/>
    <w:rsid w:val="00A632CD"/>
    <w:rsid w:val="00A6336B"/>
    <w:rsid w:val="00A63431"/>
    <w:rsid w:val="00A638F7"/>
    <w:rsid w:val="00A64014"/>
    <w:rsid w:val="00A641E7"/>
    <w:rsid w:val="00A64C65"/>
    <w:rsid w:val="00A64FC4"/>
    <w:rsid w:val="00A651D6"/>
    <w:rsid w:val="00A6642D"/>
    <w:rsid w:val="00A669D7"/>
    <w:rsid w:val="00A66D2D"/>
    <w:rsid w:val="00A675C1"/>
    <w:rsid w:val="00A6781C"/>
    <w:rsid w:val="00A70464"/>
    <w:rsid w:val="00A721AC"/>
    <w:rsid w:val="00A72D9F"/>
    <w:rsid w:val="00A72F14"/>
    <w:rsid w:val="00A733F3"/>
    <w:rsid w:val="00A737AE"/>
    <w:rsid w:val="00A738CE"/>
    <w:rsid w:val="00A7426B"/>
    <w:rsid w:val="00A74544"/>
    <w:rsid w:val="00A74866"/>
    <w:rsid w:val="00A74D0D"/>
    <w:rsid w:val="00A7584B"/>
    <w:rsid w:val="00A76068"/>
    <w:rsid w:val="00A768F2"/>
    <w:rsid w:val="00A76CF0"/>
    <w:rsid w:val="00A76F30"/>
    <w:rsid w:val="00A776F7"/>
    <w:rsid w:val="00A77885"/>
    <w:rsid w:val="00A77924"/>
    <w:rsid w:val="00A80BE6"/>
    <w:rsid w:val="00A80E2C"/>
    <w:rsid w:val="00A810E7"/>
    <w:rsid w:val="00A81502"/>
    <w:rsid w:val="00A825BC"/>
    <w:rsid w:val="00A83776"/>
    <w:rsid w:val="00A83AE4"/>
    <w:rsid w:val="00A83D65"/>
    <w:rsid w:val="00A840FC"/>
    <w:rsid w:val="00A8433F"/>
    <w:rsid w:val="00A84430"/>
    <w:rsid w:val="00A848DE"/>
    <w:rsid w:val="00A85751"/>
    <w:rsid w:val="00A85CAD"/>
    <w:rsid w:val="00A86971"/>
    <w:rsid w:val="00A86DCD"/>
    <w:rsid w:val="00A870CA"/>
    <w:rsid w:val="00A90E8D"/>
    <w:rsid w:val="00A90FDA"/>
    <w:rsid w:val="00A911D6"/>
    <w:rsid w:val="00A91758"/>
    <w:rsid w:val="00A920F2"/>
    <w:rsid w:val="00A9211C"/>
    <w:rsid w:val="00A921E2"/>
    <w:rsid w:val="00A92257"/>
    <w:rsid w:val="00A92486"/>
    <w:rsid w:val="00A92F0A"/>
    <w:rsid w:val="00A93096"/>
    <w:rsid w:val="00A93217"/>
    <w:rsid w:val="00A938AB"/>
    <w:rsid w:val="00A93B99"/>
    <w:rsid w:val="00A93CCB"/>
    <w:rsid w:val="00A93D36"/>
    <w:rsid w:val="00A944E1"/>
    <w:rsid w:val="00A95283"/>
    <w:rsid w:val="00A954A5"/>
    <w:rsid w:val="00A974BF"/>
    <w:rsid w:val="00A9777A"/>
    <w:rsid w:val="00A979DC"/>
    <w:rsid w:val="00A97DD0"/>
    <w:rsid w:val="00A97F37"/>
    <w:rsid w:val="00AA0291"/>
    <w:rsid w:val="00AA05C3"/>
    <w:rsid w:val="00AA08A8"/>
    <w:rsid w:val="00AA0A54"/>
    <w:rsid w:val="00AA18C8"/>
    <w:rsid w:val="00AA1E65"/>
    <w:rsid w:val="00AA20E4"/>
    <w:rsid w:val="00AA2952"/>
    <w:rsid w:val="00AA2E93"/>
    <w:rsid w:val="00AA2EC2"/>
    <w:rsid w:val="00AA387A"/>
    <w:rsid w:val="00AA3B69"/>
    <w:rsid w:val="00AA42CD"/>
    <w:rsid w:val="00AA440C"/>
    <w:rsid w:val="00AA443D"/>
    <w:rsid w:val="00AA474D"/>
    <w:rsid w:val="00AA49E2"/>
    <w:rsid w:val="00AA5BF9"/>
    <w:rsid w:val="00AA63BB"/>
    <w:rsid w:val="00AA63C4"/>
    <w:rsid w:val="00AA7BEA"/>
    <w:rsid w:val="00AB0704"/>
    <w:rsid w:val="00AB0A97"/>
    <w:rsid w:val="00AB0F4D"/>
    <w:rsid w:val="00AB1172"/>
    <w:rsid w:val="00AB1556"/>
    <w:rsid w:val="00AB190D"/>
    <w:rsid w:val="00AB191A"/>
    <w:rsid w:val="00AB1931"/>
    <w:rsid w:val="00AB1A3B"/>
    <w:rsid w:val="00AB25C5"/>
    <w:rsid w:val="00AB2600"/>
    <w:rsid w:val="00AB2DAF"/>
    <w:rsid w:val="00AB339F"/>
    <w:rsid w:val="00AB3433"/>
    <w:rsid w:val="00AB354B"/>
    <w:rsid w:val="00AB382C"/>
    <w:rsid w:val="00AB495F"/>
    <w:rsid w:val="00AB4A23"/>
    <w:rsid w:val="00AB4CA3"/>
    <w:rsid w:val="00AB5060"/>
    <w:rsid w:val="00AB5126"/>
    <w:rsid w:val="00AB6A79"/>
    <w:rsid w:val="00AB6CFA"/>
    <w:rsid w:val="00AB76BA"/>
    <w:rsid w:val="00AC036D"/>
    <w:rsid w:val="00AC155D"/>
    <w:rsid w:val="00AC1A1E"/>
    <w:rsid w:val="00AC1EDE"/>
    <w:rsid w:val="00AC26BD"/>
    <w:rsid w:val="00AC288B"/>
    <w:rsid w:val="00AC2D39"/>
    <w:rsid w:val="00AC2F18"/>
    <w:rsid w:val="00AC3024"/>
    <w:rsid w:val="00AC33FE"/>
    <w:rsid w:val="00AC340F"/>
    <w:rsid w:val="00AC37D7"/>
    <w:rsid w:val="00AC4007"/>
    <w:rsid w:val="00AC45B4"/>
    <w:rsid w:val="00AC489C"/>
    <w:rsid w:val="00AC4BBE"/>
    <w:rsid w:val="00AC4E11"/>
    <w:rsid w:val="00AC5478"/>
    <w:rsid w:val="00AC5644"/>
    <w:rsid w:val="00AC6903"/>
    <w:rsid w:val="00AC6F20"/>
    <w:rsid w:val="00AC71EF"/>
    <w:rsid w:val="00AC7281"/>
    <w:rsid w:val="00AD0371"/>
    <w:rsid w:val="00AD15ED"/>
    <w:rsid w:val="00AD1706"/>
    <w:rsid w:val="00AD2F5B"/>
    <w:rsid w:val="00AD345E"/>
    <w:rsid w:val="00AD4422"/>
    <w:rsid w:val="00AD4D48"/>
    <w:rsid w:val="00AD4DB8"/>
    <w:rsid w:val="00AD4F90"/>
    <w:rsid w:val="00AD4FEA"/>
    <w:rsid w:val="00AD50A3"/>
    <w:rsid w:val="00AD57EC"/>
    <w:rsid w:val="00AD5877"/>
    <w:rsid w:val="00AD5E85"/>
    <w:rsid w:val="00AD6215"/>
    <w:rsid w:val="00AD67F0"/>
    <w:rsid w:val="00AD71B3"/>
    <w:rsid w:val="00AD76A5"/>
    <w:rsid w:val="00AD77A5"/>
    <w:rsid w:val="00AD7B5F"/>
    <w:rsid w:val="00AD7D2E"/>
    <w:rsid w:val="00AD7DAB"/>
    <w:rsid w:val="00AE00CA"/>
    <w:rsid w:val="00AE04D7"/>
    <w:rsid w:val="00AE086D"/>
    <w:rsid w:val="00AE1164"/>
    <w:rsid w:val="00AE11FC"/>
    <w:rsid w:val="00AE19D1"/>
    <w:rsid w:val="00AE2348"/>
    <w:rsid w:val="00AE2887"/>
    <w:rsid w:val="00AE2BE5"/>
    <w:rsid w:val="00AE36CB"/>
    <w:rsid w:val="00AE3C2E"/>
    <w:rsid w:val="00AE3CAD"/>
    <w:rsid w:val="00AE45EA"/>
    <w:rsid w:val="00AE4825"/>
    <w:rsid w:val="00AE52F0"/>
    <w:rsid w:val="00AE58A0"/>
    <w:rsid w:val="00AE62A3"/>
    <w:rsid w:val="00AE68D6"/>
    <w:rsid w:val="00AE6AD4"/>
    <w:rsid w:val="00AE6F16"/>
    <w:rsid w:val="00AE7DC6"/>
    <w:rsid w:val="00AF02B1"/>
    <w:rsid w:val="00AF032C"/>
    <w:rsid w:val="00AF0571"/>
    <w:rsid w:val="00AF07D7"/>
    <w:rsid w:val="00AF09DD"/>
    <w:rsid w:val="00AF0FAF"/>
    <w:rsid w:val="00AF1908"/>
    <w:rsid w:val="00AF25F1"/>
    <w:rsid w:val="00AF2864"/>
    <w:rsid w:val="00AF3862"/>
    <w:rsid w:val="00AF4159"/>
    <w:rsid w:val="00AF42CE"/>
    <w:rsid w:val="00AF51F9"/>
    <w:rsid w:val="00AF54CC"/>
    <w:rsid w:val="00AF713A"/>
    <w:rsid w:val="00AF729D"/>
    <w:rsid w:val="00AF72CE"/>
    <w:rsid w:val="00AF7309"/>
    <w:rsid w:val="00AF7412"/>
    <w:rsid w:val="00B0067B"/>
    <w:rsid w:val="00B0082C"/>
    <w:rsid w:val="00B00BB9"/>
    <w:rsid w:val="00B020C1"/>
    <w:rsid w:val="00B02498"/>
    <w:rsid w:val="00B028F7"/>
    <w:rsid w:val="00B02D08"/>
    <w:rsid w:val="00B02FDF"/>
    <w:rsid w:val="00B039AE"/>
    <w:rsid w:val="00B03F98"/>
    <w:rsid w:val="00B04328"/>
    <w:rsid w:val="00B043DE"/>
    <w:rsid w:val="00B04533"/>
    <w:rsid w:val="00B04D4F"/>
    <w:rsid w:val="00B05C5C"/>
    <w:rsid w:val="00B06A99"/>
    <w:rsid w:val="00B078F8"/>
    <w:rsid w:val="00B07DCC"/>
    <w:rsid w:val="00B101B0"/>
    <w:rsid w:val="00B11821"/>
    <w:rsid w:val="00B11D0C"/>
    <w:rsid w:val="00B1223E"/>
    <w:rsid w:val="00B130DC"/>
    <w:rsid w:val="00B136EF"/>
    <w:rsid w:val="00B13DEB"/>
    <w:rsid w:val="00B146F3"/>
    <w:rsid w:val="00B14C43"/>
    <w:rsid w:val="00B14DC2"/>
    <w:rsid w:val="00B1522D"/>
    <w:rsid w:val="00B16466"/>
    <w:rsid w:val="00B1658F"/>
    <w:rsid w:val="00B17341"/>
    <w:rsid w:val="00B17893"/>
    <w:rsid w:val="00B20ABF"/>
    <w:rsid w:val="00B20C75"/>
    <w:rsid w:val="00B20CC1"/>
    <w:rsid w:val="00B216F0"/>
    <w:rsid w:val="00B2223B"/>
    <w:rsid w:val="00B22279"/>
    <w:rsid w:val="00B22503"/>
    <w:rsid w:val="00B227A3"/>
    <w:rsid w:val="00B233B3"/>
    <w:rsid w:val="00B23BA9"/>
    <w:rsid w:val="00B25526"/>
    <w:rsid w:val="00B25DE5"/>
    <w:rsid w:val="00B25EED"/>
    <w:rsid w:val="00B262D3"/>
    <w:rsid w:val="00B26B87"/>
    <w:rsid w:val="00B26CA8"/>
    <w:rsid w:val="00B271E7"/>
    <w:rsid w:val="00B306B5"/>
    <w:rsid w:val="00B30A13"/>
    <w:rsid w:val="00B311AD"/>
    <w:rsid w:val="00B31560"/>
    <w:rsid w:val="00B319D5"/>
    <w:rsid w:val="00B31F65"/>
    <w:rsid w:val="00B32E8D"/>
    <w:rsid w:val="00B33106"/>
    <w:rsid w:val="00B3325D"/>
    <w:rsid w:val="00B33B1E"/>
    <w:rsid w:val="00B341BC"/>
    <w:rsid w:val="00B3453A"/>
    <w:rsid w:val="00B35149"/>
    <w:rsid w:val="00B3562A"/>
    <w:rsid w:val="00B35BE4"/>
    <w:rsid w:val="00B35CBF"/>
    <w:rsid w:val="00B365F2"/>
    <w:rsid w:val="00B36665"/>
    <w:rsid w:val="00B36CF8"/>
    <w:rsid w:val="00B373C9"/>
    <w:rsid w:val="00B3742F"/>
    <w:rsid w:val="00B401D9"/>
    <w:rsid w:val="00B404A3"/>
    <w:rsid w:val="00B40678"/>
    <w:rsid w:val="00B419E1"/>
    <w:rsid w:val="00B41DF7"/>
    <w:rsid w:val="00B41F43"/>
    <w:rsid w:val="00B4232A"/>
    <w:rsid w:val="00B42584"/>
    <w:rsid w:val="00B428F7"/>
    <w:rsid w:val="00B42BD5"/>
    <w:rsid w:val="00B43258"/>
    <w:rsid w:val="00B43384"/>
    <w:rsid w:val="00B43665"/>
    <w:rsid w:val="00B43C3C"/>
    <w:rsid w:val="00B440A0"/>
    <w:rsid w:val="00B440BF"/>
    <w:rsid w:val="00B44B65"/>
    <w:rsid w:val="00B44D2F"/>
    <w:rsid w:val="00B45E24"/>
    <w:rsid w:val="00B4601A"/>
    <w:rsid w:val="00B46245"/>
    <w:rsid w:val="00B4730D"/>
    <w:rsid w:val="00B47DE6"/>
    <w:rsid w:val="00B520E4"/>
    <w:rsid w:val="00B521B7"/>
    <w:rsid w:val="00B522FF"/>
    <w:rsid w:val="00B527AE"/>
    <w:rsid w:val="00B52894"/>
    <w:rsid w:val="00B536EE"/>
    <w:rsid w:val="00B53C15"/>
    <w:rsid w:val="00B54B24"/>
    <w:rsid w:val="00B54E37"/>
    <w:rsid w:val="00B54E59"/>
    <w:rsid w:val="00B54E71"/>
    <w:rsid w:val="00B54FF7"/>
    <w:rsid w:val="00B550A8"/>
    <w:rsid w:val="00B56F44"/>
    <w:rsid w:val="00B57853"/>
    <w:rsid w:val="00B60709"/>
    <w:rsid w:val="00B6071A"/>
    <w:rsid w:val="00B60B95"/>
    <w:rsid w:val="00B61C07"/>
    <w:rsid w:val="00B61C9A"/>
    <w:rsid w:val="00B623C7"/>
    <w:rsid w:val="00B62C2A"/>
    <w:rsid w:val="00B62D40"/>
    <w:rsid w:val="00B632EE"/>
    <w:rsid w:val="00B63550"/>
    <w:rsid w:val="00B64042"/>
    <w:rsid w:val="00B641DA"/>
    <w:rsid w:val="00B649A4"/>
    <w:rsid w:val="00B64A45"/>
    <w:rsid w:val="00B64C59"/>
    <w:rsid w:val="00B64CEA"/>
    <w:rsid w:val="00B64EDB"/>
    <w:rsid w:val="00B65873"/>
    <w:rsid w:val="00B65F6C"/>
    <w:rsid w:val="00B6632D"/>
    <w:rsid w:val="00B66901"/>
    <w:rsid w:val="00B67670"/>
    <w:rsid w:val="00B67B6A"/>
    <w:rsid w:val="00B67D8C"/>
    <w:rsid w:val="00B67DFB"/>
    <w:rsid w:val="00B705C2"/>
    <w:rsid w:val="00B706B9"/>
    <w:rsid w:val="00B706E8"/>
    <w:rsid w:val="00B7080A"/>
    <w:rsid w:val="00B70E2F"/>
    <w:rsid w:val="00B7166E"/>
    <w:rsid w:val="00B71983"/>
    <w:rsid w:val="00B7227F"/>
    <w:rsid w:val="00B728DC"/>
    <w:rsid w:val="00B73B50"/>
    <w:rsid w:val="00B7496D"/>
    <w:rsid w:val="00B74DC5"/>
    <w:rsid w:val="00B75036"/>
    <w:rsid w:val="00B75C70"/>
    <w:rsid w:val="00B761EA"/>
    <w:rsid w:val="00B76218"/>
    <w:rsid w:val="00B76344"/>
    <w:rsid w:val="00B77376"/>
    <w:rsid w:val="00B80883"/>
    <w:rsid w:val="00B80A0B"/>
    <w:rsid w:val="00B81D97"/>
    <w:rsid w:val="00B826D8"/>
    <w:rsid w:val="00B82799"/>
    <w:rsid w:val="00B82B83"/>
    <w:rsid w:val="00B833BD"/>
    <w:rsid w:val="00B85A05"/>
    <w:rsid w:val="00B86A4F"/>
    <w:rsid w:val="00B86BE2"/>
    <w:rsid w:val="00B86CD9"/>
    <w:rsid w:val="00B86EFF"/>
    <w:rsid w:val="00B87513"/>
    <w:rsid w:val="00B87896"/>
    <w:rsid w:val="00B87B52"/>
    <w:rsid w:val="00B9042B"/>
    <w:rsid w:val="00B9076B"/>
    <w:rsid w:val="00B90960"/>
    <w:rsid w:val="00B90B94"/>
    <w:rsid w:val="00B90D11"/>
    <w:rsid w:val="00B910DA"/>
    <w:rsid w:val="00B919B3"/>
    <w:rsid w:val="00B91D74"/>
    <w:rsid w:val="00B9254E"/>
    <w:rsid w:val="00B92C7A"/>
    <w:rsid w:val="00B935C6"/>
    <w:rsid w:val="00B93B87"/>
    <w:rsid w:val="00B94186"/>
    <w:rsid w:val="00B943BA"/>
    <w:rsid w:val="00B94836"/>
    <w:rsid w:val="00B956A0"/>
    <w:rsid w:val="00B96409"/>
    <w:rsid w:val="00B9696A"/>
    <w:rsid w:val="00B97823"/>
    <w:rsid w:val="00B979BF"/>
    <w:rsid w:val="00B97ABD"/>
    <w:rsid w:val="00BA02E3"/>
    <w:rsid w:val="00BA0BF4"/>
    <w:rsid w:val="00BA10F1"/>
    <w:rsid w:val="00BA129E"/>
    <w:rsid w:val="00BA178A"/>
    <w:rsid w:val="00BA2131"/>
    <w:rsid w:val="00BA21C3"/>
    <w:rsid w:val="00BA34C8"/>
    <w:rsid w:val="00BA3956"/>
    <w:rsid w:val="00BA3CB1"/>
    <w:rsid w:val="00BA3F87"/>
    <w:rsid w:val="00BA47D0"/>
    <w:rsid w:val="00BA4BE7"/>
    <w:rsid w:val="00BA52C1"/>
    <w:rsid w:val="00BA56C8"/>
    <w:rsid w:val="00BA59FD"/>
    <w:rsid w:val="00BA684F"/>
    <w:rsid w:val="00BA6AE3"/>
    <w:rsid w:val="00BA6F40"/>
    <w:rsid w:val="00BA7624"/>
    <w:rsid w:val="00BB05D8"/>
    <w:rsid w:val="00BB10C1"/>
    <w:rsid w:val="00BB11B7"/>
    <w:rsid w:val="00BB1890"/>
    <w:rsid w:val="00BB287E"/>
    <w:rsid w:val="00BB28B2"/>
    <w:rsid w:val="00BB2E5D"/>
    <w:rsid w:val="00BB340B"/>
    <w:rsid w:val="00BB37E7"/>
    <w:rsid w:val="00BB3D32"/>
    <w:rsid w:val="00BB3D44"/>
    <w:rsid w:val="00BB3FD8"/>
    <w:rsid w:val="00BB42A6"/>
    <w:rsid w:val="00BB4875"/>
    <w:rsid w:val="00BB542A"/>
    <w:rsid w:val="00BB5BDE"/>
    <w:rsid w:val="00BB5DB1"/>
    <w:rsid w:val="00BB6FF4"/>
    <w:rsid w:val="00BB71C2"/>
    <w:rsid w:val="00BB77B3"/>
    <w:rsid w:val="00BC082D"/>
    <w:rsid w:val="00BC08F4"/>
    <w:rsid w:val="00BC0A45"/>
    <w:rsid w:val="00BC0ECC"/>
    <w:rsid w:val="00BC0FFE"/>
    <w:rsid w:val="00BC18B0"/>
    <w:rsid w:val="00BC1D9C"/>
    <w:rsid w:val="00BC23E9"/>
    <w:rsid w:val="00BC271D"/>
    <w:rsid w:val="00BC2DEE"/>
    <w:rsid w:val="00BC2F79"/>
    <w:rsid w:val="00BC3A1E"/>
    <w:rsid w:val="00BC5876"/>
    <w:rsid w:val="00BC5E33"/>
    <w:rsid w:val="00BC6840"/>
    <w:rsid w:val="00BC6BCD"/>
    <w:rsid w:val="00BC6D0F"/>
    <w:rsid w:val="00BC70E7"/>
    <w:rsid w:val="00BC793E"/>
    <w:rsid w:val="00BC7B72"/>
    <w:rsid w:val="00BC7FE2"/>
    <w:rsid w:val="00BD0D6F"/>
    <w:rsid w:val="00BD192E"/>
    <w:rsid w:val="00BD1980"/>
    <w:rsid w:val="00BD19CC"/>
    <w:rsid w:val="00BD1D8C"/>
    <w:rsid w:val="00BD1E33"/>
    <w:rsid w:val="00BD1F3C"/>
    <w:rsid w:val="00BD22C7"/>
    <w:rsid w:val="00BD2437"/>
    <w:rsid w:val="00BD2499"/>
    <w:rsid w:val="00BD29C8"/>
    <w:rsid w:val="00BD2BAC"/>
    <w:rsid w:val="00BD2F93"/>
    <w:rsid w:val="00BD354F"/>
    <w:rsid w:val="00BD38DD"/>
    <w:rsid w:val="00BD4EEB"/>
    <w:rsid w:val="00BD4EFF"/>
    <w:rsid w:val="00BD4F5E"/>
    <w:rsid w:val="00BD54BD"/>
    <w:rsid w:val="00BD5F29"/>
    <w:rsid w:val="00BD5F9B"/>
    <w:rsid w:val="00BD5FAE"/>
    <w:rsid w:val="00BD680D"/>
    <w:rsid w:val="00BD68A2"/>
    <w:rsid w:val="00BD6E59"/>
    <w:rsid w:val="00BD6F9A"/>
    <w:rsid w:val="00BD70BD"/>
    <w:rsid w:val="00BD7140"/>
    <w:rsid w:val="00BE0110"/>
    <w:rsid w:val="00BE0410"/>
    <w:rsid w:val="00BE0714"/>
    <w:rsid w:val="00BE0E73"/>
    <w:rsid w:val="00BE11B4"/>
    <w:rsid w:val="00BE129B"/>
    <w:rsid w:val="00BE12C7"/>
    <w:rsid w:val="00BE17C3"/>
    <w:rsid w:val="00BE1FB2"/>
    <w:rsid w:val="00BE1FF9"/>
    <w:rsid w:val="00BE2447"/>
    <w:rsid w:val="00BE29FC"/>
    <w:rsid w:val="00BE35BD"/>
    <w:rsid w:val="00BE3D1D"/>
    <w:rsid w:val="00BE41A8"/>
    <w:rsid w:val="00BE4AC1"/>
    <w:rsid w:val="00BE4EA6"/>
    <w:rsid w:val="00BE5246"/>
    <w:rsid w:val="00BE63F8"/>
    <w:rsid w:val="00BE775D"/>
    <w:rsid w:val="00BE792D"/>
    <w:rsid w:val="00BF0C43"/>
    <w:rsid w:val="00BF0EB9"/>
    <w:rsid w:val="00BF0F9E"/>
    <w:rsid w:val="00BF1BF4"/>
    <w:rsid w:val="00BF2150"/>
    <w:rsid w:val="00BF2E4D"/>
    <w:rsid w:val="00BF3A03"/>
    <w:rsid w:val="00BF4460"/>
    <w:rsid w:val="00BF50B2"/>
    <w:rsid w:val="00BF5F3D"/>
    <w:rsid w:val="00BF6369"/>
    <w:rsid w:val="00BF6645"/>
    <w:rsid w:val="00BF6A0E"/>
    <w:rsid w:val="00BF7056"/>
    <w:rsid w:val="00BF7181"/>
    <w:rsid w:val="00BF7524"/>
    <w:rsid w:val="00BF75CE"/>
    <w:rsid w:val="00BF7EA3"/>
    <w:rsid w:val="00BF7FD6"/>
    <w:rsid w:val="00C0020B"/>
    <w:rsid w:val="00C011D3"/>
    <w:rsid w:val="00C01880"/>
    <w:rsid w:val="00C01C66"/>
    <w:rsid w:val="00C0232D"/>
    <w:rsid w:val="00C02364"/>
    <w:rsid w:val="00C027F1"/>
    <w:rsid w:val="00C02DA1"/>
    <w:rsid w:val="00C0358E"/>
    <w:rsid w:val="00C03F1C"/>
    <w:rsid w:val="00C03FCE"/>
    <w:rsid w:val="00C044DD"/>
    <w:rsid w:val="00C046BB"/>
    <w:rsid w:val="00C04CD6"/>
    <w:rsid w:val="00C04EAB"/>
    <w:rsid w:val="00C053E5"/>
    <w:rsid w:val="00C0610B"/>
    <w:rsid w:val="00C06610"/>
    <w:rsid w:val="00C06872"/>
    <w:rsid w:val="00C06B5C"/>
    <w:rsid w:val="00C0728E"/>
    <w:rsid w:val="00C073AD"/>
    <w:rsid w:val="00C07E91"/>
    <w:rsid w:val="00C1029B"/>
    <w:rsid w:val="00C10F44"/>
    <w:rsid w:val="00C10FA4"/>
    <w:rsid w:val="00C113E2"/>
    <w:rsid w:val="00C1218F"/>
    <w:rsid w:val="00C129CF"/>
    <w:rsid w:val="00C131FC"/>
    <w:rsid w:val="00C14081"/>
    <w:rsid w:val="00C14156"/>
    <w:rsid w:val="00C14835"/>
    <w:rsid w:val="00C14B0E"/>
    <w:rsid w:val="00C152A9"/>
    <w:rsid w:val="00C15DC0"/>
    <w:rsid w:val="00C15FCC"/>
    <w:rsid w:val="00C1604E"/>
    <w:rsid w:val="00C1738A"/>
    <w:rsid w:val="00C176CB"/>
    <w:rsid w:val="00C17E38"/>
    <w:rsid w:val="00C2066C"/>
    <w:rsid w:val="00C20799"/>
    <w:rsid w:val="00C20CAC"/>
    <w:rsid w:val="00C20E26"/>
    <w:rsid w:val="00C214E1"/>
    <w:rsid w:val="00C21BE0"/>
    <w:rsid w:val="00C227CB"/>
    <w:rsid w:val="00C22AEF"/>
    <w:rsid w:val="00C23410"/>
    <w:rsid w:val="00C24454"/>
    <w:rsid w:val="00C249D0"/>
    <w:rsid w:val="00C24F0B"/>
    <w:rsid w:val="00C251D1"/>
    <w:rsid w:val="00C260AE"/>
    <w:rsid w:val="00C26CFB"/>
    <w:rsid w:val="00C26F3D"/>
    <w:rsid w:val="00C27877"/>
    <w:rsid w:val="00C27E16"/>
    <w:rsid w:val="00C30496"/>
    <w:rsid w:val="00C30620"/>
    <w:rsid w:val="00C30D56"/>
    <w:rsid w:val="00C314E4"/>
    <w:rsid w:val="00C3161C"/>
    <w:rsid w:val="00C31EFD"/>
    <w:rsid w:val="00C320AE"/>
    <w:rsid w:val="00C33AB8"/>
    <w:rsid w:val="00C34145"/>
    <w:rsid w:val="00C34D16"/>
    <w:rsid w:val="00C35D0E"/>
    <w:rsid w:val="00C35D34"/>
    <w:rsid w:val="00C36947"/>
    <w:rsid w:val="00C36B66"/>
    <w:rsid w:val="00C370FE"/>
    <w:rsid w:val="00C37D4F"/>
    <w:rsid w:val="00C37EA7"/>
    <w:rsid w:val="00C37FBC"/>
    <w:rsid w:val="00C417EB"/>
    <w:rsid w:val="00C41D41"/>
    <w:rsid w:val="00C4301B"/>
    <w:rsid w:val="00C4471F"/>
    <w:rsid w:val="00C45A9A"/>
    <w:rsid w:val="00C45FAA"/>
    <w:rsid w:val="00C4608A"/>
    <w:rsid w:val="00C46133"/>
    <w:rsid w:val="00C474DA"/>
    <w:rsid w:val="00C47633"/>
    <w:rsid w:val="00C50329"/>
    <w:rsid w:val="00C5036C"/>
    <w:rsid w:val="00C50B13"/>
    <w:rsid w:val="00C51262"/>
    <w:rsid w:val="00C51701"/>
    <w:rsid w:val="00C517AC"/>
    <w:rsid w:val="00C51850"/>
    <w:rsid w:val="00C5264C"/>
    <w:rsid w:val="00C5345B"/>
    <w:rsid w:val="00C53BCC"/>
    <w:rsid w:val="00C53EA6"/>
    <w:rsid w:val="00C54213"/>
    <w:rsid w:val="00C5441C"/>
    <w:rsid w:val="00C54880"/>
    <w:rsid w:val="00C54A20"/>
    <w:rsid w:val="00C54CC0"/>
    <w:rsid w:val="00C5524E"/>
    <w:rsid w:val="00C55501"/>
    <w:rsid w:val="00C5624B"/>
    <w:rsid w:val="00C56614"/>
    <w:rsid w:val="00C56E7E"/>
    <w:rsid w:val="00C57F6C"/>
    <w:rsid w:val="00C609B7"/>
    <w:rsid w:val="00C60E1A"/>
    <w:rsid w:val="00C6112A"/>
    <w:rsid w:val="00C6198B"/>
    <w:rsid w:val="00C61B82"/>
    <w:rsid w:val="00C61BA5"/>
    <w:rsid w:val="00C61F7F"/>
    <w:rsid w:val="00C62170"/>
    <w:rsid w:val="00C62537"/>
    <w:rsid w:val="00C62D45"/>
    <w:rsid w:val="00C63A9E"/>
    <w:rsid w:val="00C63D40"/>
    <w:rsid w:val="00C647E5"/>
    <w:rsid w:val="00C656AB"/>
    <w:rsid w:val="00C66B23"/>
    <w:rsid w:val="00C66D20"/>
    <w:rsid w:val="00C67DF6"/>
    <w:rsid w:val="00C70DAF"/>
    <w:rsid w:val="00C717E0"/>
    <w:rsid w:val="00C71933"/>
    <w:rsid w:val="00C71993"/>
    <w:rsid w:val="00C72249"/>
    <w:rsid w:val="00C72885"/>
    <w:rsid w:val="00C72F07"/>
    <w:rsid w:val="00C72FE6"/>
    <w:rsid w:val="00C7351C"/>
    <w:rsid w:val="00C73CD4"/>
    <w:rsid w:val="00C73F97"/>
    <w:rsid w:val="00C73FFA"/>
    <w:rsid w:val="00C74B03"/>
    <w:rsid w:val="00C74C54"/>
    <w:rsid w:val="00C76006"/>
    <w:rsid w:val="00C76410"/>
    <w:rsid w:val="00C7712B"/>
    <w:rsid w:val="00C774CE"/>
    <w:rsid w:val="00C775CF"/>
    <w:rsid w:val="00C779FB"/>
    <w:rsid w:val="00C77A7D"/>
    <w:rsid w:val="00C8007F"/>
    <w:rsid w:val="00C80C54"/>
    <w:rsid w:val="00C80C84"/>
    <w:rsid w:val="00C80EB0"/>
    <w:rsid w:val="00C818B2"/>
    <w:rsid w:val="00C819C4"/>
    <w:rsid w:val="00C81BD0"/>
    <w:rsid w:val="00C81C4F"/>
    <w:rsid w:val="00C81CA1"/>
    <w:rsid w:val="00C82270"/>
    <w:rsid w:val="00C8227C"/>
    <w:rsid w:val="00C822AF"/>
    <w:rsid w:val="00C8236D"/>
    <w:rsid w:val="00C82DCB"/>
    <w:rsid w:val="00C82F8D"/>
    <w:rsid w:val="00C832C4"/>
    <w:rsid w:val="00C832C7"/>
    <w:rsid w:val="00C83A1A"/>
    <w:rsid w:val="00C83F68"/>
    <w:rsid w:val="00C844BE"/>
    <w:rsid w:val="00C84C5A"/>
    <w:rsid w:val="00C84D3E"/>
    <w:rsid w:val="00C854B2"/>
    <w:rsid w:val="00C85AAE"/>
    <w:rsid w:val="00C85B53"/>
    <w:rsid w:val="00C863D0"/>
    <w:rsid w:val="00C8678F"/>
    <w:rsid w:val="00C86C0F"/>
    <w:rsid w:val="00C875DD"/>
    <w:rsid w:val="00C9052E"/>
    <w:rsid w:val="00C9073E"/>
    <w:rsid w:val="00C90940"/>
    <w:rsid w:val="00C90C0C"/>
    <w:rsid w:val="00C919D3"/>
    <w:rsid w:val="00C91C00"/>
    <w:rsid w:val="00C931EE"/>
    <w:rsid w:val="00C936B9"/>
    <w:rsid w:val="00C93F5F"/>
    <w:rsid w:val="00C9400F"/>
    <w:rsid w:val="00C94396"/>
    <w:rsid w:val="00C94A75"/>
    <w:rsid w:val="00C94F1A"/>
    <w:rsid w:val="00C94FFC"/>
    <w:rsid w:val="00C96243"/>
    <w:rsid w:val="00C96820"/>
    <w:rsid w:val="00C96BC7"/>
    <w:rsid w:val="00C96CB3"/>
    <w:rsid w:val="00C97452"/>
    <w:rsid w:val="00CA0181"/>
    <w:rsid w:val="00CA01A4"/>
    <w:rsid w:val="00CA01F9"/>
    <w:rsid w:val="00CA063B"/>
    <w:rsid w:val="00CA0720"/>
    <w:rsid w:val="00CA0984"/>
    <w:rsid w:val="00CA0986"/>
    <w:rsid w:val="00CA24F7"/>
    <w:rsid w:val="00CA320F"/>
    <w:rsid w:val="00CA3733"/>
    <w:rsid w:val="00CA3AD5"/>
    <w:rsid w:val="00CA3C61"/>
    <w:rsid w:val="00CA3CA3"/>
    <w:rsid w:val="00CA3D65"/>
    <w:rsid w:val="00CA4B9D"/>
    <w:rsid w:val="00CA5251"/>
    <w:rsid w:val="00CA5420"/>
    <w:rsid w:val="00CA71D5"/>
    <w:rsid w:val="00CA7F0B"/>
    <w:rsid w:val="00CA7F11"/>
    <w:rsid w:val="00CB07F3"/>
    <w:rsid w:val="00CB0C5F"/>
    <w:rsid w:val="00CB0F12"/>
    <w:rsid w:val="00CB13A9"/>
    <w:rsid w:val="00CB1A62"/>
    <w:rsid w:val="00CB1AAF"/>
    <w:rsid w:val="00CB27FF"/>
    <w:rsid w:val="00CB2C69"/>
    <w:rsid w:val="00CB2DB4"/>
    <w:rsid w:val="00CB2E5F"/>
    <w:rsid w:val="00CB4538"/>
    <w:rsid w:val="00CB497A"/>
    <w:rsid w:val="00CB4E98"/>
    <w:rsid w:val="00CB5D32"/>
    <w:rsid w:val="00CB777C"/>
    <w:rsid w:val="00CB7809"/>
    <w:rsid w:val="00CC07A6"/>
    <w:rsid w:val="00CC08C5"/>
    <w:rsid w:val="00CC08EB"/>
    <w:rsid w:val="00CC13F8"/>
    <w:rsid w:val="00CC1688"/>
    <w:rsid w:val="00CC1776"/>
    <w:rsid w:val="00CC1D95"/>
    <w:rsid w:val="00CC5E17"/>
    <w:rsid w:val="00CC601E"/>
    <w:rsid w:val="00CC628B"/>
    <w:rsid w:val="00CC62E8"/>
    <w:rsid w:val="00CC6857"/>
    <w:rsid w:val="00CC68DE"/>
    <w:rsid w:val="00CC6D1B"/>
    <w:rsid w:val="00CC746F"/>
    <w:rsid w:val="00CC7480"/>
    <w:rsid w:val="00CC74B6"/>
    <w:rsid w:val="00CC7CA7"/>
    <w:rsid w:val="00CD025D"/>
    <w:rsid w:val="00CD07F6"/>
    <w:rsid w:val="00CD21A6"/>
    <w:rsid w:val="00CD22E3"/>
    <w:rsid w:val="00CD2A1A"/>
    <w:rsid w:val="00CD2E65"/>
    <w:rsid w:val="00CD35E8"/>
    <w:rsid w:val="00CD5009"/>
    <w:rsid w:val="00CD5068"/>
    <w:rsid w:val="00CD50CE"/>
    <w:rsid w:val="00CD5108"/>
    <w:rsid w:val="00CD5326"/>
    <w:rsid w:val="00CD5356"/>
    <w:rsid w:val="00CD54EC"/>
    <w:rsid w:val="00CD6008"/>
    <w:rsid w:val="00CD62BF"/>
    <w:rsid w:val="00CD67B8"/>
    <w:rsid w:val="00CD6AFE"/>
    <w:rsid w:val="00CD7130"/>
    <w:rsid w:val="00CD76BB"/>
    <w:rsid w:val="00CD7DCF"/>
    <w:rsid w:val="00CD7FA5"/>
    <w:rsid w:val="00CE0A44"/>
    <w:rsid w:val="00CE0C1B"/>
    <w:rsid w:val="00CE1775"/>
    <w:rsid w:val="00CE194C"/>
    <w:rsid w:val="00CE1CD9"/>
    <w:rsid w:val="00CE2174"/>
    <w:rsid w:val="00CE261C"/>
    <w:rsid w:val="00CE2BEA"/>
    <w:rsid w:val="00CE2C95"/>
    <w:rsid w:val="00CE2E6E"/>
    <w:rsid w:val="00CE3094"/>
    <w:rsid w:val="00CE31D7"/>
    <w:rsid w:val="00CE3556"/>
    <w:rsid w:val="00CE3A17"/>
    <w:rsid w:val="00CE40B0"/>
    <w:rsid w:val="00CE4475"/>
    <w:rsid w:val="00CE46B4"/>
    <w:rsid w:val="00CE4C68"/>
    <w:rsid w:val="00CE514D"/>
    <w:rsid w:val="00CE5894"/>
    <w:rsid w:val="00CE5F1E"/>
    <w:rsid w:val="00CE6029"/>
    <w:rsid w:val="00CE620D"/>
    <w:rsid w:val="00CE6EA9"/>
    <w:rsid w:val="00CE768A"/>
    <w:rsid w:val="00CE7CE7"/>
    <w:rsid w:val="00CF1501"/>
    <w:rsid w:val="00CF1D46"/>
    <w:rsid w:val="00CF258D"/>
    <w:rsid w:val="00CF3D81"/>
    <w:rsid w:val="00CF5236"/>
    <w:rsid w:val="00CF587D"/>
    <w:rsid w:val="00CF61D2"/>
    <w:rsid w:val="00CF639B"/>
    <w:rsid w:val="00CF647F"/>
    <w:rsid w:val="00CF683F"/>
    <w:rsid w:val="00CF7297"/>
    <w:rsid w:val="00CF74A8"/>
    <w:rsid w:val="00CF761A"/>
    <w:rsid w:val="00D0055F"/>
    <w:rsid w:val="00D00D84"/>
    <w:rsid w:val="00D00DD7"/>
    <w:rsid w:val="00D01138"/>
    <w:rsid w:val="00D017CD"/>
    <w:rsid w:val="00D0204E"/>
    <w:rsid w:val="00D030DF"/>
    <w:rsid w:val="00D03796"/>
    <w:rsid w:val="00D03A59"/>
    <w:rsid w:val="00D03EA5"/>
    <w:rsid w:val="00D03F14"/>
    <w:rsid w:val="00D042A5"/>
    <w:rsid w:val="00D04BB5"/>
    <w:rsid w:val="00D05567"/>
    <w:rsid w:val="00D05B1B"/>
    <w:rsid w:val="00D068F8"/>
    <w:rsid w:val="00D06F27"/>
    <w:rsid w:val="00D07360"/>
    <w:rsid w:val="00D078CA"/>
    <w:rsid w:val="00D07C66"/>
    <w:rsid w:val="00D07F69"/>
    <w:rsid w:val="00D1051F"/>
    <w:rsid w:val="00D10E75"/>
    <w:rsid w:val="00D113C5"/>
    <w:rsid w:val="00D11D55"/>
    <w:rsid w:val="00D124A8"/>
    <w:rsid w:val="00D129B0"/>
    <w:rsid w:val="00D13185"/>
    <w:rsid w:val="00D1375B"/>
    <w:rsid w:val="00D13ACF"/>
    <w:rsid w:val="00D13EF1"/>
    <w:rsid w:val="00D14062"/>
    <w:rsid w:val="00D14184"/>
    <w:rsid w:val="00D147DD"/>
    <w:rsid w:val="00D148DE"/>
    <w:rsid w:val="00D14946"/>
    <w:rsid w:val="00D1540A"/>
    <w:rsid w:val="00D15765"/>
    <w:rsid w:val="00D169D5"/>
    <w:rsid w:val="00D172AD"/>
    <w:rsid w:val="00D17F86"/>
    <w:rsid w:val="00D17FC2"/>
    <w:rsid w:val="00D202A2"/>
    <w:rsid w:val="00D20835"/>
    <w:rsid w:val="00D20EC4"/>
    <w:rsid w:val="00D20F03"/>
    <w:rsid w:val="00D215FD"/>
    <w:rsid w:val="00D21814"/>
    <w:rsid w:val="00D21938"/>
    <w:rsid w:val="00D22257"/>
    <w:rsid w:val="00D22CB3"/>
    <w:rsid w:val="00D22CC1"/>
    <w:rsid w:val="00D22F5D"/>
    <w:rsid w:val="00D23B66"/>
    <w:rsid w:val="00D24F81"/>
    <w:rsid w:val="00D25140"/>
    <w:rsid w:val="00D25C77"/>
    <w:rsid w:val="00D25E98"/>
    <w:rsid w:val="00D25F7D"/>
    <w:rsid w:val="00D26153"/>
    <w:rsid w:val="00D2711D"/>
    <w:rsid w:val="00D2767D"/>
    <w:rsid w:val="00D27F2D"/>
    <w:rsid w:val="00D31486"/>
    <w:rsid w:val="00D31D0D"/>
    <w:rsid w:val="00D322AA"/>
    <w:rsid w:val="00D32B8D"/>
    <w:rsid w:val="00D32BB0"/>
    <w:rsid w:val="00D32D05"/>
    <w:rsid w:val="00D32E76"/>
    <w:rsid w:val="00D32F1C"/>
    <w:rsid w:val="00D333B7"/>
    <w:rsid w:val="00D3373E"/>
    <w:rsid w:val="00D33932"/>
    <w:rsid w:val="00D33C7E"/>
    <w:rsid w:val="00D34C06"/>
    <w:rsid w:val="00D355BB"/>
    <w:rsid w:val="00D35FBD"/>
    <w:rsid w:val="00D3784F"/>
    <w:rsid w:val="00D400E7"/>
    <w:rsid w:val="00D40389"/>
    <w:rsid w:val="00D40F31"/>
    <w:rsid w:val="00D41429"/>
    <w:rsid w:val="00D41BDB"/>
    <w:rsid w:val="00D41E26"/>
    <w:rsid w:val="00D41F2F"/>
    <w:rsid w:val="00D4200B"/>
    <w:rsid w:val="00D42075"/>
    <w:rsid w:val="00D42A4C"/>
    <w:rsid w:val="00D42F13"/>
    <w:rsid w:val="00D42F72"/>
    <w:rsid w:val="00D42F9E"/>
    <w:rsid w:val="00D4321F"/>
    <w:rsid w:val="00D43B68"/>
    <w:rsid w:val="00D43D9C"/>
    <w:rsid w:val="00D442D6"/>
    <w:rsid w:val="00D44383"/>
    <w:rsid w:val="00D45268"/>
    <w:rsid w:val="00D47642"/>
    <w:rsid w:val="00D47D0A"/>
    <w:rsid w:val="00D5057C"/>
    <w:rsid w:val="00D50598"/>
    <w:rsid w:val="00D505DD"/>
    <w:rsid w:val="00D5147B"/>
    <w:rsid w:val="00D51814"/>
    <w:rsid w:val="00D5188E"/>
    <w:rsid w:val="00D51E92"/>
    <w:rsid w:val="00D52456"/>
    <w:rsid w:val="00D52B41"/>
    <w:rsid w:val="00D52F64"/>
    <w:rsid w:val="00D538F1"/>
    <w:rsid w:val="00D539F2"/>
    <w:rsid w:val="00D53E8A"/>
    <w:rsid w:val="00D546CC"/>
    <w:rsid w:val="00D54FAD"/>
    <w:rsid w:val="00D54FC3"/>
    <w:rsid w:val="00D553D9"/>
    <w:rsid w:val="00D56089"/>
    <w:rsid w:val="00D56DCA"/>
    <w:rsid w:val="00D57945"/>
    <w:rsid w:val="00D6002C"/>
    <w:rsid w:val="00D60245"/>
    <w:rsid w:val="00D606F3"/>
    <w:rsid w:val="00D60763"/>
    <w:rsid w:val="00D60A9C"/>
    <w:rsid w:val="00D60CD5"/>
    <w:rsid w:val="00D6194F"/>
    <w:rsid w:val="00D61A8B"/>
    <w:rsid w:val="00D61B73"/>
    <w:rsid w:val="00D61DF8"/>
    <w:rsid w:val="00D623D2"/>
    <w:rsid w:val="00D628F7"/>
    <w:rsid w:val="00D6403E"/>
    <w:rsid w:val="00D6459A"/>
    <w:rsid w:val="00D64BB8"/>
    <w:rsid w:val="00D64E18"/>
    <w:rsid w:val="00D66217"/>
    <w:rsid w:val="00D66986"/>
    <w:rsid w:val="00D66EBF"/>
    <w:rsid w:val="00D678C6"/>
    <w:rsid w:val="00D705B7"/>
    <w:rsid w:val="00D70B81"/>
    <w:rsid w:val="00D716BC"/>
    <w:rsid w:val="00D71766"/>
    <w:rsid w:val="00D71A30"/>
    <w:rsid w:val="00D71A4F"/>
    <w:rsid w:val="00D71DE5"/>
    <w:rsid w:val="00D72878"/>
    <w:rsid w:val="00D736BA"/>
    <w:rsid w:val="00D73A97"/>
    <w:rsid w:val="00D73BBC"/>
    <w:rsid w:val="00D73DDA"/>
    <w:rsid w:val="00D74440"/>
    <w:rsid w:val="00D748FC"/>
    <w:rsid w:val="00D74DB3"/>
    <w:rsid w:val="00D75369"/>
    <w:rsid w:val="00D754B4"/>
    <w:rsid w:val="00D7585A"/>
    <w:rsid w:val="00D76092"/>
    <w:rsid w:val="00D76C9F"/>
    <w:rsid w:val="00D76CC3"/>
    <w:rsid w:val="00D77207"/>
    <w:rsid w:val="00D77290"/>
    <w:rsid w:val="00D77779"/>
    <w:rsid w:val="00D77968"/>
    <w:rsid w:val="00D77CAC"/>
    <w:rsid w:val="00D77FDC"/>
    <w:rsid w:val="00D81407"/>
    <w:rsid w:val="00D817E6"/>
    <w:rsid w:val="00D81CC2"/>
    <w:rsid w:val="00D8272A"/>
    <w:rsid w:val="00D82C37"/>
    <w:rsid w:val="00D8305F"/>
    <w:rsid w:val="00D83CBB"/>
    <w:rsid w:val="00D83EC8"/>
    <w:rsid w:val="00D8481C"/>
    <w:rsid w:val="00D84966"/>
    <w:rsid w:val="00D852DD"/>
    <w:rsid w:val="00D8561B"/>
    <w:rsid w:val="00D8568F"/>
    <w:rsid w:val="00D85D6B"/>
    <w:rsid w:val="00D866F2"/>
    <w:rsid w:val="00D874F1"/>
    <w:rsid w:val="00D87937"/>
    <w:rsid w:val="00D90148"/>
    <w:rsid w:val="00D9125C"/>
    <w:rsid w:val="00D91586"/>
    <w:rsid w:val="00D915D7"/>
    <w:rsid w:val="00D9247A"/>
    <w:rsid w:val="00D928F9"/>
    <w:rsid w:val="00D92F30"/>
    <w:rsid w:val="00D942FB"/>
    <w:rsid w:val="00D94509"/>
    <w:rsid w:val="00D94E33"/>
    <w:rsid w:val="00D95290"/>
    <w:rsid w:val="00D95601"/>
    <w:rsid w:val="00D95BA8"/>
    <w:rsid w:val="00D96251"/>
    <w:rsid w:val="00D96610"/>
    <w:rsid w:val="00D97096"/>
    <w:rsid w:val="00D97D53"/>
    <w:rsid w:val="00DA0694"/>
    <w:rsid w:val="00DA0D42"/>
    <w:rsid w:val="00DA0D98"/>
    <w:rsid w:val="00DA1F8A"/>
    <w:rsid w:val="00DA2323"/>
    <w:rsid w:val="00DA2DB1"/>
    <w:rsid w:val="00DA3161"/>
    <w:rsid w:val="00DA34F5"/>
    <w:rsid w:val="00DA3562"/>
    <w:rsid w:val="00DA36DC"/>
    <w:rsid w:val="00DA46C6"/>
    <w:rsid w:val="00DA4F16"/>
    <w:rsid w:val="00DA51D7"/>
    <w:rsid w:val="00DA5347"/>
    <w:rsid w:val="00DA5BB5"/>
    <w:rsid w:val="00DA5FC9"/>
    <w:rsid w:val="00DA6167"/>
    <w:rsid w:val="00DA6197"/>
    <w:rsid w:val="00DA67CA"/>
    <w:rsid w:val="00DA7045"/>
    <w:rsid w:val="00DA73B7"/>
    <w:rsid w:val="00DA7772"/>
    <w:rsid w:val="00DA77CE"/>
    <w:rsid w:val="00DA7A8A"/>
    <w:rsid w:val="00DA7FBA"/>
    <w:rsid w:val="00DB069C"/>
    <w:rsid w:val="00DB07F6"/>
    <w:rsid w:val="00DB0815"/>
    <w:rsid w:val="00DB0D18"/>
    <w:rsid w:val="00DB0E4E"/>
    <w:rsid w:val="00DB1554"/>
    <w:rsid w:val="00DB16F2"/>
    <w:rsid w:val="00DB1E08"/>
    <w:rsid w:val="00DB2B84"/>
    <w:rsid w:val="00DB3050"/>
    <w:rsid w:val="00DB396D"/>
    <w:rsid w:val="00DB3AEE"/>
    <w:rsid w:val="00DB5A46"/>
    <w:rsid w:val="00DB5B3C"/>
    <w:rsid w:val="00DB636A"/>
    <w:rsid w:val="00DB717D"/>
    <w:rsid w:val="00DB71B8"/>
    <w:rsid w:val="00DB728E"/>
    <w:rsid w:val="00DB74E3"/>
    <w:rsid w:val="00DB792F"/>
    <w:rsid w:val="00DB7A77"/>
    <w:rsid w:val="00DB7EE3"/>
    <w:rsid w:val="00DC0226"/>
    <w:rsid w:val="00DC1801"/>
    <w:rsid w:val="00DC194E"/>
    <w:rsid w:val="00DC1C3E"/>
    <w:rsid w:val="00DC1EEA"/>
    <w:rsid w:val="00DC25E6"/>
    <w:rsid w:val="00DC2B49"/>
    <w:rsid w:val="00DC2CCE"/>
    <w:rsid w:val="00DC4297"/>
    <w:rsid w:val="00DC4AA8"/>
    <w:rsid w:val="00DC4E17"/>
    <w:rsid w:val="00DC4E34"/>
    <w:rsid w:val="00DC61A4"/>
    <w:rsid w:val="00DC6555"/>
    <w:rsid w:val="00DC6B83"/>
    <w:rsid w:val="00DC6E77"/>
    <w:rsid w:val="00DC7287"/>
    <w:rsid w:val="00DC7418"/>
    <w:rsid w:val="00DC7A55"/>
    <w:rsid w:val="00DC7F3C"/>
    <w:rsid w:val="00DD01E1"/>
    <w:rsid w:val="00DD0567"/>
    <w:rsid w:val="00DD0C64"/>
    <w:rsid w:val="00DD1A78"/>
    <w:rsid w:val="00DD1A96"/>
    <w:rsid w:val="00DD1AE6"/>
    <w:rsid w:val="00DD244B"/>
    <w:rsid w:val="00DD2731"/>
    <w:rsid w:val="00DD40D2"/>
    <w:rsid w:val="00DD4EE5"/>
    <w:rsid w:val="00DD537D"/>
    <w:rsid w:val="00DD5726"/>
    <w:rsid w:val="00DD5845"/>
    <w:rsid w:val="00DD6B44"/>
    <w:rsid w:val="00DD73C2"/>
    <w:rsid w:val="00DD74A0"/>
    <w:rsid w:val="00DD7630"/>
    <w:rsid w:val="00DE068D"/>
    <w:rsid w:val="00DE0FBC"/>
    <w:rsid w:val="00DE160F"/>
    <w:rsid w:val="00DE1A34"/>
    <w:rsid w:val="00DE1CD6"/>
    <w:rsid w:val="00DE2211"/>
    <w:rsid w:val="00DE23BB"/>
    <w:rsid w:val="00DE2D30"/>
    <w:rsid w:val="00DE2D90"/>
    <w:rsid w:val="00DE3390"/>
    <w:rsid w:val="00DE39DE"/>
    <w:rsid w:val="00DE4E1E"/>
    <w:rsid w:val="00DE5726"/>
    <w:rsid w:val="00DE5CDE"/>
    <w:rsid w:val="00DE5ED0"/>
    <w:rsid w:val="00DE658B"/>
    <w:rsid w:val="00DE7140"/>
    <w:rsid w:val="00DE7752"/>
    <w:rsid w:val="00DE7E92"/>
    <w:rsid w:val="00DE7F48"/>
    <w:rsid w:val="00DF0261"/>
    <w:rsid w:val="00DF0348"/>
    <w:rsid w:val="00DF0455"/>
    <w:rsid w:val="00DF150C"/>
    <w:rsid w:val="00DF2A4D"/>
    <w:rsid w:val="00DF2F77"/>
    <w:rsid w:val="00DF32EF"/>
    <w:rsid w:val="00DF3F6C"/>
    <w:rsid w:val="00DF486F"/>
    <w:rsid w:val="00DF494A"/>
    <w:rsid w:val="00DF4C9F"/>
    <w:rsid w:val="00DF5747"/>
    <w:rsid w:val="00DF5CA0"/>
    <w:rsid w:val="00DF5FD1"/>
    <w:rsid w:val="00DF63CB"/>
    <w:rsid w:val="00DF657B"/>
    <w:rsid w:val="00DF7F75"/>
    <w:rsid w:val="00E0010A"/>
    <w:rsid w:val="00E003A5"/>
    <w:rsid w:val="00E0043A"/>
    <w:rsid w:val="00E00C90"/>
    <w:rsid w:val="00E00DBD"/>
    <w:rsid w:val="00E00F36"/>
    <w:rsid w:val="00E0113A"/>
    <w:rsid w:val="00E012C2"/>
    <w:rsid w:val="00E01759"/>
    <w:rsid w:val="00E01B0B"/>
    <w:rsid w:val="00E02227"/>
    <w:rsid w:val="00E022D2"/>
    <w:rsid w:val="00E02672"/>
    <w:rsid w:val="00E02944"/>
    <w:rsid w:val="00E0297A"/>
    <w:rsid w:val="00E03724"/>
    <w:rsid w:val="00E038DB"/>
    <w:rsid w:val="00E04DF5"/>
    <w:rsid w:val="00E0533E"/>
    <w:rsid w:val="00E060D9"/>
    <w:rsid w:val="00E06C56"/>
    <w:rsid w:val="00E077DC"/>
    <w:rsid w:val="00E10309"/>
    <w:rsid w:val="00E118BD"/>
    <w:rsid w:val="00E1229C"/>
    <w:rsid w:val="00E124E4"/>
    <w:rsid w:val="00E12E4F"/>
    <w:rsid w:val="00E130E1"/>
    <w:rsid w:val="00E13906"/>
    <w:rsid w:val="00E13A9A"/>
    <w:rsid w:val="00E151BC"/>
    <w:rsid w:val="00E15B63"/>
    <w:rsid w:val="00E162B9"/>
    <w:rsid w:val="00E1664E"/>
    <w:rsid w:val="00E168A0"/>
    <w:rsid w:val="00E168FD"/>
    <w:rsid w:val="00E169AF"/>
    <w:rsid w:val="00E16ABE"/>
    <w:rsid w:val="00E17AA3"/>
    <w:rsid w:val="00E2092C"/>
    <w:rsid w:val="00E20AE1"/>
    <w:rsid w:val="00E20EC9"/>
    <w:rsid w:val="00E2115D"/>
    <w:rsid w:val="00E211FB"/>
    <w:rsid w:val="00E21339"/>
    <w:rsid w:val="00E218A5"/>
    <w:rsid w:val="00E21AA5"/>
    <w:rsid w:val="00E21B9C"/>
    <w:rsid w:val="00E225CF"/>
    <w:rsid w:val="00E22AF7"/>
    <w:rsid w:val="00E22D41"/>
    <w:rsid w:val="00E22FF4"/>
    <w:rsid w:val="00E23BBB"/>
    <w:rsid w:val="00E23DC4"/>
    <w:rsid w:val="00E24207"/>
    <w:rsid w:val="00E2431A"/>
    <w:rsid w:val="00E2459D"/>
    <w:rsid w:val="00E24911"/>
    <w:rsid w:val="00E24961"/>
    <w:rsid w:val="00E24C36"/>
    <w:rsid w:val="00E256A9"/>
    <w:rsid w:val="00E257F4"/>
    <w:rsid w:val="00E25D2E"/>
    <w:rsid w:val="00E2612C"/>
    <w:rsid w:val="00E26250"/>
    <w:rsid w:val="00E26685"/>
    <w:rsid w:val="00E27084"/>
    <w:rsid w:val="00E27127"/>
    <w:rsid w:val="00E27338"/>
    <w:rsid w:val="00E27A20"/>
    <w:rsid w:val="00E301E0"/>
    <w:rsid w:val="00E30DEA"/>
    <w:rsid w:val="00E313FE"/>
    <w:rsid w:val="00E314AC"/>
    <w:rsid w:val="00E319E8"/>
    <w:rsid w:val="00E320B0"/>
    <w:rsid w:val="00E32FA2"/>
    <w:rsid w:val="00E331B9"/>
    <w:rsid w:val="00E336BB"/>
    <w:rsid w:val="00E337A2"/>
    <w:rsid w:val="00E33BE9"/>
    <w:rsid w:val="00E3464A"/>
    <w:rsid w:val="00E34717"/>
    <w:rsid w:val="00E348FD"/>
    <w:rsid w:val="00E34EDE"/>
    <w:rsid w:val="00E360C7"/>
    <w:rsid w:val="00E363D9"/>
    <w:rsid w:val="00E36497"/>
    <w:rsid w:val="00E3702C"/>
    <w:rsid w:val="00E370AC"/>
    <w:rsid w:val="00E409F6"/>
    <w:rsid w:val="00E40ABC"/>
    <w:rsid w:val="00E40CBF"/>
    <w:rsid w:val="00E40DE1"/>
    <w:rsid w:val="00E420EF"/>
    <w:rsid w:val="00E4276D"/>
    <w:rsid w:val="00E428FB"/>
    <w:rsid w:val="00E42C6D"/>
    <w:rsid w:val="00E430AE"/>
    <w:rsid w:val="00E442AE"/>
    <w:rsid w:val="00E442FC"/>
    <w:rsid w:val="00E44C5B"/>
    <w:rsid w:val="00E45685"/>
    <w:rsid w:val="00E4572A"/>
    <w:rsid w:val="00E45C53"/>
    <w:rsid w:val="00E468F1"/>
    <w:rsid w:val="00E471AE"/>
    <w:rsid w:val="00E47E53"/>
    <w:rsid w:val="00E5047C"/>
    <w:rsid w:val="00E507D8"/>
    <w:rsid w:val="00E51D99"/>
    <w:rsid w:val="00E51F8F"/>
    <w:rsid w:val="00E520A3"/>
    <w:rsid w:val="00E522A2"/>
    <w:rsid w:val="00E551D7"/>
    <w:rsid w:val="00E553C9"/>
    <w:rsid w:val="00E5687D"/>
    <w:rsid w:val="00E569CD"/>
    <w:rsid w:val="00E56A37"/>
    <w:rsid w:val="00E56BD2"/>
    <w:rsid w:val="00E60335"/>
    <w:rsid w:val="00E6034D"/>
    <w:rsid w:val="00E60BD7"/>
    <w:rsid w:val="00E60DD8"/>
    <w:rsid w:val="00E6104A"/>
    <w:rsid w:val="00E61FBB"/>
    <w:rsid w:val="00E6295F"/>
    <w:rsid w:val="00E629D5"/>
    <w:rsid w:val="00E62CE4"/>
    <w:rsid w:val="00E63F5D"/>
    <w:rsid w:val="00E6411A"/>
    <w:rsid w:val="00E649FE"/>
    <w:rsid w:val="00E64B6D"/>
    <w:rsid w:val="00E64E40"/>
    <w:rsid w:val="00E66367"/>
    <w:rsid w:val="00E66503"/>
    <w:rsid w:val="00E66829"/>
    <w:rsid w:val="00E66853"/>
    <w:rsid w:val="00E6720D"/>
    <w:rsid w:val="00E6730D"/>
    <w:rsid w:val="00E679C3"/>
    <w:rsid w:val="00E702E5"/>
    <w:rsid w:val="00E714CD"/>
    <w:rsid w:val="00E7171E"/>
    <w:rsid w:val="00E71BA5"/>
    <w:rsid w:val="00E72549"/>
    <w:rsid w:val="00E72849"/>
    <w:rsid w:val="00E73255"/>
    <w:rsid w:val="00E73602"/>
    <w:rsid w:val="00E73883"/>
    <w:rsid w:val="00E73983"/>
    <w:rsid w:val="00E73FED"/>
    <w:rsid w:val="00E7495A"/>
    <w:rsid w:val="00E74DAA"/>
    <w:rsid w:val="00E751AB"/>
    <w:rsid w:val="00E75746"/>
    <w:rsid w:val="00E758DE"/>
    <w:rsid w:val="00E75AF1"/>
    <w:rsid w:val="00E75C92"/>
    <w:rsid w:val="00E75CA0"/>
    <w:rsid w:val="00E75E8C"/>
    <w:rsid w:val="00E76126"/>
    <w:rsid w:val="00E76507"/>
    <w:rsid w:val="00E765E4"/>
    <w:rsid w:val="00E76C03"/>
    <w:rsid w:val="00E778BA"/>
    <w:rsid w:val="00E77C1A"/>
    <w:rsid w:val="00E8002F"/>
    <w:rsid w:val="00E806A7"/>
    <w:rsid w:val="00E809A4"/>
    <w:rsid w:val="00E819FF"/>
    <w:rsid w:val="00E81FF8"/>
    <w:rsid w:val="00E82089"/>
    <w:rsid w:val="00E82768"/>
    <w:rsid w:val="00E82E9B"/>
    <w:rsid w:val="00E84430"/>
    <w:rsid w:val="00E84518"/>
    <w:rsid w:val="00E8518B"/>
    <w:rsid w:val="00E853DE"/>
    <w:rsid w:val="00E857DA"/>
    <w:rsid w:val="00E85A50"/>
    <w:rsid w:val="00E85AD4"/>
    <w:rsid w:val="00E85CAF"/>
    <w:rsid w:val="00E860A5"/>
    <w:rsid w:val="00E8610D"/>
    <w:rsid w:val="00E86153"/>
    <w:rsid w:val="00E86176"/>
    <w:rsid w:val="00E86300"/>
    <w:rsid w:val="00E866FC"/>
    <w:rsid w:val="00E86F1A"/>
    <w:rsid w:val="00E87242"/>
    <w:rsid w:val="00E87300"/>
    <w:rsid w:val="00E8758C"/>
    <w:rsid w:val="00E87794"/>
    <w:rsid w:val="00E9000B"/>
    <w:rsid w:val="00E904E6"/>
    <w:rsid w:val="00E905F9"/>
    <w:rsid w:val="00E90D2B"/>
    <w:rsid w:val="00E90D86"/>
    <w:rsid w:val="00E918D9"/>
    <w:rsid w:val="00E91B1F"/>
    <w:rsid w:val="00E92483"/>
    <w:rsid w:val="00E92699"/>
    <w:rsid w:val="00E92925"/>
    <w:rsid w:val="00E92934"/>
    <w:rsid w:val="00E9299A"/>
    <w:rsid w:val="00E9345D"/>
    <w:rsid w:val="00E93BFC"/>
    <w:rsid w:val="00E9424B"/>
    <w:rsid w:val="00E95AB0"/>
    <w:rsid w:val="00E95B25"/>
    <w:rsid w:val="00E976D9"/>
    <w:rsid w:val="00E97862"/>
    <w:rsid w:val="00EA0D2F"/>
    <w:rsid w:val="00EA172B"/>
    <w:rsid w:val="00EA1AAB"/>
    <w:rsid w:val="00EA1C4E"/>
    <w:rsid w:val="00EA24FF"/>
    <w:rsid w:val="00EA2DC0"/>
    <w:rsid w:val="00EA3001"/>
    <w:rsid w:val="00EA3536"/>
    <w:rsid w:val="00EA3770"/>
    <w:rsid w:val="00EA38E8"/>
    <w:rsid w:val="00EA39CB"/>
    <w:rsid w:val="00EA4595"/>
    <w:rsid w:val="00EA4601"/>
    <w:rsid w:val="00EA4790"/>
    <w:rsid w:val="00EA4C57"/>
    <w:rsid w:val="00EA5554"/>
    <w:rsid w:val="00EA5AA3"/>
    <w:rsid w:val="00EA65D1"/>
    <w:rsid w:val="00EA6791"/>
    <w:rsid w:val="00EA7569"/>
    <w:rsid w:val="00EB0019"/>
    <w:rsid w:val="00EB02CD"/>
    <w:rsid w:val="00EB0B34"/>
    <w:rsid w:val="00EB177A"/>
    <w:rsid w:val="00EB2D1B"/>
    <w:rsid w:val="00EB3098"/>
    <w:rsid w:val="00EB3330"/>
    <w:rsid w:val="00EB363B"/>
    <w:rsid w:val="00EB3940"/>
    <w:rsid w:val="00EB3F0E"/>
    <w:rsid w:val="00EB51A4"/>
    <w:rsid w:val="00EB5A2D"/>
    <w:rsid w:val="00EB615A"/>
    <w:rsid w:val="00EB6666"/>
    <w:rsid w:val="00EB7E92"/>
    <w:rsid w:val="00EB7F44"/>
    <w:rsid w:val="00EC00A2"/>
    <w:rsid w:val="00EC2200"/>
    <w:rsid w:val="00EC3CB5"/>
    <w:rsid w:val="00EC3CEE"/>
    <w:rsid w:val="00EC3FEB"/>
    <w:rsid w:val="00EC4C70"/>
    <w:rsid w:val="00EC4FFC"/>
    <w:rsid w:val="00EC5583"/>
    <w:rsid w:val="00EC5BCB"/>
    <w:rsid w:val="00EC5D6B"/>
    <w:rsid w:val="00EC5E4A"/>
    <w:rsid w:val="00EC6183"/>
    <w:rsid w:val="00EC643D"/>
    <w:rsid w:val="00EC7149"/>
    <w:rsid w:val="00EC734C"/>
    <w:rsid w:val="00EC7752"/>
    <w:rsid w:val="00ED09C1"/>
    <w:rsid w:val="00ED1212"/>
    <w:rsid w:val="00ED2128"/>
    <w:rsid w:val="00ED2242"/>
    <w:rsid w:val="00ED2835"/>
    <w:rsid w:val="00ED3302"/>
    <w:rsid w:val="00ED35A3"/>
    <w:rsid w:val="00ED36DA"/>
    <w:rsid w:val="00ED3A4E"/>
    <w:rsid w:val="00ED3C15"/>
    <w:rsid w:val="00ED3FE3"/>
    <w:rsid w:val="00ED407F"/>
    <w:rsid w:val="00ED4980"/>
    <w:rsid w:val="00ED4A55"/>
    <w:rsid w:val="00ED5458"/>
    <w:rsid w:val="00ED5550"/>
    <w:rsid w:val="00ED5A6A"/>
    <w:rsid w:val="00ED5CFD"/>
    <w:rsid w:val="00ED5FFC"/>
    <w:rsid w:val="00ED6146"/>
    <w:rsid w:val="00ED6583"/>
    <w:rsid w:val="00ED6DBB"/>
    <w:rsid w:val="00ED72B1"/>
    <w:rsid w:val="00ED7BB7"/>
    <w:rsid w:val="00ED7C2E"/>
    <w:rsid w:val="00ED7E6C"/>
    <w:rsid w:val="00EE012A"/>
    <w:rsid w:val="00EE04EA"/>
    <w:rsid w:val="00EE055B"/>
    <w:rsid w:val="00EE078B"/>
    <w:rsid w:val="00EE0EBC"/>
    <w:rsid w:val="00EE1E7C"/>
    <w:rsid w:val="00EE310C"/>
    <w:rsid w:val="00EE36A7"/>
    <w:rsid w:val="00EE3B55"/>
    <w:rsid w:val="00EE406B"/>
    <w:rsid w:val="00EE40FD"/>
    <w:rsid w:val="00EE42B6"/>
    <w:rsid w:val="00EE4625"/>
    <w:rsid w:val="00EE484F"/>
    <w:rsid w:val="00EE4E7B"/>
    <w:rsid w:val="00EE5246"/>
    <w:rsid w:val="00EE553E"/>
    <w:rsid w:val="00EE5609"/>
    <w:rsid w:val="00EE5782"/>
    <w:rsid w:val="00EE5854"/>
    <w:rsid w:val="00EE62D4"/>
    <w:rsid w:val="00EE694B"/>
    <w:rsid w:val="00EE6F97"/>
    <w:rsid w:val="00EE7459"/>
    <w:rsid w:val="00EE7D81"/>
    <w:rsid w:val="00EE7E65"/>
    <w:rsid w:val="00EF005B"/>
    <w:rsid w:val="00EF011B"/>
    <w:rsid w:val="00EF0808"/>
    <w:rsid w:val="00EF16AF"/>
    <w:rsid w:val="00EF1839"/>
    <w:rsid w:val="00EF1C52"/>
    <w:rsid w:val="00EF1DC9"/>
    <w:rsid w:val="00EF2270"/>
    <w:rsid w:val="00EF2DC1"/>
    <w:rsid w:val="00EF30C0"/>
    <w:rsid w:val="00EF37DC"/>
    <w:rsid w:val="00EF3DCA"/>
    <w:rsid w:val="00EF3ED6"/>
    <w:rsid w:val="00EF3F22"/>
    <w:rsid w:val="00EF42C7"/>
    <w:rsid w:val="00EF46D8"/>
    <w:rsid w:val="00EF50AB"/>
    <w:rsid w:val="00EF53BA"/>
    <w:rsid w:val="00EF54A1"/>
    <w:rsid w:val="00EF5B98"/>
    <w:rsid w:val="00EF5D02"/>
    <w:rsid w:val="00EF64B1"/>
    <w:rsid w:val="00EF6793"/>
    <w:rsid w:val="00EF6836"/>
    <w:rsid w:val="00EF69FD"/>
    <w:rsid w:val="00EF6EAF"/>
    <w:rsid w:val="00EF79A7"/>
    <w:rsid w:val="00EF7B45"/>
    <w:rsid w:val="00EF7F6E"/>
    <w:rsid w:val="00F004B6"/>
    <w:rsid w:val="00F00AEC"/>
    <w:rsid w:val="00F00E8C"/>
    <w:rsid w:val="00F0128C"/>
    <w:rsid w:val="00F01679"/>
    <w:rsid w:val="00F02321"/>
    <w:rsid w:val="00F02D29"/>
    <w:rsid w:val="00F03130"/>
    <w:rsid w:val="00F0382D"/>
    <w:rsid w:val="00F0388D"/>
    <w:rsid w:val="00F04EA9"/>
    <w:rsid w:val="00F04ECA"/>
    <w:rsid w:val="00F06DEE"/>
    <w:rsid w:val="00F07001"/>
    <w:rsid w:val="00F07128"/>
    <w:rsid w:val="00F07343"/>
    <w:rsid w:val="00F07912"/>
    <w:rsid w:val="00F07A57"/>
    <w:rsid w:val="00F07BF3"/>
    <w:rsid w:val="00F07CF4"/>
    <w:rsid w:val="00F07FCB"/>
    <w:rsid w:val="00F104F7"/>
    <w:rsid w:val="00F10CF7"/>
    <w:rsid w:val="00F11BB0"/>
    <w:rsid w:val="00F11FA8"/>
    <w:rsid w:val="00F120B8"/>
    <w:rsid w:val="00F12FA1"/>
    <w:rsid w:val="00F13510"/>
    <w:rsid w:val="00F13614"/>
    <w:rsid w:val="00F13AB6"/>
    <w:rsid w:val="00F13BFF"/>
    <w:rsid w:val="00F140C3"/>
    <w:rsid w:val="00F141A9"/>
    <w:rsid w:val="00F141B4"/>
    <w:rsid w:val="00F141D0"/>
    <w:rsid w:val="00F14351"/>
    <w:rsid w:val="00F14DE0"/>
    <w:rsid w:val="00F154FA"/>
    <w:rsid w:val="00F16232"/>
    <w:rsid w:val="00F16342"/>
    <w:rsid w:val="00F1642F"/>
    <w:rsid w:val="00F166F5"/>
    <w:rsid w:val="00F16BDC"/>
    <w:rsid w:val="00F16E3D"/>
    <w:rsid w:val="00F20A87"/>
    <w:rsid w:val="00F2111F"/>
    <w:rsid w:val="00F211B8"/>
    <w:rsid w:val="00F21D7A"/>
    <w:rsid w:val="00F222D5"/>
    <w:rsid w:val="00F226C8"/>
    <w:rsid w:val="00F23973"/>
    <w:rsid w:val="00F23B5C"/>
    <w:rsid w:val="00F24086"/>
    <w:rsid w:val="00F2438D"/>
    <w:rsid w:val="00F24723"/>
    <w:rsid w:val="00F2548E"/>
    <w:rsid w:val="00F25B82"/>
    <w:rsid w:val="00F264D8"/>
    <w:rsid w:val="00F26B8E"/>
    <w:rsid w:val="00F27042"/>
    <w:rsid w:val="00F27441"/>
    <w:rsid w:val="00F27479"/>
    <w:rsid w:val="00F277C9"/>
    <w:rsid w:val="00F3076B"/>
    <w:rsid w:val="00F30D65"/>
    <w:rsid w:val="00F3130A"/>
    <w:rsid w:val="00F318DD"/>
    <w:rsid w:val="00F322F1"/>
    <w:rsid w:val="00F325F5"/>
    <w:rsid w:val="00F32901"/>
    <w:rsid w:val="00F3299E"/>
    <w:rsid w:val="00F33882"/>
    <w:rsid w:val="00F3399E"/>
    <w:rsid w:val="00F34CED"/>
    <w:rsid w:val="00F3534C"/>
    <w:rsid w:val="00F35769"/>
    <w:rsid w:val="00F35E7E"/>
    <w:rsid w:val="00F35F02"/>
    <w:rsid w:val="00F36737"/>
    <w:rsid w:val="00F376FD"/>
    <w:rsid w:val="00F379AC"/>
    <w:rsid w:val="00F37A05"/>
    <w:rsid w:val="00F37C99"/>
    <w:rsid w:val="00F37D54"/>
    <w:rsid w:val="00F40A10"/>
    <w:rsid w:val="00F40AAA"/>
    <w:rsid w:val="00F40ED7"/>
    <w:rsid w:val="00F41B4D"/>
    <w:rsid w:val="00F42828"/>
    <w:rsid w:val="00F42D13"/>
    <w:rsid w:val="00F458C3"/>
    <w:rsid w:val="00F45D98"/>
    <w:rsid w:val="00F46659"/>
    <w:rsid w:val="00F46BFF"/>
    <w:rsid w:val="00F46D89"/>
    <w:rsid w:val="00F475B6"/>
    <w:rsid w:val="00F47940"/>
    <w:rsid w:val="00F47D0E"/>
    <w:rsid w:val="00F50033"/>
    <w:rsid w:val="00F51E67"/>
    <w:rsid w:val="00F522CB"/>
    <w:rsid w:val="00F538CC"/>
    <w:rsid w:val="00F54B5A"/>
    <w:rsid w:val="00F55315"/>
    <w:rsid w:val="00F5536E"/>
    <w:rsid w:val="00F55698"/>
    <w:rsid w:val="00F55DB7"/>
    <w:rsid w:val="00F561EA"/>
    <w:rsid w:val="00F562F9"/>
    <w:rsid w:val="00F5668A"/>
    <w:rsid w:val="00F56728"/>
    <w:rsid w:val="00F5692D"/>
    <w:rsid w:val="00F56C67"/>
    <w:rsid w:val="00F5708B"/>
    <w:rsid w:val="00F570BC"/>
    <w:rsid w:val="00F572DD"/>
    <w:rsid w:val="00F60486"/>
    <w:rsid w:val="00F60C6C"/>
    <w:rsid w:val="00F6181E"/>
    <w:rsid w:val="00F62AFE"/>
    <w:rsid w:val="00F62CAE"/>
    <w:rsid w:val="00F634E7"/>
    <w:rsid w:val="00F63796"/>
    <w:rsid w:val="00F63CAE"/>
    <w:rsid w:val="00F6478D"/>
    <w:rsid w:val="00F64A46"/>
    <w:rsid w:val="00F6516E"/>
    <w:rsid w:val="00F65255"/>
    <w:rsid w:val="00F65615"/>
    <w:rsid w:val="00F65769"/>
    <w:rsid w:val="00F65D2B"/>
    <w:rsid w:val="00F66515"/>
    <w:rsid w:val="00F673BD"/>
    <w:rsid w:val="00F67882"/>
    <w:rsid w:val="00F678BC"/>
    <w:rsid w:val="00F67AD7"/>
    <w:rsid w:val="00F67BD3"/>
    <w:rsid w:val="00F70432"/>
    <w:rsid w:val="00F70554"/>
    <w:rsid w:val="00F70637"/>
    <w:rsid w:val="00F7081A"/>
    <w:rsid w:val="00F70D8B"/>
    <w:rsid w:val="00F70E13"/>
    <w:rsid w:val="00F7151D"/>
    <w:rsid w:val="00F71686"/>
    <w:rsid w:val="00F71B5B"/>
    <w:rsid w:val="00F71BFD"/>
    <w:rsid w:val="00F71C57"/>
    <w:rsid w:val="00F71ED6"/>
    <w:rsid w:val="00F72287"/>
    <w:rsid w:val="00F72561"/>
    <w:rsid w:val="00F73AAB"/>
    <w:rsid w:val="00F73D09"/>
    <w:rsid w:val="00F74001"/>
    <w:rsid w:val="00F74039"/>
    <w:rsid w:val="00F757B5"/>
    <w:rsid w:val="00F75984"/>
    <w:rsid w:val="00F7618B"/>
    <w:rsid w:val="00F761FF"/>
    <w:rsid w:val="00F763CB"/>
    <w:rsid w:val="00F764C6"/>
    <w:rsid w:val="00F76A9F"/>
    <w:rsid w:val="00F76DF9"/>
    <w:rsid w:val="00F77894"/>
    <w:rsid w:val="00F80261"/>
    <w:rsid w:val="00F804CE"/>
    <w:rsid w:val="00F80962"/>
    <w:rsid w:val="00F81795"/>
    <w:rsid w:val="00F81CC5"/>
    <w:rsid w:val="00F834D7"/>
    <w:rsid w:val="00F8377B"/>
    <w:rsid w:val="00F83D60"/>
    <w:rsid w:val="00F844D7"/>
    <w:rsid w:val="00F846A7"/>
    <w:rsid w:val="00F849B9"/>
    <w:rsid w:val="00F84BE8"/>
    <w:rsid w:val="00F853BA"/>
    <w:rsid w:val="00F8611F"/>
    <w:rsid w:val="00F868AB"/>
    <w:rsid w:val="00F87ABC"/>
    <w:rsid w:val="00F87E33"/>
    <w:rsid w:val="00F90404"/>
    <w:rsid w:val="00F90D73"/>
    <w:rsid w:val="00F91570"/>
    <w:rsid w:val="00F91AE9"/>
    <w:rsid w:val="00F92189"/>
    <w:rsid w:val="00F9280E"/>
    <w:rsid w:val="00F92D8D"/>
    <w:rsid w:val="00F93BB6"/>
    <w:rsid w:val="00F93F22"/>
    <w:rsid w:val="00F93F32"/>
    <w:rsid w:val="00F9435C"/>
    <w:rsid w:val="00F943E4"/>
    <w:rsid w:val="00F94A56"/>
    <w:rsid w:val="00F954B6"/>
    <w:rsid w:val="00F95594"/>
    <w:rsid w:val="00F9568D"/>
    <w:rsid w:val="00F95BA3"/>
    <w:rsid w:val="00F95D22"/>
    <w:rsid w:val="00F95D4F"/>
    <w:rsid w:val="00F96307"/>
    <w:rsid w:val="00F96901"/>
    <w:rsid w:val="00F9705F"/>
    <w:rsid w:val="00F97490"/>
    <w:rsid w:val="00F978CB"/>
    <w:rsid w:val="00F97A2D"/>
    <w:rsid w:val="00FA0BF2"/>
    <w:rsid w:val="00FA1270"/>
    <w:rsid w:val="00FA142C"/>
    <w:rsid w:val="00FA1575"/>
    <w:rsid w:val="00FA181F"/>
    <w:rsid w:val="00FA2012"/>
    <w:rsid w:val="00FA247B"/>
    <w:rsid w:val="00FA28FA"/>
    <w:rsid w:val="00FA347D"/>
    <w:rsid w:val="00FA3CC7"/>
    <w:rsid w:val="00FA3E17"/>
    <w:rsid w:val="00FA41F4"/>
    <w:rsid w:val="00FA4FEC"/>
    <w:rsid w:val="00FA5689"/>
    <w:rsid w:val="00FA62EA"/>
    <w:rsid w:val="00FA6872"/>
    <w:rsid w:val="00FA688E"/>
    <w:rsid w:val="00FA6AB9"/>
    <w:rsid w:val="00FA6E06"/>
    <w:rsid w:val="00FA7FDE"/>
    <w:rsid w:val="00FB01DA"/>
    <w:rsid w:val="00FB0F18"/>
    <w:rsid w:val="00FB1104"/>
    <w:rsid w:val="00FB12EF"/>
    <w:rsid w:val="00FB16AB"/>
    <w:rsid w:val="00FB1A88"/>
    <w:rsid w:val="00FB1BA9"/>
    <w:rsid w:val="00FB1F75"/>
    <w:rsid w:val="00FB2274"/>
    <w:rsid w:val="00FB282B"/>
    <w:rsid w:val="00FB2AA6"/>
    <w:rsid w:val="00FB390D"/>
    <w:rsid w:val="00FB3F67"/>
    <w:rsid w:val="00FB4805"/>
    <w:rsid w:val="00FB5D98"/>
    <w:rsid w:val="00FB5E8F"/>
    <w:rsid w:val="00FB5EC8"/>
    <w:rsid w:val="00FB60DF"/>
    <w:rsid w:val="00FB6609"/>
    <w:rsid w:val="00FB6658"/>
    <w:rsid w:val="00FB6857"/>
    <w:rsid w:val="00FB6894"/>
    <w:rsid w:val="00FB7627"/>
    <w:rsid w:val="00FB7628"/>
    <w:rsid w:val="00FB769B"/>
    <w:rsid w:val="00FB7EB6"/>
    <w:rsid w:val="00FC06DC"/>
    <w:rsid w:val="00FC099C"/>
    <w:rsid w:val="00FC215A"/>
    <w:rsid w:val="00FC24DF"/>
    <w:rsid w:val="00FC2792"/>
    <w:rsid w:val="00FC28FD"/>
    <w:rsid w:val="00FC2975"/>
    <w:rsid w:val="00FC37F2"/>
    <w:rsid w:val="00FC3FE2"/>
    <w:rsid w:val="00FC4216"/>
    <w:rsid w:val="00FC4380"/>
    <w:rsid w:val="00FC43C5"/>
    <w:rsid w:val="00FC47C9"/>
    <w:rsid w:val="00FC49B1"/>
    <w:rsid w:val="00FC4A24"/>
    <w:rsid w:val="00FC50D3"/>
    <w:rsid w:val="00FC5583"/>
    <w:rsid w:val="00FC571C"/>
    <w:rsid w:val="00FC62AC"/>
    <w:rsid w:val="00FC6689"/>
    <w:rsid w:val="00FC6AAF"/>
    <w:rsid w:val="00FC6DD7"/>
    <w:rsid w:val="00FC6FB0"/>
    <w:rsid w:val="00FC7842"/>
    <w:rsid w:val="00FC78BA"/>
    <w:rsid w:val="00FC7D84"/>
    <w:rsid w:val="00FD0268"/>
    <w:rsid w:val="00FD03BD"/>
    <w:rsid w:val="00FD0F2C"/>
    <w:rsid w:val="00FD15B7"/>
    <w:rsid w:val="00FD280A"/>
    <w:rsid w:val="00FD2B48"/>
    <w:rsid w:val="00FD2DA1"/>
    <w:rsid w:val="00FD351D"/>
    <w:rsid w:val="00FD3526"/>
    <w:rsid w:val="00FD3E70"/>
    <w:rsid w:val="00FD408C"/>
    <w:rsid w:val="00FD432A"/>
    <w:rsid w:val="00FD4878"/>
    <w:rsid w:val="00FD4A40"/>
    <w:rsid w:val="00FD4FB2"/>
    <w:rsid w:val="00FD53AB"/>
    <w:rsid w:val="00FD5829"/>
    <w:rsid w:val="00FD61C9"/>
    <w:rsid w:val="00FD69CB"/>
    <w:rsid w:val="00FD6DEE"/>
    <w:rsid w:val="00FD6FA9"/>
    <w:rsid w:val="00FD7D4D"/>
    <w:rsid w:val="00FE07DC"/>
    <w:rsid w:val="00FE0A90"/>
    <w:rsid w:val="00FE0E71"/>
    <w:rsid w:val="00FE18B0"/>
    <w:rsid w:val="00FE1F6D"/>
    <w:rsid w:val="00FE26F8"/>
    <w:rsid w:val="00FE3039"/>
    <w:rsid w:val="00FE315E"/>
    <w:rsid w:val="00FE36C5"/>
    <w:rsid w:val="00FE386B"/>
    <w:rsid w:val="00FE47CA"/>
    <w:rsid w:val="00FE4CF9"/>
    <w:rsid w:val="00FE4F94"/>
    <w:rsid w:val="00FE5A0C"/>
    <w:rsid w:val="00FE5BE1"/>
    <w:rsid w:val="00FE6024"/>
    <w:rsid w:val="00FE67C9"/>
    <w:rsid w:val="00FE6C2B"/>
    <w:rsid w:val="00FE6CDA"/>
    <w:rsid w:val="00FE71DA"/>
    <w:rsid w:val="00FE71DD"/>
    <w:rsid w:val="00FF086C"/>
    <w:rsid w:val="00FF0DD7"/>
    <w:rsid w:val="00FF1943"/>
    <w:rsid w:val="00FF1977"/>
    <w:rsid w:val="00FF19FE"/>
    <w:rsid w:val="00FF25AA"/>
    <w:rsid w:val="00FF2A42"/>
    <w:rsid w:val="00FF3B0C"/>
    <w:rsid w:val="00FF3BAE"/>
    <w:rsid w:val="00FF3BD9"/>
    <w:rsid w:val="00FF3C6E"/>
    <w:rsid w:val="00FF42D2"/>
    <w:rsid w:val="00FF4B37"/>
    <w:rsid w:val="00FF4ECE"/>
    <w:rsid w:val="00FF5D3A"/>
    <w:rsid w:val="00FF6226"/>
    <w:rsid w:val="00FF64E0"/>
    <w:rsid w:val="00FF7AD7"/>
    <w:rsid w:val="00FF7E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727176B"/>
  <w15:chartTrackingRefBased/>
  <w15:docId w15:val="{C886668F-1E3C-450C-99B7-E86D56FD23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4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semiHidden="1" w:uiPriority="21" w:qFormat="1"/>
    <w:lsdException w:name="Subtle Reference" w:uiPriority="31" w:qFormat="1"/>
    <w:lsdException w:name="Intense Reference" w:semiHidden="1" w:uiPriority="32" w:qFormat="1"/>
    <w:lsdException w:name="Book Title"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16"/>
    <w:qFormat/>
    <w:rsid w:val="003805A0"/>
    <w:pPr>
      <w:spacing w:before="60" w:after="60" w:line="120" w:lineRule="atLeast"/>
    </w:pPr>
    <w:rPr>
      <w:rFonts w:ascii="Candara" w:hAnsi="Candara"/>
      <w:sz w:val="24"/>
    </w:rPr>
  </w:style>
  <w:style w:type="paragraph" w:styleId="Heading1">
    <w:name w:val="heading 1"/>
    <w:basedOn w:val="Normal"/>
    <w:next w:val="BodyText"/>
    <w:link w:val="Heading1Char"/>
    <w:uiPriority w:val="8"/>
    <w:qFormat/>
    <w:rsid w:val="007071CD"/>
    <w:pPr>
      <w:keepNext/>
      <w:keepLines/>
      <w:spacing w:before="280" w:line="240" w:lineRule="auto"/>
      <w:outlineLvl w:val="0"/>
    </w:pPr>
    <w:rPr>
      <w:rFonts w:ascii="Verdana" w:eastAsiaTheme="majorEastAsia" w:hAnsi="Verdana" w:cstheme="majorBidi"/>
      <w:b/>
      <w:color w:val="1F3864" w:themeColor="accent1" w:themeShade="80"/>
      <w:sz w:val="36"/>
      <w:szCs w:val="32"/>
    </w:rPr>
  </w:style>
  <w:style w:type="paragraph" w:styleId="Heading2">
    <w:name w:val="heading 2"/>
    <w:basedOn w:val="Normal"/>
    <w:next w:val="BodyText"/>
    <w:link w:val="Heading2Char"/>
    <w:uiPriority w:val="9"/>
    <w:qFormat/>
    <w:rsid w:val="007071CD"/>
    <w:pPr>
      <w:keepNext/>
      <w:keepLines/>
      <w:spacing w:before="280" w:line="240" w:lineRule="auto"/>
      <w:ind w:left="288"/>
      <w:outlineLvl w:val="1"/>
    </w:pPr>
    <w:rPr>
      <w:rFonts w:ascii="Verdana" w:eastAsiaTheme="majorEastAsia" w:hAnsi="Verdana" w:cstheme="majorBidi"/>
      <w:b/>
      <w:color w:val="1F3864" w:themeColor="accent1" w:themeShade="80"/>
      <w:sz w:val="32"/>
      <w:szCs w:val="26"/>
    </w:rPr>
  </w:style>
  <w:style w:type="paragraph" w:styleId="Heading3">
    <w:name w:val="heading 3"/>
    <w:basedOn w:val="Normal"/>
    <w:next w:val="Normal3"/>
    <w:link w:val="Heading3Char"/>
    <w:uiPriority w:val="10"/>
    <w:qFormat/>
    <w:rsid w:val="007D1DAD"/>
    <w:pPr>
      <w:keepNext/>
      <w:keepLines/>
      <w:spacing w:before="120" w:line="240" w:lineRule="atLeast"/>
      <w:ind w:left="576"/>
      <w:outlineLvl w:val="2"/>
    </w:pPr>
    <w:rPr>
      <w:rFonts w:ascii="Verdana" w:eastAsiaTheme="majorEastAsia" w:hAnsi="Verdana" w:cstheme="majorBidi"/>
      <w:b/>
      <w:sz w:val="28"/>
      <w:szCs w:val="24"/>
    </w:rPr>
  </w:style>
  <w:style w:type="paragraph" w:styleId="Heading4">
    <w:name w:val="heading 4"/>
    <w:basedOn w:val="Normal"/>
    <w:next w:val="Normal"/>
    <w:link w:val="Heading4Char"/>
    <w:uiPriority w:val="11"/>
    <w:qFormat/>
    <w:rsid w:val="0062791A"/>
    <w:pPr>
      <w:keepNext/>
      <w:keepLines/>
      <w:spacing w:before="120" w:line="240" w:lineRule="atLeast"/>
      <w:ind w:left="576"/>
      <w:outlineLvl w:val="3"/>
    </w:pPr>
    <w:rPr>
      <w:rFonts w:ascii="Verdana" w:eastAsiaTheme="majorEastAsia" w:hAnsi="Verdana" w:cstheme="majorBidi"/>
      <w:b/>
      <w:iCs/>
    </w:rPr>
  </w:style>
  <w:style w:type="paragraph" w:styleId="Heading5">
    <w:name w:val="heading 5"/>
    <w:basedOn w:val="Normal"/>
    <w:next w:val="Normal"/>
    <w:link w:val="Heading5Char"/>
    <w:uiPriority w:val="11"/>
    <w:semiHidden/>
    <w:qFormat/>
    <w:rsid w:val="00007620"/>
    <w:pPr>
      <w:keepNext/>
      <w:keepLines/>
      <w:spacing w:before="120" w:line="240" w:lineRule="atLeast"/>
      <w:outlineLvl w:val="4"/>
    </w:pPr>
    <w:rPr>
      <w:rFonts w:eastAsiaTheme="majorEastAsia" w:cstheme="majorBidi"/>
      <w:b/>
      <w:sz w:val="28"/>
    </w:rPr>
  </w:style>
  <w:style w:type="paragraph" w:styleId="Heading6">
    <w:name w:val="heading 6"/>
    <w:basedOn w:val="Normal"/>
    <w:next w:val="Normal"/>
    <w:link w:val="Heading6Char"/>
    <w:uiPriority w:val="9"/>
    <w:semiHidden/>
    <w:qFormat/>
    <w:rsid w:val="00465A99"/>
    <w:pPr>
      <w:keepNext/>
      <w:keepLines/>
      <w:spacing w:before="120" w:line="240" w:lineRule="atLeast"/>
      <w:outlineLvl w:val="5"/>
    </w:pPr>
    <w:rPr>
      <w:rFonts w:eastAsiaTheme="majorEastAsia" w:cstheme="majorBidi"/>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8"/>
    <w:rsid w:val="00695640"/>
    <w:rPr>
      <w:rFonts w:ascii="Verdana" w:eastAsiaTheme="majorEastAsia" w:hAnsi="Verdana" w:cstheme="majorBidi"/>
      <w:b/>
      <w:color w:val="1F3864" w:themeColor="accent1" w:themeShade="80"/>
      <w:sz w:val="36"/>
      <w:szCs w:val="32"/>
    </w:rPr>
  </w:style>
  <w:style w:type="character" w:customStyle="1" w:styleId="Heading2Char">
    <w:name w:val="Heading 2 Char"/>
    <w:basedOn w:val="DefaultParagraphFont"/>
    <w:link w:val="Heading2"/>
    <w:uiPriority w:val="9"/>
    <w:rsid w:val="00695640"/>
    <w:rPr>
      <w:rFonts w:ascii="Verdana" w:eastAsiaTheme="majorEastAsia" w:hAnsi="Verdana" w:cstheme="majorBidi"/>
      <w:b/>
      <w:color w:val="1F3864" w:themeColor="accent1" w:themeShade="80"/>
      <w:sz w:val="32"/>
      <w:szCs w:val="26"/>
    </w:rPr>
  </w:style>
  <w:style w:type="character" w:customStyle="1" w:styleId="Heading3Char">
    <w:name w:val="Heading 3 Char"/>
    <w:basedOn w:val="DefaultParagraphFont"/>
    <w:link w:val="Heading3"/>
    <w:uiPriority w:val="10"/>
    <w:rsid w:val="00695640"/>
    <w:rPr>
      <w:rFonts w:ascii="Verdana" w:eastAsiaTheme="majorEastAsia" w:hAnsi="Verdana" w:cstheme="majorBidi"/>
      <w:b/>
      <w:sz w:val="28"/>
      <w:szCs w:val="24"/>
    </w:rPr>
  </w:style>
  <w:style w:type="character" w:customStyle="1" w:styleId="Heading4Char">
    <w:name w:val="Heading 4 Char"/>
    <w:basedOn w:val="DefaultParagraphFont"/>
    <w:link w:val="Heading4"/>
    <w:uiPriority w:val="11"/>
    <w:rsid w:val="0062791A"/>
    <w:rPr>
      <w:rFonts w:ascii="Verdana" w:eastAsiaTheme="majorEastAsia" w:hAnsi="Verdana" w:cstheme="majorBidi"/>
      <w:b/>
      <w:iCs/>
      <w:sz w:val="24"/>
    </w:rPr>
  </w:style>
  <w:style w:type="character" w:customStyle="1" w:styleId="Heading5Char">
    <w:name w:val="Heading 5 Char"/>
    <w:basedOn w:val="DefaultParagraphFont"/>
    <w:link w:val="Heading5"/>
    <w:uiPriority w:val="11"/>
    <w:semiHidden/>
    <w:rsid w:val="005F3858"/>
    <w:rPr>
      <w:rFonts w:ascii="Candara" w:eastAsiaTheme="majorEastAsia" w:hAnsi="Candara" w:cstheme="majorBidi"/>
      <w:b/>
      <w:sz w:val="28"/>
    </w:rPr>
  </w:style>
  <w:style w:type="character" w:customStyle="1" w:styleId="Heading6Char">
    <w:name w:val="Heading 6 Char"/>
    <w:basedOn w:val="DefaultParagraphFont"/>
    <w:link w:val="Heading6"/>
    <w:uiPriority w:val="9"/>
    <w:semiHidden/>
    <w:rsid w:val="005F3858"/>
    <w:rPr>
      <w:rFonts w:ascii="Candara" w:eastAsiaTheme="majorEastAsia" w:hAnsi="Candara" w:cstheme="majorBidi"/>
      <w:b/>
      <w:sz w:val="24"/>
    </w:rPr>
  </w:style>
  <w:style w:type="paragraph" w:styleId="ListParagraph">
    <w:name w:val="List Paragraph"/>
    <w:basedOn w:val="Normal"/>
    <w:link w:val="ListParagraphChar"/>
    <w:uiPriority w:val="34"/>
    <w:qFormat/>
    <w:rsid w:val="001521E0"/>
    <w:pPr>
      <w:ind w:left="1080"/>
      <w:contextualSpacing/>
    </w:pPr>
  </w:style>
  <w:style w:type="paragraph" w:styleId="Title">
    <w:name w:val="Title"/>
    <w:basedOn w:val="Normal"/>
    <w:next w:val="Normal"/>
    <w:link w:val="TitleChar"/>
    <w:uiPriority w:val="28"/>
    <w:qFormat/>
    <w:rsid w:val="009028F1"/>
    <w:pPr>
      <w:spacing w:before="0" w:after="0" w:line="240" w:lineRule="auto"/>
      <w:contextualSpacing/>
    </w:pPr>
    <w:rPr>
      <w:rFonts w:asciiTheme="majorHAnsi" w:eastAsiaTheme="majorEastAsia" w:hAnsiTheme="majorHAnsi" w:cstheme="majorBidi"/>
      <w:b/>
      <w:spacing w:val="-10"/>
      <w:kern w:val="28"/>
      <w:sz w:val="56"/>
      <w:szCs w:val="56"/>
    </w:rPr>
  </w:style>
  <w:style w:type="character" w:customStyle="1" w:styleId="TitleChar">
    <w:name w:val="Title Char"/>
    <w:basedOn w:val="DefaultParagraphFont"/>
    <w:link w:val="Title"/>
    <w:uiPriority w:val="28"/>
    <w:rsid w:val="00695640"/>
    <w:rPr>
      <w:rFonts w:asciiTheme="majorHAnsi" w:eastAsiaTheme="majorEastAsia" w:hAnsiTheme="majorHAnsi" w:cstheme="majorBidi"/>
      <w:b/>
      <w:spacing w:val="-10"/>
      <w:kern w:val="28"/>
      <w:sz w:val="56"/>
      <w:szCs w:val="56"/>
    </w:rPr>
  </w:style>
  <w:style w:type="paragraph" w:styleId="TOC1">
    <w:name w:val="toc 1"/>
    <w:basedOn w:val="Normal"/>
    <w:next w:val="Normal"/>
    <w:autoRedefine/>
    <w:uiPriority w:val="39"/>
    <w:unhideWhenUsed/>
    <w:rsid w:val="00ED3FE3"/>
    <w:pPr>
      <w:tabs>
        <w:tab w:val="right" w:pos="10440"/>
      </w:tabs>
      <w:spacing w:after="100"/>
      <w:ind w:right="130"/>
    </w:pPr>
    <w:rPr>
      <w:b/>
      <w:bCs/>
      <w:noProof/>
    </w:rPr>
  </w:style>
  <w:style w:type="paragraph" w:styleId="TOC2">
    <w:name w:val="toc 2"/>
    <w:basedOn w:val="Normal"/>
    <w:next w:val="Normal"/>
    <w:autoRedefine/>
    <w:uiPriority w:val="39"/>
    <w:unhideWhenUsed/>
    <w:rsid w:val="0054777B"/>
    <w:pPr>
      <w:tabs>
        <w:tab w:val="right" w:pos="10440"/>
      </w:tabs>
      <w:spacing w:after="100"/>
      <w:ind w:left="240" w:right="126"/>
    </w:pPr>
    <w:rPr>
      <w:noProof/>
    </w:rPr>
  </w:style>
  <w:style w:type="paragraph" w:styleId="TOC3">
    <w:name w:val="toc 3"/>
    <w:basedOn w:val="Normal"/>
    <w:next w:val="Normal"/>
    <w:autoRedefine/>
    <w:uiPriority w:val="39"/>
    <w:unhideWhenUsed/>
    <w:rsid w:val="00CD025D"/>
    <w:pPr>
      <w:tabs>
        <w:tab w:val="right" w:leader="dot" w:pos="10502"/>
      </w:tabs>
      <w:spacing w:after="100"/>
      <w:ind w:left="720"/>
    </w:pPr>
    <w:rPr>
      <w:rFonts w:eastAsiaTheme="minorEastAsia"/>
      <w:noProof/>
      <w:szCs w:val="24"/>
    </w:rPr>
  </w:style>
  <w:style w:type="character" w:styleId="Hyperlink">
    <w:name w:val="Hyperlink"/>
    <w:basedOn w:val="DefaultParagraphFont"/>
    <w:uiPriority w:val="99"/>
    <w:rsid w:val="00114471"/>
    <w:rPr>
      <w:color w:val="0563C1" w:themeColor="hyperlink"/>
      <w:u w:val="single"/>
    </w:rPr>
  </w:style>
  <w:style w:type="paragraph" w:customStyle="1" w:styleId="Normal2">
    <w:name w:val="Normal2"/>
    <w:basedOn w:val="Normal"/>
    <w:link w:val="Normal2Char"/>
    <w:qFormat/>
    <w:rsid w:val="00881371"/>
    <w:pPr>
      <w:spacing w:after="80" w:line="240" w:lineRule="atLeast"/>
      <w:ind w:left="360"/>
    </w:pPr>
  </w:style>
  <w:style w:type="character" w:styleId="UnresolvedMention">
    <w:name w:val="Unresolved Mention"/>
    <w:basedOn w:val="DefaultParagraphFont"/>
    <w:uiPriority w:val="99"/>
    <w:semiHidden/>
    <w:unhideWhenUsed/>
    <w:rsid w:val="00ED72B1"/>
    <w:rPr>
      <w:color w:val="605E5C"/>
      <w:shd w:val="clear" w:color="auto" w:fill="E1DFDD"/>
    </w:rPr>
  </w:style>
  <w:style w:type="character" w:styleId="FollowedHyperlink">
    <w:name w:val="FollowedHyperlink"/>
    <w:basedOn w:val="DefaultParagraphFont"/>
    <w:uiPriority w:val="99"/>
    <w:semiHidden/>
    <w:unhideWhenUsed/>
    <w:rsid w:val="005F3858"/>
    <w:rPr>
      <w:color w:val="954F72" w:themeColor="followedHyperlink"/>
      <w:u w:val="single"/>
    </w:rPr>
  </w:style>
  <w:style w:type="paragraph" w:customStyle="1" w:styleId="Normal3">
    <w:name w:val="Normal3"/>
    <w:basedOn w:val="Normal"/>
    <w:qFormat/>
    <w:rsid w:val="00BA6AE3"/>
    <w:pPr>
      <w:spacing w:before="120" w:line="240" w:lineRule="atLeast"/>
      <w:ind w:left="576"/>
    </w:pPr>
  </w:style>
  <w:style w:type="paragraph" w:styleId="TOC4">
    <w:name w:val="toc 4"/>
    <w:basedOn w:val="Normal"/>
    <w:next w:val="Normal"/>
    <w:autoRedefine/>
    <w:uiPriority w:val="39"/>
    <w:unhideWhenUsed/>
    <w:rsid w:val="00D87937"/>
    <w:pPr>
      <w:tabs>
        <w:tab w:val="right" w:leader="dot" w:pos="10502"/>
      </w:tabs>
      <w:spacing w:after="100"/>
      <w:ind w:left="720"/>
    </w:pPr>
  </w:style>
  <w:style w:type="paragraph" w:styleId="Revision">
    <w:name w:val="Revision"/>
    <w:hidden/>
    <w:uiPriority w:val="99"/>
    <w:semiHidden/>
    <w:rsid w:val="00455A0D"/>
    <w:pPr>
      <w:spacing w:after="0" w:line="240" w:lineRule="auto"/>
    </w:pPr>
    <w:rPr>
      <w:rFonts w:ascii="Candara" w:hAnsi="Candara"/>
      <w:sz w:val="24"/>
    </w:rPr>
  </w:style>
  <w:style w:type="paragraph" w:styleId="BalloonText">
    <w:name w:val="Balloon Text"/>
    <w:basedOn w:val="Normal"/>
    <w:link w:val="BalloonTextChar"/>
    <w:uiPriority w:val="99"/>
    <w:semiHidden/>
    <w:unhideWhenUsed/>
    <w:rsid w:val="005F3858"/>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F3858"/>
    <w:rPr>
      <w:rFonts w:ascii="Segoe UI" w:hAnsi="Segoe UI" w:cs="Segoe UI"/>
      <w:sz w:val="18"/>
      <w:szCs w:val="18"/>
    </w:rPr>
  </w:style>
  <w:style w:type="table" w:styleId="TableGrid">
    <w:name w:val="Table Grid"/>
    <w:basedOn w:val="TableNormal"/>
    <w:uiPriority w:val="39"/>
    <w:rsid w:val="003F3E5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umList1">
    <w:name w:val="NumList1"/>
    <w:basedOn w:val="NoList"/>
    <w:uiPriority w:val="99"/>
    <w:rsid w:val="00E61FBB"/>
    <w:pPr>
      <w:numPr>
        <w:numId w:val="2"/>
      </w:numPr>
    </w:pPr>
  </w:style>
  <w:style w:type="numbering" w:customStyle="1" w:styleId="List1">
    <w:name w:val="List1"/>
    <w:basedOn w:val="NoList"/>
    <w:uiPriority w:val="99"/>
    <w:rsid w:val="00E21AA5"/>
    <w:pPr>
      <w:numPr>
        <w:numId w:val="4"/>
      </w:numPr>
    </w:pPr>
  </w:style>
  <w:style w:type="numbering" w:customStyle="1" w:styleId="NumList">
    <w:name w:val="NumList"/>
    <w:basedOn w:val="NoList"/>
    <w:uiPriority w:val="99"/>
    <w:rsid w:val="00854343"/>
    <w:pPr>
      <w:numPr>
        <w:numId w:val="5"/>
      </w:numPr>
    </w:pPr>
  </w:style>
  <w:style w:type="paragraph" w:customStyle="1" w:styleId="NormalLineSpacing">
    <w:name w:val="NormalLineSpacing"/>
    <w:basedOn w:val="Normal"/>
    <w:qFormat/>
    <w:rsid w:val="002E389D"/>
    <w:pPr>
      <w:spacing w:before="0" w:after="0" w:line="120" w:lineRule="exact"/>
      <w:ind w:left="288"/>
    </w:pPr>
  </w:style>
  <w:style w:type="paragraph" w:customStyle="1" w:styleId="ListParagraph0">
    <w:name w:val="ListParagraph"/>
    <w:basedOn w:val="ListParagraph"/>
    <w:link w:val="ListParagraphChar0"/>
    <w:uiPriority w:val="13"/>
    <w:qFormat/>
    <w:rsid w:val="00FD2DA1"/>
    <w:pPr>
      <w:spacing w:before="120" w:after="120" w:line="240" w:lineRule="atLeast"/>
      <w:ind w:left="720"/>
      <w:contextualSpacing w:val="0"/>
    </w:pPr>
    <w:rPr>
      <w:rFonts w:eastAsia="Times New Roman" w:cs="Segoe UI"/>
      <w:color w:val="1F3864" w:themeColor="accent1" w:themeShade="80"/>
      <w:szCs w:val="24"/>
      <w:lang w:val="en"/>
    </w:rPr>
  </w:style>
  <w:style w:type="character" w:customStyle="1" w:styleId="ListParagraphChar">
    <w:name w:val="List Paragraph Char"/>
    <w:basedOn w:val="DefaultParagraphFont"/>
    <w:link w:val="ListParagraph"/>
    <w:uiPriority w:val="34"/>
    <w:rsid w:val="00695640"/>
    <w:rPr>
      <w:rFonts w:ascii="Candara" w:hAnsi="Candara"/>
      <w:sz w:val="24"/>
    </w:rPr>
  </w:style>
  <w:style w:type="character" w:customStyle="1" w:styleId="ListParagraphChar0">
    <w:name w:val="ListParagraph Char"/>
    <w:basedOn w:val="ListParagraphChar"/>
    <w:link w:val="ListParagraph0"/>
    <w:uiPriority w:val="13"/>
    <w:rsid w:val="005F3858"/>
    <w:rPr>
      <w:rFonts w:ascii="Candara" w:eastAsia="Times New Roman" w:hAnsi="Candara" w:cs="Segoe UI"/>
      <w:color w:val="1F3864" w:themeColor="accent1" w:themeShade="80"/>
      <w:sz w:val="24"/>
      <w:szCs w:val="24"/>
      <w:lang w:val="en"/>
    </w:rPr>
  </w:style>
  <w:style w:type="character" w:customStyle="1" w:styleId="Normal2Char">
    <w:name w:val="Normal2 Char"/>
    <w:basedOn w:val="DefaultParagraphFont"/>
    <w:link w:val="Normal2"/>
    <w:rsid w:val="00881371"/>
    <w:rPr>
      <w:rFonts w:ascii="Candara" w:hAnsi="Candara"/>
      <w:sz w:val="24"/>
    </w:rPr>
  </w:style>
  <w:style w:type="paragraph" w:styleId="Header">
    <w:name w:val="header"/>
    <w:basedOn w:val="Normal"/>
    <w:link w:val="HeaderChar"/>
    <w:uiPriority w:val="12"/>
    <w:rsid w:val="00AD6215"/>
    <w:pPr>
      <w:tabs>
        <w:tab w:val="center" w:pos="4680"/>
        <w:tab w:val="right" w:pos="9360"/>
      </w:tabs>
      <w:spacing w:before="0" w:after="0" w:line="240" w:lineRule="auto"/>
    </w:pPr>
  </w:style>
  <w:style w:type="character" w:customStyle="1" w:styleId="HeaderChar">
    <w:name w:val="Header Char"/>
    <w:basedOn w:val="DefaultParagraphFont"/>
    <w:link w:val="Header"/>
    <w:uiPriority w:val="12"/>
    <w:rsid w:val="005F3858"/>
    <w:rPr>
      <w:rFonts w:ascii="Candara" w:hAnsi="Candara"/>
      <w:sz w:val="24"/>
    </w:rPr>
  </w:style>
  <w:style w:type="paragraph" w:styleId="Footer">
    <w:name w:val="footer"/>
    <w:basedOn w:val="Normal"/>
    <w:link w:val="FooterChar"/>
    <w:uiPriority w:val="99"/>
    <w:unhideWhenUsed/>
    <w:rsid w:val="00AD6215"/>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AD6215"/>
    <w:rPr>
      <w:rFonts w:ascii="Candara" w:hAnsi="Candara"/>
      <w:sz w:val="24"/>
    </w:rPr>
  </w:style>
  <w:style w:type="paragraph" w:styleId="Caption">
    <w:name w:val="caption"/>
    <w:basedOn w:val="BodyTextIndent"/>
    <w:next w:val="ListParagraph0"/>
    <w:uiPriority w:val="7"/>
    <w:qFormat/>
    <w:rsid w:val="006D2A28"/>
    <w:pPr>
      <w:spacing w:before="80" w:after="80" w:line="240" w:lineRule="atLeast"/>
      <w:ind w:left="360"/>
    </w:pPr>
    <w:rPr>
      <w:b/>
      <w:iCs/>
      <w:color w:val="44546A" w:themeColor="text2"/>
      <w:sz w:val="22"/>
      <w:szCs w:val="18"/>
    </w:rPr>
  </w:style>
  <w:style w:type="paragraph" w:styleId="TableofFigures">
    <w:name w:val="table of figures"/>
    <w:basedOn w:val="Normal"/>
    <w:next w:val="Normal"/>
    <w:uiPriority w:val="99"/>
    <w:unhideWhenUsed/>
    <w:rsid w:val="00D078CA"/>
    <w:pPr>
      <w:spacing w:after="0"/>
    </w:pPr>
  </w:style>
  <w:style w:type="paragraph" w:styleId="NormalWeb">
    <w:name w:val="Normal (Web)"/>
    <w:basedOn w:val="Normal"/>
    <w:uiPriority w:val="99"/>
    <w:unhideWhenUsed/>
    <w:rsid w:val="00AD67F0"/>
    <w:pPr>
      <w:spacing w:before="100" w:beforeAutospacing="1" w:after="100" w:afterAutospacing="1" w:line="240" w:lineRule="auto"/>
    </w:pPr>
    <w:rPr>
      <w:rFonts w:ascii="Times New Roman" w:eastAsia="Times New Roman" w:hAnsi="Times New Roman" w:cs="Times New Roman"/>
      <w:szCs w:val="24"/>
    </w:rPr>
  </w:style>
  <w:style w:type="paragraph" w:customStyle="1" w:styleId="BodyText">
    <w:name w:val="BodyText"/>
    <w:basedOn w:val="Normal"/>
    <w:link w:val="BodyTextChar"/>
    <w:uiPriority w:val="1"/>
    <w:qFormat/>
    <w:rsid w:val="00280BC5"/>
    <w:pPr>
      <w:spacing w:after="120" w:line="259" w:lineRule="auto"/>
    </w:pPr>
    <w:rPr>
      <w:color w:val="1F3864" w:themeColor="accent1" w:themeShade="80"/>
    </w:rPr>
  </w:style>
  <w:style w:type="paragraph" w:customStyle="1" w:styleId="BodyTextSpacer">
    <w:name w:val="BodyTextSpacer"/>
    <w:basedOn w:val="BodyText"/>
    <w:link w:val="BodyTextSpacerChar"/>
    <w:uiPriority w:val="3"/>
    <w:qFormat/>
    <w:rsid w:val="0040528B"/>
    <w:pPr>
      <w:spacing w:before="0" w:after="0" w:line="80" w:lineRule="exact"/>
    </w:pPr>
  </w:style>
  <w:style w:type="character" w:customStyle="1" w:styleId="BodyTextChar">
    <w:name w:val="BodyText Char"/>
    <w:basedOn w:val="DefaultParagraphFont"/>
    <w:link w:val="BodyText"/>
    <w:uiPriority w:val="1"/>
    <w:rsid w:val="00280BC5"/>
    <w:rPr>
      <w:rFonts w:ascii="Candara" w:hAnsi="Candara"/>
      <w:color w:val="1F3864" w:themeColor="accent1" w:themeShade="80"/>
      <w:sz w:val="24"/>
    </w:rPr>
  </w:style>
  <w:style w:type="character" w:customStyle="1" w:styleId="BodyTextSpacerChar">
    <w:name w:val="BodyTextSpacer Char"/>
    <w:basedOn w:val="BodyTextChar"/>
    <w:link w:val="BodyTextSpacer"/>
    <w:uiPriority w:val="3"/>
    <w:rsid w:val="005F3858"/>
    <w:rPr>
      <w:rFonts w:ascii="Candara" w:hAnsi="Candara"/>
      <w:color w:val="1F3864" w:themeColor="accent1" w:themeShade="80"/>
      <w:sz w:val="24"/>
    </w:rPr>
  </w:style>
  <w:style w:type="paragraph" w:customStyle="1" w:styleId="MoreInfo">
    <w:name w:val="MoreInfo"/>
    <w:basedOn w:val="Normal"/>
    <w:link w:val="MoreInfoChar"/>
    <w:uiPriority w:val="4"/>
    <w:qFormat/>
    <w:rsid w:val="00474D61"/>
    <w:pPr>
      <w:spacing w:before="0" w:after="0" w:line="259" w:lineRule="auto"/>
      <w:ind w:left="288"/>
    </w:pPr>
    <w:rPr>
      <w:b/>
      <w:bCs/>
      <w:color w:val="1F3864" w:themeColor="accent1" w:themeShade="80"/>
    </w:rPr>
  </w:style>
  <w:style w:type="paragraph" w:customStyle="1" w:styleId="MoreInfoText">
    <w:name w:val="MoreInfoText"/>
    <w:basedOn w:val="MoreInfo"/>
    <w:uiPriority w:val="5"/>
    <w:qFormat/>
    <w:rsid w:val="00280BC5"/>
    <w:rPr>
      <w:b w:val="0"/>
    </w:rPr>
  </w:style>
  <w:style w:type="character" w:customStyle="1" w:styleId="MoreInfoChar">
    <w:name w:val="MoreInfo Char"/>
    <w:basedOn w:val="BodyTextChar"/>
    <w:link w:val="MoreInfo"/>
    <w:uiPriority w:val="4"/>
    <w:rsid w:val="00474D61"/>
    <w:rPr>
      <w:rFonts w:ascii="Candara" w:hAnsi="Candara"/>
      <w:b/>
      <w:bCs/>
      <w:color w:val="1F3864" w:themeColor="accent1" w:themeShade="80"/>
      <w:sz w:val="24"/>
    </w:rPr>
  </w:style>
  <w:style w:type="paragraph" w:customStyle="1" w:styleId="BodyTextGloss">
    <w:name w:val="BodyTextGloss"/>
    <w:basedOn w:val="BodyText"/>
    <w:uiPriority w:val="1"/>
    <w:qFormat/>
    <w:rsid w:val="005D638A"/>
    <w:pPr>
      <w:spacing w:after="80" w:line="240" w:lineRule="atLeast"/>
      <w:ind w:left="288"/>
    </w:pPr>
  </w:style>
  <w:style w:type="paragraph" w:customStyle="1" w:styleId="BodyTextIndent">
    <w:name w:val="BodyTextIndent"/>
    <w:basedOn w:val="BodyText"/>
    <w:uiPriority w:val="2"/>
    <w:qFormat/>
    <w:rsid w:val="001A3B6F"/>
    <w:pPr>
      <w:ind w:left="288"/>
    </w:pPr>
  </w:style>
  <w:style w:type="paragraph" w:styleId="ListBullet">
    <w:name w:val="List Bullet"/>
    <w:basedOn w:val="Normal"/>
    <w:semiHidden/>
    <w:rsid w:val="00F00E8C"/>
    <w:pPr>
      <w:numPr>
        <w:numId w:val="22"/>
      </w:numPr>
      <w:spacing w:before="180" w:after="0" w:line="240" w:lineRule="auto"/>
    </w:pPr>
    <w:rPr>
      <w:rFonts w:ascii="Verdana" w:eastAsiaTheme="minorHAnsi" w:hAnsi="Verdana"/>
      <w:sz w:val="18"/>
      <w:szCs w:val="24"/>
    </w:rPr>
  </w:style>
  <w:style w:type="paragraph" w:styleId="ListBullet2">
    <w:name w:val="List Bullet 2"/>
    <w:basedOn w:val="ListBullet"/>
    <w:semiHidden/>
    <w:rsid w:val="00F00E8C"/>
    <w:pPr>
      <w:numPr>
        <w:ilvl w:val="1"/>
      </w:numPr>
    </w:pPr>
    <w:rPr>
      <w:rFonts w:eastAsia="Times New Roman" w:cs="Times New Roman"/>
    </w:rPr>
  </w:style>
  <w:style w:type="paragraph" w:styleId="ListBullet3">
    <w:name w:val="List Bullet 3"/>
    <w:basedOn w:val="ListBullet"/>
    <w:semiHidden/>
    <w:rsid w:val="00F00E8C"/>
    <w:pPr>
      <w:numPr>
        <w:ilvl w:val="2"/>
      </w:numPr>
    </w:pPr>
    <w:rPr>
      <w:rFonts w:eastAsia="Times New Roman" w:cs="Times New Roman"/>
    </w:rPr>
  </w:style>
  <w:style w:type="paragraph" w:styleId="ListBullet4">
    <w:name w:val="List Bullet 4"/>
    <w:basedOn w:val="ListBullet"/>
    <w:semiHidden/>
    <w:rsid w:val="00F00E8C"/>
    <w:pPr>
      <w:numPr>
        <w:ilvl w:val="3"/>
      </w:numPr>
    </w:pPr>
    <w:rPr>
      <w:rFonts w:eastAsia="Times New Roman" w:cs="Times New Roman"/>
    </w:rPr>
  </w:style>
  <w:style w:type="paragraph" w:customStyle="1" w:styleId="Code">
    <w:name w:val="Code"/>
    <w:basedOn w:val="BodyText"/>
    <w:link w:val="CodeChar"/>
    <w:uiPriority w:val="6"/>
    <w:qFormat/>
    <w:rsid w:val="009B2B7B"/>
    <w:pPr>
      <w:numPr>
        <w:ilvl w:val="1"/>
        <w:numId w:val="24"/>
      </w:numPr>
      <w:pBdr>
        <w:top w:val="single" w:sz="24" w:space="4" w:color="FFFFFF"/>
        <w:left w:val="single" w:sz="24" w:space="6" w:color="FFFFFF"/>
        <w:bottom w:val="single" w:sz="24" w:space="5" w:color="FFFFFF"/>
        <w:right w:val="single" w:sz="24" w:space="6" w:color="FFFFFF"/>
      </w:pBdr>
      <w:shd w:val="clear" w:color="auto" w:fill="FFFFFF"/>
      <w:spacing w:before="120" w:line="230" w:lineRule="exact"/>
      <w:ind w:left="720"/>
    </w:pPr>
    <w:rPr>
      <w:rFonts w:ascii="Courier New" w:eastAsia="Times New Roman" w:hAnsi="Courier New" w:cs="Times New Roman"/>
      <w:noProof/>
      <w:sz w:val="22"/>
      <w:szCs w:val="24"/>
    </w:rPr>
  </w:style>
  <w:style w:type="paragraph" w:customStyle="1" w:styleId="Code-List2">
    <w:name w:val="Code - List 2"/>
    <w:basedOn w:val="Code"/>
    <w:semiHidden/>
    <w:rsid w:val="003B3A1B"/>
    <w:pPr>
      <w:numPr>
        <w:ilvl w:val="2"/>
      </w:numPr>
      <w:tabs>
        <w:tab w:val="clear" w:pos="1044"/>
        <w:tab w:val="num" w:pos="360"/>
      </w:tabs>
      <w:spacing w:line="60" w:lineRule="exact"/>
      <w:ind w:left="720"/>
    </w:pPr>
  </w:style>
  <w:style w:type="paragraph" w:customStyle="1" w:styleId="Code-List3">
    <w:name w:val="Code - List 3"/>
    <w:basedOn w:val="Code"/>
    <w:semiHidden/>
    <w:rsid w:val="003B3A1B"/>
    <w:pPr>
      <w:numPr>
        <w:ilvl w:val="3"/>
      </w:numPr>
      <w:spacing w:line="60" w:lineRule="exact"/>
    </w:pPr>
  </w:style>
  <w:style w:type="paragraph" w:customStyle="1" w:styleId="Code-List4">
    <w:name w:val="Code - List 4"/>
    <w:basedOn w:val="Code"/>
    <w:semiHidden/>
    <w:rsid w:val="003B3A1B"/>
    <w:pPr>
      <w:numPr>
        <w:ilvl w:val="4"/>
      </w:numPr>
      <w:tabs>
        <w:tab w:val="clear" w:pos="1584"/>
        <w:tab w:val="num" w:pos="360"/>
      </w:tabs>
      <w:spacing w:line="60" w:lineRule="exact"/>
      <w:ind w:left="720"/>
    </w:pPr>
  </w:style>
  <w:style w:type="paragraph" w:customStyle="1" w:styleId="Code-List5">
    <w:name w:val="Code - List 5"/>
    <w:basedOn w:val="Code"/>
    <w:semiHidden/>
    <w:rsid w:val="003B3A1B"/>
    <w:pPr>
      <w:numPr>
        <w:ilvl w:val="5"/>
      </w:numPr>
      <w:tabs>
        <w:tab w:val="clear" w:pos="1854"/>
        <w:tab w:val="num" w:pos="360"/>
      </w:tabs>
      <w:spacing w:line="60" w:lineRule="exact"/>
      <w:ind w:left="720"/>
    </w:pPr>
  </w:style>
  <w:style w:type="paragraph" w:customStyle="1" w:styleId="Code-List6">
    <w:name w:val="Code - List 6"/>
    <w:basedOn w:val="Code"/>
    <w:semiHidden/>
    <w:rsid w:val="003B3A1B"/>
    <w:pPr>
      <w:numPr>
        <w:ilvl w:val="6"/>
      </w:numPr>
      <w:tabs>
        <w:tab w:val="clear" w:pos="2124"/>
        <w:tab w:val="num" w:pos="360"/>
      </w:tabs>
      <w:spacing w:line="60" w:lineRule="exact"/>
      <w:ind w:left="720"/>
    </w:pPr>
  </w:style>
  <w:style w:type="paragraph" w:customStyle="1" w:styleId="Code-List7">
    <w:name w:val="Code - List 7"/>
    <w:basedOn w:val="Code"/>
    <w:semiHidden/>
    <w:rsid w:val="003B3A1B"/>
    <w:pPr>
      <w:numPr>
        <w:ilvl w:val="7"/>
      </w:numPr>
      <w:tabs>
        <w:tab w:val="clear" w:pos="2394"/>
        <w:tab w:val="num" w:pos="360"/>
      </w:tabs>
      <w:spacing w:line="60" w:lineRule="exact"/>
      <w:ind w:left="720"/>
    </w:pPr>
  </w:style>
  <w:style w:type="paragraph" w:customStyle="1" w:styleId="Code-List8">
    <w:name w:val="Code - List 8"/>
    <w:basedOn w:val="Code"/>
    <w:semiHidden/>
    <w:rsid w:val="003B3A1B"/>
    <w:pPr>
      <w:numPr>
        <w:ilvl w:val="8"/>
      </w:numPr>
      <w:tabs>
        <w:tab w:val="clear" w:pos="2664"/>
        <w:tab w:val="num" w:pos="360"/>
      </w:tabs>
      <w:spacing w:line="60" w:lineRule="exact"/>
      <w:ind w:left="720"/>
    </w:pPr>
  </w:style>
  <w:style w:type="paragraph" w:customStyle="1" w:styleId="InlineCode">
    <w:name w:val="Inline Code"/>
    <w:basedOn w:val="Code"/>
    <w:link w:val="InlineCodeChar"/>
    <w:uiPriority w:val="7"/>
    <w:qFormat/>
    <w:rsid w:val="00580FAF"/>
    <w:pPr>
      <w:spacing w:line="240" w:lineRule="atLeast"/>
    </w:pPr>
  </w:style>
  <w:style w:type="character" w:customStyle="1" w:styleId="CodeChar">
    <w:name w:val="Code Char"/>
    <w:basedOn w:val="DefaultParagraphFont"/>
    <w:link w:val="Code"/>
    <w:uiPriority w:val="6"/>
    <w:rsid w:val="003805A0"/>
    <w:rPr>
      <w:rFonts w:ascii="Courier New" w:eastAsia="Times New Roman" w:hAnsi="Courier New" w:cs="Times New Roman"/>
      <w:noProof/>
      <w:color w:val="1F3864" w:themeColor="accent1" w:themeShade="80"/>
      <w:szCs w:val="24"/>
      <w:shd w:val="clear" w:color="auto" w:fill="FFFFFF"/>
    </w:rPr>
  </w:style>
  <w:style w:type="character" w:customStyle="1" w:styleId="InlineCodeChar">
    <w:name w:val="Inline Code Char"/>
    <w:basedOn w:val="CodeChar"/>
    <w:link w:val="InlineCode"/>
    <w:uiPriority w:val="7"/>
    <w:rsid w:val="00580FAF"/>
    <w:rPr>
      <w:rFonts w:ascii="Courier New" w:eastAsia="Times New Roman" w:hAnsi="Courier New" w:cs="Times New Roman"/>
      <w:noProof/>
      <w:color w:val="1F3864" w:themeColor="accent1" w:themeShade="80"/>
      <w:szCs w:val="24"/>
      <w:shd w:val="clear" w:color="auto" w:fill="FFFFFF"/>
    </w:rPr>
  </w:style>
  <w:style w:type="paragraph" w:styleId="CommentText">
    <w:name w:val="annotation text"/>
    <w:basedOn w:val="Normal"/>
    <w:link w:val="CommentTextChar"/>
    <w:uiPriority w:val="99"/>
    <w:unhideWhenUsed/>
    <w:pPr>
      <w:spacing w:line="240" w:lineRule="auto"/>
    </w:pPr>
    <w:rPr>
      <w:sz w:val="20"/>
      <w:szCs w:val="20"/>
    </w:rPr>
  </w:style>
  <w:style w:type="character" w:customStyle="1" w:styleId="CommentTextChar">
    <w:name w:val="Comment Text Char"/>
    <w:basedOn w:val="DefaultParagraphFont"/>
    <w:link w:val="CommentText"/>
    <w:uiPriority w:val="99"/>
    <w:rPr>
      <w:rFonts w:ascii="Candara" w:hAnsi="Candara"/>
      <w:sz w:val="20"/>
      <w:szCs w:val="20"/>
    </w:rPr>
  </w:style>
  <w:style w:type="character" w:styleId="CommentReference">
    <w:name w:val="annotation reference"/>
    <w:basedOn w:val="DefaultParagraphFont"/>
    <w:uiPriority w:val="99"/>
    <w:semiHidden/>
    <w:unhideWhenUsed/>
    <w:rPr>
      <w:sz w:val="16"/>
      <w:szCs w:val="16"/>
    </w:rPr>
  </w:style>
  <w:style w:type="paragraph" w:styleId="CommentSubject">
    <w:name w:val="annotation subject"/>
    <w:basedOn w:val="CommentText"/>
    <w:next w:val="CommentText"/>
    <w:link w:val="CommentSubjectChar"/>
    <w:uiPriority w:val="99"/>
    <w:semiHidden/>
    <w:unhideWhenUsed/>
    <w:rsid w:val="001A7A0F"/>
    <w:rPr>
      <w:b/>
      <w:bCs/>
    </w:rPr>
  </w:style>
  <w:style w:type="character" w:customStyle="1" w:styleId="CommentSubjectChar">
    <w:name w:val="Comment Subject Char"/>
    <w:basedOn w:val="CommentTextChar"/>
    <w:link w:val="CommentSubject"/>
    <w:uiPriority w:val="99"/>
    <w:semiHidden/>
    <w:rsid w:val="001A7A0F"/>
    <w:rPr>
      <w:rFonts w:ascii="Candara" w:hAnsi="Candara"/>
      <w:b/>
      <w:bCs/>
      <w:sz w:val="20"/>
      <w:szCs w:val="20"/>
    </w:rPr>
  </w:style>
  <w:style w:type="paragraph" w:styleId="TOC5">
    <w:name w:val="toc 5"/>
    <w:basedOn w:val="Normal"/>
    <w:next w:val="Normal"/>
    <w:autoRedefine/>
    <w:uiPriority w:val="39"/>
    <w:unhideWhenUsed/>
    <w:rsid w:val="00A1441A"/>
    <w:pPr>
      <w:spacing w:after="100"/>
      <w:ind w:left="960"/>
    </w:pPr>
  </w:style>
  <w:style w:type="paragraph" w:customStyle="1" w:styleId="Code-List">
    <w:name w:val="Code - List"/>
    <w:basedOn w:val="Code"/>
    <w:semiHidden/>
    <w:rsid w:val="00253510"/>
    <w:pPr>
      <w:numPr>
        <w:ilvl w:val="0"/>
        <w:numId w:val="0"/>
      </w:numPr>
      <w:tabs>
        <w:tab w:val="num" w:pos="270"/>
      </w:tabs>
      <w:spacing w:before="0" w:after="240" w:line="259" w:lineRule="auto"/>
      <w:ind w:left="486"/>
      <w:contextualSpacing/>
    </w:pPr>
    <w:rPr>
      <w:rFonts w:cstheme="minorBidi"/>
      <w:color w:val="auto"/>
      <w:sz w:val="16"/>
    </w:rPr>
  </w:style>
  <w:style w:type="paragraph" w:customStyle="1" w:styleId="NormalBase">
    <w:name w:val="Normal Base"/>
    <w:semiHidden/>
    <w:rsid w:val="00253510"/>
    <w:pPr>
      <w:spacing w:before="180"/>
    </w:pPr>
    <w:rPr>
      <w:rFonts w:eastAsia="Times New Roman"/>
      <w:szCs w:val="24"/>
    </w:rPr>
  </w:style>
  <w:style w:type="paragraph" w:customStyle="1" w:styleId="Normal-List2">
    <w:name w:val="Normal - List 2"/>
    <w:basedOn w:val="Normal"/>
    <w:semiHidden/>
    <w:rsid w:val="00253510"/>
    <w:pPr>
      <w:numPr>
        <w:ilvl w:val="2"/>
      </w:numPr>
      <w:spacing w:before="0" w:after="160" w:line="259" w:lineRule="auto"/>
    </w:pPr>
    <w:rPr>
      <w:rFonts w:asciiTheme="minorHAnsi" w:eastAsia="Times New Roman" w:hAnsiTheme="minorHAnsi"/>
      <w:sz w:val="22"/>
    </w:rPr>
  </w:style>
  <w:style w:type="paragraph" w:customStyle="1" w:styleId="CodeSmall-List">
    <w:name w:val="Code Small - List"/>
    <w:basedOn w:val="Normal"/>
    <w:semiHidden/>
    <w:rsid w:val="006414DD"/>
    <w:pPr>
      <w:pBdr>
        <w:top w:val="single" w:sz="24" w:space="4" w:color="FFFFFF"/>
        <w:left w:val="single" w:sz="24" w:space="6" w:color="FFFFFF"/>
        <w:bottom w:val="single" w:sz="24" w:space="5" w:color="FFFFFF"/>
        <w:right w:val="single" w:sz="24" w:space="6" w:color="FFFFFF"/>
      </w:pBdr>
      <w:shd w:val="clear" w:color="auto" w:fill="FFFFFF"/>
      <w:tabs>
        <w:tab w:val="num" w:pos="270"/>
      </w:tabs>
      <w:spacing w:before="120" w:after="120" w:line="60" w:lineRule="exact"/>
      <w:ind w:left="486" w:right="360"/>
    </w:pPr>
    <w:rPr>
      <w:rFonts w:ascii="Courier New" w:eastAsia="Times New Roman" w:hAnsi="Courier New" w:cs="Times New Roman"/>
      <w:noProof/>
      <w:sz w:val="20"/>
      <w:szCs w:val="24"/>
    </w:rPr>
  </w:style>
  <w:style w:type="character" w:customStyle="1" w:styleId="normaltextrun">
    <w:name w:val="normaltextrun"/>
    <w:basedOn w:val="DefaultParagraphFont"/>
    <w:rsid w:val="00C1738A"/>
  </w:style>
  <w:style w:type="paragraph" w:customStyle="1" w:styleId="HeadingAlt">
    <w:name w:val="HeadingAlt"/>
    <w:basedOn w:val="Normal2"/>
    <w:link w:val="HeadingAltChar"/>
    <w:qFormat/>
    <w:rsid w:val="00233562"/>
    <w:pPr>
      <w:spacing w:before="0" w:after="0"/>
      <w:ind w:left="288"/>
    </w:pPr>
    <w:rPr>
      <w:b/>
      <w:sz w:val="28"/>
      <w:szCs w:val="28"/>
    </w:rPr>
  </w:style>
  <w:style w:type="character" w:customStyle="1" w:styleId="HeadingAltChar">
    <w:name w:val="HeadingAlt Char"/>
    <w:basedOn w:val="Normal2Char"/>
    <w:link w:val="HeadingAlt"/>
    <w:rsid w:val="00233562"/>
    <w:rPr>
      <w:rFonts w:ascii="Candara" w:hAnsi="Candara"/>
      <w:b/>
      <w:sz w:val="28"/>
      <w:szCs w:val="28"/>
    </w:rPr>
  </w:style>
  <w:style w:type="paragraph" w:customStyle="1" w:styleId="UnlinkedTopics">
    <w:name w:val="UnlinkedTopics"/>
    <w:basedOn w:val="BodyText"/>
    <w:next w:val="BodyText"/>
    <w:uiPriority w:val="16"/>
    <w:qFormat/>
    <w:rsid w:val="00276607"/>
    <w:pPr>
      <w:spacing w:before="0" w:after="0"/>
      <w:ind w:left="1080" w:right="-86"/>
    </w:pPr>
    <w:rPr>
      <w:b/>
      <w:sz w:val="26"/>
    </w:rPr>
  </w:style>
  <w:style w:type="paragraph" w:styleId="TOC9">
    <w:name w:val="toc 9"/>
    <w:basedOn w:val="Normal"/>
    <w:next w:val="Normal"/>
    <w:autoRedefine/>
    <w:uiPriority w:val="39"/>
    <w:semiHidden/>
    <w:unhideWhenUsed/>
    <w:rsid w:val="003C206E"/>
    <w:pPr>
      <w:spacing w:after="100"/>
      <w:ind w:left="1920"/>
    </w:pPr>
  </w:style>
  <w:style w:type="character" w:customStyle="1" w:styleId="ui-provider">
    <w:name w:val="ui-provider"/>
    <w:basedOn w:val="DefaultParagraphFont"/>
    <w:rsid w:val="00FC37F2"/>
  </w:style>
  <w:style w:type="character" w:customStyle="1" w:styleId="cf01">
    <w:name w:val="cf01"/>
    <w:basedOn w:val="DefaultParagraphFont"/>
    <w:rsid w:val="00DC6B83"/>
    <w:rPr>
      <w:rFonts w:ascii="Segoe UI" w:hAnsi="Segoe UI" w:cs="Segoe UI" w:hint="default"/>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7237993">
      <w:bodyDiv w:val="1"/>
      <w:marLeft w:val="0"/>
      <w:marRight w:val="0"/>
      <w:marTop w:val="0"/>
      <w:marBottom w:val="0"/>
      <w:divBdr>
        <w:top w:val="none" w:sz="0" w:space="0" w:color="auto"/>
        <w:left w:val="none" w:sz="0" w:space="0" w:color="auto"/>
        <w:bottom w:val="none" w:sz="0" w:space="0" w:color="auto"/>
        <w:right w:val="none" w:sz="0" w:space="0" w:color="auto"/>
      </w:divBdr>
    </w:div>
    <w:div w:id="211356536">
      <w:bodyDiv w:val="1"/>
      <w:marLeft w:val="0"/>
      <w:marRight w:val="0"/>
      <w:marTop w:val="0"/>
      <w:marBottom w:val="0"/>
      <w:divBdr>
        <w:top w:val="none" w:sz="0" w:space="0" w:color="auto"/>
        <w:left w:val="none" w:sz="0" w:space="0" w:color="auto"/>
        <w:bottom w:val="none" w:sz="0" w:space="0" w:color="auto"/>
        <w:right w:val="none" w:sz="0" w:space="0" w:color="auto"/>
      </w:divBdr>
      <w:divsChild>
        <w:div w:id="1254901085">
          <w:marLeft w:val="0"/>
          <w:marRight w:val="0"/>
          <w:marTop w:val="0"/>
          <w:marBottom w:val="0"/>
          <w:divBdr>
            <w:top w:val="none" w:sz="0" w:space="0" w:color="auto"/>
            <w:left w:val="none" w:sz="0" w:space="0" w:color="auto"/>
            <w:bottom w:val="none" w:sz="0" w:space="0" w:color="auto"/>
            <w:right w:val="none" w:sz="0" w:space="0" w:color="auto"/>
          </w:divBdr>
          <w:divsChild>
            <w:div w:id="1404986444">
              <w:marLeft w:val="0"/>
              <w:marRight w:val="0"/>
              <w:marTop w:val="0"/>
              <w:marBottom w:val="0"/>
              <w:divBdr>
                <w:top w:val="none" w:sz="0" w:space="0" w:color="auto"/>
                <w:left w:val="none" w:sz="0" w:space="0" w:color="auto"/>
                <w:bottom w:val="none" w:sz="0" w:space="0" w:color="auto"/>
                <w:right w:val="none" w:sz="0" w:space="0" w:color="auto"/>
              </w:divBdr>
              <w:divsChild>
                <w:div w:id="2037657732">
                  <w:marLeft w:val="3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88904838">
      <w:bodyDiv w:val="1"/>
      <w:marLeft w:val="0"/>
      <w:marRight w:val="0"/>
      <w:marTop w:val="0"/>
      <w:marBottom w:val="0"/>
      <w:divBdr>
        <w:top w:val="none" w:sz="0" w:space="0" w:color="auto"/>
        <w:left w:val="none" w:sz="0" w:space="0" w:color="auto"/>
        <w:bottom w:val="none" w:sz="0" w:space="0" w:color="auto"/>
        <w:right w:val="none" w:sz="0" w:space="0" w:color="auto"/>
      </w:divBdr>
      <w:divsChild>
        <w:div w:id="1780298089">
          <w:marLeft w:val="0"/>
          <w:marRight w:val="0"/>
          <w:marTop w:val="0"/>
          <w:marBottom w:val="0"/>
          <w:divBdr>
            <w:top w:val="none" w:sz="0" w:space="0" w:color="auto"/>
            <w:left w:val="none" w:sz="0" w:space="0" w:color="auto"/>
            <w:bottom w:val="none" w:sz="0" w:space="0" w:color="auto"/>
            <w:right w:val="none" w:sz="0" w:space="0" w:color="auto"/>
          </w:divBdr>
          <w:divsChild>
            <w:div w:id="973868362">
              <w:marLeft w:val="0"/>
              <w:marRight w:val="0"/>
              <w:marTop w:val="0"/>
              <w:marBottom w:val="0"/>
              <w:divBdr>
                <w:top w:val="none" w:sz="0" w:space="0" w:color="auto"/>
                <w:left w:val="none" w:sz="0" w:space="0" w:color="auto"/>
                <w:bottom w:val="none" w:sz="0" w:space="0" w:color="auto"/>
                <w:right w:val="none" w:sz="0" w:space="0" w:color="auto"/>
              </w:divBdr>
              <w:divsChild>
                <w:div w:id="1260481461">
                  <w:marLeft w:val="3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1328151">
      <w:bodyDiv w:val="1"/>
      <w:marLeft w:val="0"/>
      <w:marRight w:val="0"/>
      <w:marTop w:val="0"/>
      <w:marBottom w:val="0"/>
      <w:divBdr>
        <w:top w:val="none" w:sz="0" w:space="0" w:color="auto"/>
        <w:left w:val="none" w:sz="0" w:space="0" w:color="auto"/>
        <w:bottom w:val="none" w:sz="0" w:space="0" w:color="auto"/>
        <w:right w:val="none" w:sz="0" w:space="0" w:color="auto"/>
      </w:divBdr>
    </w:div>
    <w:div w:id="632488906">
      <w:bodyDiv w:val="1"/>
      <w:marLeft w:val="0"/>
      <w:marRight w:val="0"/>
      <w:marTop w:val="0"/>
      <w:marBottom w:val="0"/>
      <w:divBdr>
        <w:top w:val="none" w:sz="0" w:space="0" w:color="auto"/>
        <w:left w:val="none" w:sz="0" w:space="0" w:color="auto"/>
        <w:bottom w:val="none" w:sz="0" w:space="0" w:color="auto"/>
        <w:right w:val="none" w:sz="0" w:space="0" w:color="auto"/>
      </w:divBdr>
      <w:divsChild>
        <w:div w:id="1908489978">
          <w:marLeft w:val="0"/>
          <w:marRight w:val="0"/>
          <w:marTop w:val="0"/>
          <w:marBottom w:val="0"/>
          <w:divBdr>
            <w:top w:val="none" w:sz="0" w:space="0" w:color="auto"/>
            <w:left w:val="none" w:sz="0" w:space="0" w:color="auto"/>
            <w:bottom w:val="none" w:sz="0" w:space="0" w:color="auto"/>
            <w:right w:val="none" w:sz="0" w:space="0" w:color="auto"/>
          </w:divBdr>
        </w:div>
      </w:divsChild>
    </w:div>
    <w:div w:id="715546733">
      <w:bodyDiv w:val="1"/>
      <w:marLeft w:val="0"/>
      <w:marRight w:val="0"/>
      <w:marTop w:val="0"/>
      <w:marBottom w:val="0"/>
      <w:divBdr>
        <w:top w:val="none" w:sz="0" w:space="0" w:color="auto"/>
        <w:left w:val="none" w:sz="0" w:space="0" w:color="auto"/>
        <w:bottom w:val="none" w:sz="0" w:space="0" w:color="auto"/>
        <w:right w:val="none" w:sz="0" w:space="0" w:color="auto"/>
      </w:divBdr>
    </w:div>
    <w:div w:id="1214200046">
      <w:bodyDiv w:val="1"/>
      <w:marLeft w:val="0"/>
      <w:marRight w:val="0"/>
      <w:marTop w:val="0"/>
      <w:marBottom w:val="0"/>
      <w:divBdr>
        <w:top w:val="none" w:sz="0" w:space="0" w:color="auto"/>
        <w:left w:val="none" w:sz="0" w:space="0" w:color="auto"/>
        <w:bottom w:val="none" w:sz="0" w:space="0" w:color="auto"/>
        <w:right w:val="none" w:sz="0" w:space="0" w:color="auto"/>
      </w:divBdr>
    </w:div>
    <w:div w:id="1214653533">
      <w:bodyDiv w:val="1"/>
      <w:marLeft w:val="0"/>
      <w:marRight w:val="0"/>
      <w:marTop w:val="0"/>
      <w:marBottom w:val="0"/>
      <w:divBdr>
        <w:top w:val="none" w:sz="0" w:space="0" w:color="auto"/>
        <w:left w:val="none" w:sz="0" w:space="0" w:color="auto"/>
        <w:bottom w:val="none" w:sz="0" w:space="0" w:color="auto"/>
        <w:right w:val="none" w:sz="0" w:space="0" w:color="auto"/>
      </w:divBdr>
      <w:divsChild>
        <w:div w:id="1047994369">
          <w:marLeft w:val="0"/>
          <w:marRight w:val="0"/>
          <w:marTop w:val="0"/>
          <w:marBottom w:val="0"/>
          <w:divBdr>
            <w:top w:val="none" w:sz="0" w:space="0" w:color="auto"/>
            <w:left w:val="none" w:sz="0" w:space="0" w:color="auto"/>
            <w:bottom w:val="none" w:sz="0" w:space="0" w:color="auto"/>
            <w:right w:val="none" w:sz="0" w:space="0" w:color="auto"/>
          </w:divBdr>
          <w:divsChild>
            <w:div w:id="1786387398">
              <w:marLeft w:val="0"/>
              <w:marRight w:val="0"/>
              <w:marTop w:val="0"/>
              <w:marBottom w:val="0"/>
              <w:divBdr>
                <w:top w:val="none" w:sz="0" w:space="0" w:color="auto"/>
                <w:left w:val="none" w:sz="0" w:space="0" w:color="auto"/>
                <w:bottom w:val="none" w:sz="0" w:space="0" w:color="auto"/>
                <w:right w:val="none" w:sz="0" w:space="0" w:color="auto"/>
              </w:divBdr>
            </w:div>
            <w:div w:id="295570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5527088">
      <w:bodyDiv w:val="1"/>
      <w:marLeft w:val="0"/>
      <w:marRight w:val="0"/>
      <w:marTop w:val="0"/>
      <w:marBottom w:val="0"/>
      <w:divBdr>
        <w:top w:val="none" w:sz="0" w:space="0" w:color="auto"/>
        <w:left w:val="none" w:sz="0" w:space="0" w:color="auto"/>
        <w:bottom w:val="none" w:sz="0" w:space="0" w:color="auto"/>
        <w:right w:val="none" w:sz="0" w:space="0" w:color="auto"/>
      </w:divBdr>
      <w:divsChild>
        <w:div w:id="518393612">
          <w:marLeft w:val="0"/>
          <w:marRight w:val="0"/>
          <w:marTop w:val="0"/>
          <w:marBottom w:val="0"/>
          <w:divBdr>
            <w:top w:val="none" w:sz="0" w:space="0" w:color="auto"/>
            <w:left w:val="none" w:sz="0" w:space="0" w:color="auto"/>
            <w:bottom w:val="none" w:sz="0" w:space="0" w:color="auto"/>
            <w:right w:val="none" w:sz="0" w:space="0" w:color="auto"/>
          </w:divBdr>
        </w:div>
      </w:divsChild>
    </w:div>
    <w:div w:id="1442648907">
      <w:bodyDiv w:val="1"/>
      <w:marLeft w:val="0"/>
      <w:marRight w:val="0"/>
      <w:marTop w:val="0"/>
      <w:marBottom w:val="0"/>
      <w:divBdr>
        <w:top w:val="none" w:sz="0" w:space="0" w:color="auto"/>
        <w:left w:val="none" w:sz="0" w:space="0" w:color="auto"/>
        <w:bottom w:val="none" w:sz="0" w:space="0" w:color="auto"/>
        <w:right w:val="none" w:sz="0" w:space="0" w:color="auto"/>
      </w:divBdr>
    </w:div>
    <w:div w:id="1828548704">
      <w:bodyDiv w:val="1"/>
      <w:marLeft w:val="0"/>
      <w:marRight w:val="0"/>
      <w:marTop w:val="0"/>
      <w:marBottom w:val="0"/>
      <w:divBdr>
        <w:top w:val="none" w:sz="0" w:space="0" w:color="auto"/>
        <w:left w:val="none" w:sz="0" w:space="0" w:color="auto"/>
        <w:bottom w:val="none" w:sz="0" w:space="0" w:color="auto"/>
        <w:right w:val="none" w:sz="0" w:space="0" w:color="auto"/>
      </w:divBdr>
    </w:div>
    <w:div w:id="19618344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docs.microsoft.com/en-us/openspecs/windows_protocols/ms-rdpbcgr/023f1e69-cfe8-4ee6-9ee0-7e759fb4e4ee" TargetMode="External"/><Relationship Id="rId21" Type="http://schemas.openxmlformats.org/officeDocument/2006/relationships/image" Target="media/image6.jpeg"/><Relationship Id="rId42" Type="http://schemas.openxmlformats.org/officeDocument/2006/relationships/image" Target="media/image20.png"/><Relationship Id="rId47" Type="http://schemas.openxmlformats.org/officeDocument/2006/relationships/hyperlink" Target="https://github.com/microsoft/WindowsProtocolTestSuites/blob/main/TestSuites/RDP/Client/docs/RDP_Overview_ClientTestDesignSpecification.md" TargetMode="External"/><Relationship Id="rId63" Type="http://schemas.openxmlformats.org/officeDocument/2006/relationships/image" Target="media/image30.png"/><Relationship Id="rId68" Type="http://schemas.openxmlformats.org/officeDocument/2006/relationships/image" Target="media/image34.png"/><Relationship Id="rId84" Type="http://schemas.openxmlformats.org/officeDocument/2006/relationships/hyperlink" Target="https://learn.microsoft.com/en-us/openspecs/windows_protocols/ms-rdpevor/a9947d55-9408-4cf8-b113-555b436bd3ce" TargetMode="External"/><Relationship Id="rId89" Type="http://schemas.openxmlformats.org/officeDocument/2006/relationships/hyperlink" Target="https://learn.microsoft.com/en-us/openspecs/windows_protocols/ms-rdpemt/d22b606c-32c4-4647-b356-86f75e23a22c" TargetMode="External"/><Relationship Id="rId16" Type="http://schemas.openxmlformats.org/officeDocument/2006/relationships/hyperlink" Target="https://github.com/microsoft/WindowsProtocolTestSuites/blob/staging/TestSuites/RDP/Client/docs/image/RDP_ClientUserGuide/image6.png" TargetMode="External"/><Relationship Id="rId11" Type="http://schemas.openxmlformats.org/officeDocument/2006/relationships/endnotes" Target="endnotes.xml"/><Relationship Id="rId32" Type="http://schemas.openxmlformats.org/officeDocument/2006/relationships/image" Target="media/image10.png"/><Relationship Id="rId37" Type="http://schemas.openxmlformats.org/officeDocument/2006/relationships/image" Target="media/image15.png"/><Relationship Id="rId53" Type="http://schemas.openxmlformats.org/officeDocument/2006/relationships/hyperlink" Target="https://github.com/Microsoft/WindowsProtocolTestSuites/blob/main/TestSuites/RDP/Client/docs/RDP_ClientUserGuide.md" TargetMode="External"/><Relationship Id="rId58" Type="http://schemas.openxmlformats.org/officeDocument/2006/relationships/hyperlink" Target="https://github.com/Microsoft/WindowsProtocolTestSuites/blob/main/TestSuites/RDP/Client/docs/RDP_ClientUserGuide.md" TargetMode="External"/><Relationship Id="rId74" Type="http://schemas.openxmlformats.org/officeDocument/2006/relationships/hyperlink" Target="https://github.com/microsoft/WindowsProtocolTestSuites/blob/main/TestSuites/RDP/Client/docs/RDP_Overview_ClientTestDesignSpecification.md" TargetMode="External"/><Relationship Id="rId79" Type="http://schemas.openxmlformats.org/officeDocument/2006/relationships/hyperlink" Target="https://learn.microsoft.com/en-us/openspecs/windows_protocols/ms-rdpbcgr/5073f4ed-1e93-45e1-b039-6e30c385867c" TargetMode="External"/><Relationship Id="rId102" Type="http://schemas.openxmlformats.org/officeDocument/2006/relationships/footer" Target="footer2.xml"/><Relationship Id="rId5" Type="http://schemas.openxmlformats.org/officeDocument/2006/relationships/customXml" Target="../customXml/item5.xml"/><Relationship Id="rId90" Type="http://schemas.openxmlformats.org/officeDocument/2006/relationships/hyperlink" Target="https://learn.microsoft.com/en-us/openspecs/windows_protocols/ms-rdpemt/d22b606c-32c4-4647-b356-86f75e23a22c" TargetMode="External"/><Relationship Id="rId95" Type="http://schemas.openxmlformats.org/officeDocument/2006/relationships/hyperlink" Target="https://learn.microsoft.com/en-us/openspecs/windows_protocols/ms-rdpedisp/d2954508-f487-48bc-8731-39743e0854a9" TargetMode="External"/><Relationship Id="rId22" Type="http://schemas.openxmlformats.org/officeDocument/2006/relationships/hyperlink" Target="https://docs.microsoft.com/en-us/openspecs/windows_protocols/ms-rdpbcgr/023f1e69-cfe8-4ee6-9ee0-7e759fb4e4ee" TargetMode="External"/><Relationship Id="rId27" Type="http://schemas.openxmlformats.org/officeDocument/2006/relationships/hyperlink" Target="https://docs.microsoft.com/en-us/openspecs/windows_protocols/ms-rdpbcgr/023f1e69-cfe8-4ee6-9ee0-7e759fb4e4ee" TargetMode="External"/><Relationship Id="rId43" Type="http://schemas.openxmlformats.org/officeDocument/2006/relationships/image" Target="media/image21.png"/><Relationship Id="rId48" Type="http://schemas.openxmlformats.org/officeDocument/2006/relationships/hyperlink" Target="https://github.com/microsoft/WindowsProtocolTestSuites/blob/main/TestSuites/RDP/Client/docs/RDP_ClientUserGuide.md" TargetMode="External"/><Relationship Id="rId64" Type="http://schemas.openxmlformats.org/officeDocument/2006/relationships/hyperlink" Target="https://github.com/microsoft/WindowsProtocolTestSuites/blob/main/TestSuites/RDP/Client/docs/RDP_Overview_ClientTestDesignSpecification.md" TargetMode="External"/><Relationship Id="rId69" Type="http://schemas.openxmlformats.org/officeDocument/2006/relationships/hyperlink" Target="https://github.com/microsoft/WindowsProtocolTestSuites/releases/download/4.23.3.0/PTMCli.zip" TargetMode="External"/><Relationship Id="rId80" Type="http://schemas.openxmlformats.org/officeDocument/2006/relationships/hyperlink" Target="https://learn.microsoft.com/en-us/openspecs/windows_protocols/ms-rdpbcgr/5073f4ed-1e93-45e1-b039-6e30c385867c" TargetMode="External"/><Relationship Id="rId85" Type="http://schemas.openxmlformats.org/officeDocument/2006/relationships/hyperlink" Target="https://learn.microsoft.com/en-us/openspecs/windows_protocols/ms-rdprfx/62495a4a-a495-46ea-b459-5cde04c44549" TargetMode="External"/><Relationship Id="rId12" Type="http://schemas.openxmlformats.org/officeDocument/2006/relationships/image" Target="media/image4.png"/><Relationship Id="rId17" Type="http://schemas.openxmlformats.org/officeDocument/2006/relationships/image" Target="media/image5.png"/><Relationship Id="rId25" Type="http://schemas.openxmlformats.org/officeDocument/2006/relationships/package" Target="embeddings/Microsoft_Visio_Drawing.vsdx"/><Relationship Id="rId33" Type="http://schemas.openxmlformats.org/officeDocument/2006/relationships/image" Target="media/image11.png"/><Relationship Id="rId38" Type="http://schemas.openxmlformats.org/officeDocument/2006/relationships/image" Target="media/image16.png"/><Relationship Id="rId46" Type="http://schemas.openxmlformats.org/officeDocument/2006/relationships/image" Target="media/image22.png"/><Relationship Id="rId59" Type="http://schemas.openxmlformats.org/officeDocument/2006/relationships/hyperlink" Target="https://github.com/Microsoft/WindowsProtocolTestSuites/blob/main/TestSuites/RDP/Client/docs/RDP_ClientUserGuide.md" TargetMode="External"/><Relationship Id="rId67" Type="http://schemas.openxmlformats.org/officeDocument/2006/relationships/image" Target="media/image33.png"/><Relationship Id="rId103" Type="http://schemas.openxmlformats.org/officeDocument/2006/relationships/fontTable" Target="fontTable.xml"/><Relationship Id="rId20" Type="http://schemas.openxmlformats.org/officeDocument/2006/relationships/hyperlink" Target="https://learn.microsoft.com/en-us/openspecs/windows_protocols/ms-winprotlp/e36c976a-6263-42a8-b119-7a3cc41ddd2a" TargetMode="External"/><Relationship Id="rId41" Type="http://schemas.openxmlformats.org/officeDocument/2006/relationships/image" Target="media/image19.png"/><Relationship Id="rId54" Type="http://schemas.openxmlformats.org/officeDocument/2006/relationships/hyperlink" Target="https://github.com/Microsoft/WindowsProtocolTestSuites/blob/main/TestSuites/RDP/Client/docs/RDP_ClientUserGuide.md" TargetMode="External"/><Relationship Id="rId62" Type="http://schemas.openxmlformats.org/officeDocument/2006/relationships/image" Target="media/image29.png"/><Relationship Id="rId70" Type="http://schemas.openxmlformats.org/officeDocument/2006/relationships/hyperlink" Target="https://github.com/microsoft/WindowsProtocolTestSuites/releases/tag/4.23.3.0" TargetMode="External"/><Relationship Id="rId75" Type="http://schemas.openxmlformats.org/officeDocument/2006/relationships/hyperlink" Target="https://github.com/microsoft/WindowsProtocolTestSuites/blob/main/TestSuites/RDP/Client/docs/RDP_Overview_ClientTestDesignSpecification.md" TargetMode="External"/><Relationship Id="rId83" Type="http://schemas.openxmlformats.org/officeDocument/2006/relationships/hyperlink" Target="https://learn.microsoft.com/en-us/openspecs/windows_protocols/ms-rdpevor/a9947d55-9408-4cf8-b113-555b436bd3ce" TargetMode="External"/><Relationship Id="rId88" Type="http://schemas.openxmlformats.org/officeDocument/2006/relationships/hyperlink" Target="https://learn.microsoft.com/en-us/openspecs/windows_protocols/ms-rdpeudp/2744a3ee-04fb-407b-a9e3-b3b2ded422b1" TargetMode="External"/><Relationship Id="rId91" Type="http://schemas.openxmlformats.org/officeDocument/2006/relationships/hyperlink" Target="https://learn.microsoft.com/en-us/openspecs/windows_protocols/ms-rdpei/72a8cb65-7f6c-407c-a21a-3d970721fed0" TargetMode="External"/><Relationship Id="rId96" Type="http://schemas.openxmlformats.org/officeDocument/2006/relationships/hyperlink" Target="https://learn.microsoft.com/en-us/openspecs/windows_protocols/ms-rdpedisp/d2954508-f487-48bc-8731-39743e0854a9"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https://github.com/microsoft/WindowsProtocolTestSuites/blob/main/TestSuites/RDP/Client/docs/RDP_ClientUserGuide.md" TargetMode="External"/><Relationship Id="rId23" Type="http://schemas.openxmlformats.org/officeDocument/2006/relationships/hyperlink" Target="https://docs.microsoft.com/en-us/openspecs/windows_protocols/ms-rdpbcgr/023f1e69-cfe8-4ee6-9ee0-7e759fb4e4ee" TargetMode="External"/><Relationship Id="rId28" Type="http://schemas.openxmlformats.org/officeDocument/2006/relationships/image" Target="media/image8.emf"/><Relationship Id="rId36" Type="http://schemas.openxmlformats.org/officeDocument/2006/relationships/image" Target="media/image14.png"/><Relationship Id="rId49" Type="http://schemas.openxmlformats.org/officeDocument/2006/relationships/hyperlink" Target="https://github.com/Microsoft/WindowsProtocolTestSuites/blob/main/TestSuites/RDP/Client/docs/RDP_ClientUserGuide.md" TargetMode="External"/><Relationship Id="rId57" Type="http://schemas.openxmlformats.org/officeDocument/2006/relationships/hyperlink" Target="https://github.com/microsoft/WindowsProtocolTestSuites/blob/main/TestSuites/RDP/RDPSUTControlAgent/Docs/SUT_Remote_Control_Protocol.md" TargetMode="External"/><Relationship Id="rId10" Type="http://schemas.openxmlformats.org/officeDocument/2006/relationships/footnotes" Target="footnotes.xml"/><Relationship Id="rId31" Type="http://schemas.openxmlformats.org/officeDocument/2006/relationships/package" Target="embeddings/Microsoft_Visio_Drawing2.vsdx"/><Relationship Id="rId44" Type="http://schemas.openxmlformats.org/officeDocument/2006/relationships/hyperlink" Target="https://learn.microsoft.com/en-us/openspecs/windows_protocols/ms-rdpbcgr/023f1e69-cfe8-4ee6-9ee0-7e759fb4e4ee" TargetMode="External"/><Relationship Id="rId52" Type="http://schemas.openxmlformats.org/officeDocument/2006/relationships/image" Target="media/image25.png"/><Relationship Id="rId60" Type="http://schemas.openxmlformats.org/officeDocument/2006/relationships/image" Target="media/image27.png"/><Relationship Id="rId65" Type="http://schemas.openxmlformats.org/officeDocument/2006/relationships/image" Target="media/image31.png"/><Relationship Id="rId73" Type="http://schemas.openxmlformats.org/officeDocument/2006/relationships/hyperlink" Target="https://github.com/microsoft/WindowsProtocolTestSuites/blob/main/TestSuites/RDP/Client/docs/RDP_ClientUserGuide.md" TargetMode="External"/><Relationship Id="rId78" Type="http://schemas.openxmlformats.org/officeDocument/2006/relationships/hyperlink" Target="https://docs.microsoft.com/en-us/openspecs/windows_protocols/MS-WINPROTLP/e36c976a-6263-42a8-b119-7a3cc41ddd2a" TargetMode="External"/><Relationship Id="rId81" Type="http://schemas.openxmlformats.org/officeDocument/2006/relationships/hyperlink" Target="https://learn.microsoft.com/en-us/openspecs/windows_protocols/ms-rdpeusb/a1004d0e-99e9-4968-894b-0b924ef2f125" TargetMode="External"/><Relationship Id="rId86" Type="http://schemas.openxmlformats.org/officeDocument/2006/relationships/hyperlink" Target="https://learn.microsoft.com/en-us/openspecs/windows_protocols/ms-rdprfx/62495a4a-a495-46ea-b459-5cde04c44549" TargetMode="External"/><Relationship Id="rId94" Type="http://schemas.openxmlformats.org/officeDocument/2006/relationships/hyperlink" Target="https://learn.microsoft.com/en-us/openspecs/windows_protocols/ms-rdpegfx/da5c75f9-cd99-450c-98c4-014a496942b0" TargetMode="External"/><Relationship Id="rId99" Type="http://schemas.openxmlformats.org/officeDocument/2006/relationships/hyperlink" Target="https://learn.microsoft.com/en-us/openspecs/windows_protocols/ms-rdpegt/64dd4742-7a1c-47a7-ad23-d1f696d8781d" TargetMode="External"/><Relationship Id="rId10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35.png"/><Relationship Id="rId18" Type="http://schemas.openxmlformats.org/officeDocument/2006/relationships/hyperlink" Target="https://github.com/microsoft/WindowsProtocolTestSuites/tree/main/Doc" TargetMode="External"/><Relationship Id="rId39" Type="http://schemas.openxmlformats.org/officeDocument/2006/relationships/image" Target="media/image17.png"/><Relationship Id="rId34" Type="http://schemas.openxmlformats.org/officeDocument/2006/relationships/image" Target="media/image12.png"/><Relationship Id="rId50" Type="http://schemas.openxmlformats.org/officeDocument/2006/relationships/image" Target="media/image23.png"/><Relationship Id="rId55" Type="http://schemas.openxmlformats.org/officeDocument/2006/relationships/hyperlink" Target="https://github.com/Microsoft/WindowsProtocolTestSuites/blob/main/TestSuites/RDP/Client/docs/RDP_ClientUserGuide.md" TargetMode="External"/><Relationship Id="rId76" Type="http://schemas.openxmlformats.org/officeDocument/2006/relationships/hyperlink" Target="https://learn.microsoft.com/en-us/openspecs/windows_protocols/ms-rdsod/072543f9-4bd4-4dc6-ab97-9a04bf9d2c6a" TargetMode="External"/><Relationship Id="rId97" Type="http://schemas.openxmlformats.org/officeDocument/2006/relationships/hyperlink" Target="https://learn.microsoft.com/en-us/openspecs/windows_protocols/ms-rdpedyc/3bd53020-9b64-4c9a-97fc-90a79e7e1e06" TargetMode="External"/><Relationship Id="rId104" Type="http://schemas.openxmlformats.org/officeDocument/2006/relationships/theme" Target="theme/theme1.xml"/><Relationship Id="rId7" Type="http://schemas.openxmlformats.org/officeDocument/2006/relationships/styles" Target="styles.xml"/><Relationship Id="rId71" Type="http://schemas.openxmlformats.org/officeDocument/2006/relationships/hyperlink" Target="https://github.com/microsoft/WindowsProtocolTestSuites/blob/main/TestSuites/RDP/Client/docs/RDP_Overview_ClientTestDesignSpecification.md" TargetMode="External"/><Relationship Id="rId92" Type="http://schemas.openxmlformats.org/officeDocument/2006/relationships/hyperlink" Target="https://learn.microsoft.com/en-us/openspecs/windows_protocols/ms-rdpei/72a8cb65-7f6c-407c-a21a-3d970721fed0" TargetMode="External"/><Relationship Id="rId2" Type="http://schemas.openxmlformats.org/officeDocument/2006/relationships/customXml" Target="../customXml/item2.xml"/><Relationship Id="rId29" Type="http://schemas.openxmlformats.org/officeDocument/2006/relationships/package" Target="embeddings/Microsoft_Visio_Drawing1.vsdx"/><Relationship Id="rId24" Type="http://schemas.openxmlformats.org/officeDocument/2006/relationships/image" Target="media/image7.emf"/><Relationship Id="rId40" Type="http://schemas.openxmlformats.org/officeDocument/2006/relationships/image" Target="media/image18.png"/><Relationship Id="rId45" Type="http://schemas.openxmlformats.org/officeDocument/2006/relationships/hyperlink" Target="mailto:protmail@microsoft.com" TargetMode="External"/><Relationship Id="rId66" Type="http://schemas.openxmlformats.org/officeDocument/2006/relationships/image" Target="media/image32.png"/><Relationship Id="rId87" Type="http://schemas.openxmlformats.org/officeDocument/2006/relationships/hyperlink" Target="https://learn.microsoft.com/en-us/openspecs/windows_protocols/ms-rdpeudp/2744a3ee-04fb-407b-a9e3-b3b2ded422b1" TargetMode="External"/><Relationship Id="rId61" Type="http://schemas.openxmlformats.org/officeDocument/2006/relationships/image" Target="media/image28.png"/><Relationship Id="rId82" Type="http://schemas.openxmlformats.org/officeDocument/2006/relationships/hyperlink" Target="https://learn.microsoft.com/en-us/openspecs/windows_protocols/ms-rdpeusb/a1004d0e-99e9-4968-894b-0b924ef2f125" TargetMode="External"/><Relationship Id="rId19" Type="http://schemas.openxmlformats.org/officeDocument/2006/relationships/hyperlink" Target="https://github.com/microsoft/WindowsProtocolTestSuites/releases/tag/4.23.3.0" TargetMode="External"/><Relationship Id="rId14" Type="http://schemas.openxmlformats.org/officeDocument/2006/relationships/image" Target="media/image2.jpeg"/><Relationship Id="rId30" Type="http://schemas.openxmlformats.org/officeDocument/2006/relationships/image" Target="media/image9.emf"/><Relationship Id="rId35" Type="http://schemas.openxmlformats.org/officeDocument/2006/relationships/image" Target="media/image13.png"/><Relationship Id="rId56" Type="http://schemas.openxmlformats.org/officeDocument/2006/relationships/image" Target="media/image26.png"/><Relationship Id="rId77" Type="http://schemas.openxmlformats.org/officeDocument/2006/relationships/hyperlink" Target="https://learn.microsoft.com/en-us/openspecs/windows_protocols/ms-rdsod/072543f9-4bd4-4dc6-ab97-9a04bf9d2c6a" TargetMode="External"/><Relationship Id="rId100" Type="http://schemas.openxmlformats.org/officeDocument/2006/relationships/hyperlink" Target="https://learn.microsoft.com/en-us/openspecs/windows_protocols/ms-rdpegt/64dd4742-7a1c-47a7-ad23-d1f696d8781d" TargetMode="External"/><Relationship Id="rId8" Type="http://schemas.openxmlformats.org/officeDocument/2006/relationships/settings" Target="settings.xml"/><Relationship Id="rId51" Type="http://schemas.openxmlformats.org/officeDocument/2006/relationships/image" Target="media/image24.png"/><Relationship Id="rId72" Type="http://schemas.openxmlformats.org/officeDocument/2006/relationships/hyperlink" Target="https://github.com/microsoft/WindowsProtocolTestSuites/blob/main/TestSuites/RDP/Client/docs/RDP_ClientUserGuide.md" TargetMode="External"/><Relationship Id="rId93" Type="http://schemas.openxmlformats.org/officeDocument/2006/relationships/hyperlink" Target="https://learn.microsoft.com/en-us/openspecs/windows_protocols/ms-rdpegfx/da5c75f9-cd99-450c-98c4-014a496942b0" TargetMode="External"/><Relationship Id="rId98" Type="http://schemas.openxmlformats.org/officeDocument/2006/relationships/hyperlink" Target="https://learn.microsoft.com/en-us/openspecs/windows_protocols/ms-rdpedyc/3bd53020-9b64-4c9a-97fc-90a79e7e1e06" TargetMode="External"/><Relationship Id="rId3" Type="http://schemas.openxmlformats.org/officeDocument/2006/relationships/customXml" Target="../customXml/item3.xml"/></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Training in RDP Test Suite Technology</Abstract>
  <CompanyAddress/>
  <CompanyPhone/>
  <CompanyFax/>
  <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04A061C51D86A14B8AC62804943C8809" ma:contentTypeVersion="16" ma:contentTypeDescription="Create a new document." ma:contentTypeScope="" ma:versionID="1158db615de47bcb4471edb13bd9278a">
  <xsd:schema xmlns:xsd="http://www.w3.org/2001/XMLSchema" xmlns:xs="http://www.w3.org/2001/XMLSchema" xmlns:p="http://schemas.microsoft.com/office/2006/metadata/properties" xmlns:ns1="http://schemas.microsoft.com/sharepoint/v3" xmlns:ns2="08466457-ca4a-450d-a840-dfdd4239e4a8" xmlns:ns3="8ca5de9b-594b-4f99-b499-7179c715aaee" targetNamespace="http://schemas.microsoft.com/office/2006/metadata/properties" ma:root="true" ma:fieldsID="b227deff1f8fedc6f9b224d813e8c21f" ns1:_="" ns2:_="" ns3:_="">
    <xsd:import namespace="http://schemas.microsoft.com/sharepoint/v3"/>
    <xsd:import namespace="08466457-ca4a-450d-a840-dfdd4239e4a8"/>
    <xsd:import namespace="8ca5de9b-594b-4f99-b499-7179c715aaee"/>
    <xsd:element name="properties">
      <xsd:complexType>
        <xsd:sequence>
          <xsd:element name="documentManagement">
            <xsd:complexType>
              <xsd:all>
                <xsd:element ref="ns2:SharedWithUsers" minOccurs="0"/>
                <xsd:element ref="ns2:SharedWithDetails" minOccurs="0"/>
                <xsd:element ref="ns2:LastSharedByUser" minOccurs="0"/>
                <xsd:element ref="ns2:LastSharedByTime" minOccurs="0"/>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8" nillable="true" ma:displayName="Unified Compliance Policy Properties" ma:hidden="true" ma:internalName="_ip_UnifiedCompliancePolicyProperties">
      <xsd:simpleType>
        <xsd:restriction base="dms:Note"/>
      </xsd:simpleType>
    </xsd:element>
    <xsd:element name="_ip_UnifiedCompliancePolicyUIAction" ma:index="19"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8466457-ca4a-450d-a840-dfdd4239e4a8"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LastSharedByUser" ma:index="10" nillable="true" ma:displayName="Last Shared By User" ma:description="" ma:internalName="LastSharedByUser" ma:readOnly="true">
      <xsd:simpleType>
        <xsd:restriction base="dms:Note">
          <xsd:maxLength value="255"/>
        </xsd:restriction>
      </xsd:simpleType>
    </xsd:element>
    <xsd:element name="LastSharedByTime" ma:index="11" nillable="true" ma:displayName="Last Shared By Time" ma:description=""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8ca5de9b-594b-4f99-b499-7179c715aaee" elementFormDefault="qualified">
    <xsd:import namespace="http://schemas.microsoft.com/office/2006/documentManagement/types"/>
    <xsd:import namespace="http://schemas.microsoft.com/office/infopath/2007/PartnerControls"/>
    <xsd:element name="MediaServiceMetadata" ma:index="12" nillable="true" ma:displayName="MediaServiceMetadata" ma:description="" ma:hidden="true" ma:internalName="MediaServiceMetadata" ma:readOnly="true">
      <xsd:simpleType>
        <xsd:restriction base="dms:Note"/>
      </xsd:simpleType>
    </xsd:element>
    <xsd:element name="MediaServiceFastMetadata" ma:index="13" nillable="true" ma:displayName="MediaServiceFastMetadata" ma:description="" ma:hidden="true" ma:internalName="MediaServiceFastMetadata" ma:readOnly="true">
      <xsd:simpleType>
        <xsd:restriction base="dms:Note"/>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AutoTags" ma:index="15" nillable="true" ma:displayName="MediaServiceAutoTags" ma:description="" ma:internalName="MediaServiceAutoTags" ma:readOnly="true">
      <xsd:simpleType>
        <xsd:restriction base="dms:Text"/>
      </xsd:simpleType>
    </xsd:element>
    <xsd:element name="MediaServiceOCR" ma:index="16" nillable="true" ma:displayName="MediaServiceOCR" ma:description=""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EED18DD-020C-4FD2-BCCD-91660BBD627A}">
  <ds:schemaRefs>
    <ds:schemaRef ds:uri="http://schemas.microsoft.com/sharepoint/v3/contenttype/forms"/>
  </ds:schemaRefs>
</ds:datastoreItem>
</file>

<file path=customXml/itemProps3.xml><?xml version="1.0" encoding="utf-8"?>
<ds:datastoreItem xmlns:ds="http://schemas.openxmlformats.org/officeDocument/2006/customXml" ds:itemID="{7058AA25-6895-45B1-875D-834B8290327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8466457-ca4a-450d-a840-dfdd4239e4a8"/>
    <ds:schemaRef ds:uri="8ca5de9b-594b-4f99-b499-7179c715aae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F43F046-F5CA-4530-BF4E-CE0B6270205E}">
  <ds:schemaRefs>
    <ds:schemaRef ds:uri="http://schemas.microsoft.com/office/2006/metadata/properties"/>
    <ds:schemaRef ds:uri="http://schemas.microsoft.com/office/infopath/2007/PartnerControls"/>
    <ds:schemaRef ds:uri="http://schemas.microsoft.com/sharepoint/v3"/>
  </ds:schemaRefs>
</ds:datastoreItem>
</file>

<file path=customXml/itemProps5.xml><?xml version="1.0" encoding="utf-8"?>
<ds:datastoreItem xmlns:ds="http://schemas.openxmlformats.org/officeDocument/2006/customXml" ds:itemID="{E18034FC-4D63-41B4-B2DA-EC6500B2D922}">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1"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emplate>Normal.dotm</Template>
  <TotalTime>16651</TotalTime>
  <Pages>50</Pages>
  <Words>15544</Words>
  <Characters>88607</Characters>
  <Application>Microsoft Office Word</Application>
  <DocSecurity>0</DocSecurity>
  <Lines>738</Lines>
  <Paragraphs>207</Paragraphs>
  <ScaleCrop>false</ScaleCrop>
  <HeadingPairs>
    <vt:vector size="2" baseType="variant">
      <vt:variant>
        <vt:lpstr>Title</vt:lpstr>
      </vt:variant>
      <vt:variant>
        <vt:i4>1</vt:i4>
      </vt:variant>
    </vt:vector>
  </HeadingPairs>
  <TitlesOfParts>
    <vt:vector size="1" baseType="lpstr">
      <vt:lpstr>RDP Client Endpoint Test Suite</vt:lpstr>
    </vt:vector>
  </TitlesOfParts>
  <Company/>
  <LinksUpToDate>false</LinksUpToDate>
  <CharactersWithSpaces>1039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DP Client Endpoint Test Suite</dc:title>
  <dc:subject/>
  <dc:creator>Author			         Microsoft ADC Protocols Test Team</dc:creator>
  <cp:keywords/>
  <dc:description/>
  <cp:lastModifiedBy>Greg Gille</cp:lastModifiedBy>
  <cp:revision>107</cp:revision>
  <cp:lastPrinted>2019-06-24T19:39:00Z</cp:lastPrinted>
  <dcterms:created xsi:type="dcterms:W3CDTF">2023-03-16T22:52:00Z</dcterms:created>
  <dcterms:modified xsi:type="dcterms:W3CDTF">2023-05-25T23: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greggill@microsoft.com</vt:lpwstr>
  </property>
  <property fmtid="{D5CDD505-2E9C-101B-9397-08002B2CF9AE}" pid="5" name="MSIP_Label_f42aa342-8706-4288-bd11-ebb85995028c_SetDate">
    <vt:lpwstr>2019-06-10T04:16:06.4658734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ActionId">
    <vt:lpwstr>b9a62527-63b4-4327-b08f-236686d8b7fa</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y fmtid="{D5CDD505-2E9C-101B-9397-08002B2CF9AE}" pid="11" name="ContentTypeId">
    <vt:lpwstr>0x01010004A061C51D86A14B8AC62804943C8809</vt:lpwstr>
  </property>
</Properties>
</file>